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comments/comment1.xml" ContentType="application/vnd.openxmlformats-officedocument.presentationml.comments+xml"/>
  <Override PartName="/ppt/notesSlides/notesSlide5.xml" ContentType="application/vnd.openxmlformats-officedocument.presentationml.notesSl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comments/comment2.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14">
  <p:sldMasterIdLst>
    <p:sldMasterId id="2147483660" r:id="rId1"/>
  </p:sldMasterIdLst>
  <p:notesMasterIdLst>
    <p:notesMasterId r:id="rId54"/>
  </p:notesMasterIdLst>
  <p:sldIdLst>
    <p:sldId id="256" r:id="rId2"/>
    <p:sldId id="378" r:id="rId3"/>
    <p:sldId id="334" r:id="rId4"/>
    <p:sldId id="330" r:id="rId5"/>
    <p:sldId id="335" r:id="rId6"/>
    <p:sldId id="332" r:id="rId7"/>
    <p:sldId id="337" r:id="rId8"/>
    <p:sldId id="338" r:id="rId9"/>
    <p:sldId id="339" r:id="rId10"/>
    <p:sldId id="346" r:id="rId11"/>
    <p:sldId id="340" r:id="rId12"/>
    <p:sldId id="341" r:id="rId13"/>
    <p:sldId id="343" r:id="rId14"/>
    <p:sldId id="344" r:id="rId15"/>
    <p:sldId id="345" r:id="rId16"/>
    <p:sldId id="347" r:id="rId17"/>
    <p:sldId id="348" r:id="rId18"/>
    <p:sldId id="327" r:id="rId19"/>
    <p:sldId id="349" r:id="rId20"/>
    <p:sldId id="325" r:id="rId21"/>
    <p:sldId id="381" r:id="rId22"/>
    <p:sldId id="351" r:id="rId23"/>
    <p:sldId id="352" r:id="rId24"/>
    <p:sldId id="323" r:id="rId25"/>
    <p:sldId id="377" r:id="rId26"/>
    <p:sldId id="292" r:id="rId27"/>
    <p:sldId id="354" r:id="rId28"/>
    <p:sldId id="353" r:id="rId29"/>
    <p:sldId id="355" r:id="rId30"/>
    <p:sldId id="357" r:id="rId31"/>
    <p:sldId id="362" r:id="rId32"/>
    <p:sldId id="366" r:id="rId33"/>
    <p:sldId id="368" r:id="rId34"/>
    <p:sldId id="369" r:id="rId35"/>
    <p:sldId id="367" r:id="rId36"/>
    <p:sldId id="360" r:id="rId37"/>
    <p:sldId id="372" r:id="rId38"/>
    <p:sldId id="374" r:id="rId39"/>
    <p:sldId id="375" r:id="rId40"/>
    <p:sldId id="376" r:id="rId41"/>
    <p:sldId id="322" r:id="rId42"/>
    <p:sldId id="380" r:id="rId43"/>
    <p:sldId id="333" r:id="rId44"/>
    <p:sldId id="257" r:id="rId45"/>
    <p:sldId id="324" r:id="rId46"/>
    <p:sldId id="361" r:id="rId47"/>
    <p:sldId id="329" r:id="rId48"/>
    <p:sldId id="370" r:id="rId49"/>
    <p:sldId id="371" r:id="rId50"/>
    <p:sldId id="363" r:id="rId51"/>
    <p:sldId id="364" r:id="rId52"/>
    <p:sldId id="365" r:id="rId53"/>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nuel Atanacio-Rosario" initials="MA" lastIdx="2" clrIdx="0">
    <p:extLst>
      <p:ext uri="{19B8F6BF-5375-455C-9EA6-DF929625EA0E}">
        <p15:presenceInfo xmlns:p15="http://schemas.microsoft.com/office/powerpoint/2012/main" userId="Manuel Atanacio-Rosari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0" autoAdjust="0"/>
    <p:restoredTop sz="94591" autoAdjust="0"/>
  </p:normalViewPr>
  <p:slideViewPr>
    <p:cSldViewPr snapToGrid="0">
      <p:cViewPr varScale="1">
        <p:scale>
          <a:sx n="108" d="100"/>
          <a:sy n="108" d="100"/>
        </p:scale>
        <p:origin x="1758" y="108"/>
      </p:cViewPr>
      <p:guideLst>
        <p:guide orient="horz" pos="2160"/>
        <p:guide pos="2880"/>
      </p:guideLst>
    </p:cSldViewPr>
  </p:slideViewPr>
  <p:outlineViewPr>
    <p:cViewPr>
      <p:scale>
        <a:sx n="33" d="100"/>
        <a:sy n="33" d="100"/>
      </p:scale>
      <p:origin x="0" y="-12402"/>
    </p:cViewPr>
  </p:outlin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Mario%20DePillis\Documents\Sync\Mexico-ESTA\2018\Reportes\Interanual-1\Versiones\reserva%20rodante%20Tiempo%20Real.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3" Type="http://schemas.openxmlformats.org/officeDocument/2006/relationships/oleObject" Target="file:///C:\Users\Mario%20DePillis\Documents\Sync\Mexico-ESTA\2017\Reportes\Anual\Margen%20de%20capacidad%20(version%201).xlsx" TargetMode="External"/><Relationship Id="rId2" Type="http://schemas.microsoft.com/office/2011/relationships/chartColorStyle" Target="colors2.xml"/><Relationship Id="rId1" Type="http://schemas.microsoft.com/office/2011/relationships/chartStyle" Target="style2.xml"/></Relationships>
</file>

<file path=ppt/charts/_rels/chart4.xml.rels><?xml version="1.0" encoding="UTF-8" standalone="yes"?>
<Relationships xmlns="http://schemas.openxmlformats.org/package/2006/relationships"><Relationship Id="rId3" Type="http://schemas.openxmlformats.org/officeDocument/2006/relationships/oleObject" Target="file:///C:\Users\Mario%20DePillis\Documents\Sync\Mexico-ESTA\2017\Reportes\Anual\Margen%20de%20capacidad%20(version%201).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Resumen de Precios de CFEnergia.xlsx]X tipo de comb'!$B$3</c:f>
              <c:strCache>
                <c:ptCount val="1"/>
                <c:pt idx="0">
                  <c:v>Gas Nat</c:v>
                </c:pt>
              </c:strCache>
            </c:strRef>
          </c:tx>
          <c:spPr>
            <a:ln w="19050" cap="rnd">
              <a:solidFill>
                <a:srgbClr val="3E6380"/>
              </a:solidFill>
              <a:round/>
            </a:ln>
            <a:effectLst/>
          </c:spPr>
          <c:marker>
            <c:symbol val="none"/>
          </c:marker>
          <c:cat>
            <c:numRef>
              <c:f>'[Resumen de Precios de CFEnergia.xlsx]X tipo de comb'!$A$4:$A$343</c:f>
              <c:numCache>
                <c:formatCode>d/mm</c:formatCode>
                <c:ptCount val="340"/>
                <c:pt idx="0">
                  <c:v>42736</c:v>
                </c:pt>
                <c:pt idx="1">
                  <c:v>42737</c:v>
                </c:pt>
                <c:pt idx="2">
                  <c:v>42738</c:v>
                </c:pt>
                <c:pt idx="3">
                  <c:v>42739</c:v>
                </c:pt>
                <c:pt idx="4">
                  <c:v>42740</c:v>
                </c:pt>
                <c:pt idx="5">
                  <c:v>42741</c:v>
                </c:pt>
                <c:pt idx="6">
                  <c:v>42742</c:v>
                </c:pt>
                <c:pt idx="7">
                  <c:v>42743</c:v>
                </c:pt>
                <c:pt idx="8">
                  <c:v>42744</c:v>
                </c:pt>
                <c:pt idx="9">
                  <c:v>42745</c:v>
                </c:pt>
                <c:pt idx="10">
                  <c:v>42746</c:v>
                </c:pt>
                <c:pt idx="11">
                  <c:v>42747</c:v>
                </c:pt>
                <c:pt idx="12">
                  <c:v>42748</c:v>
                </c:pt>
                <c:pt idx="13">
                  <c:v>42749</c:v>
                </c:pt>
                <c:pt idx="14">
                  <c:v>42750</c:v>
                </c:pt>
                <c:pt idx="15">
                  <c:v>42752</c:v>
                </c:pt>
                <c:pt idx="16">
                  <c:v>42753</c:v>
                </c:pt>
                <c:pt idx="17">
                  <c:v>42754</c:v>
                </c:pt>
                <c:pt idx="18">
                  <c:v>42755</c:v>
                </c:pt>
                <c:pt idx="19">
                  <c:v>42756</c:v>
                </c:pt>
                <c:pt idx="20">
                  <c:v>42757</c:v>
                </c:pt>
                <c:pt idx="21">
                  <c:v>42758</c:v>
                </c:pt>
                <c:pt idx="22">
                  <c:v>42759</c:v>
                </c:pt>
                <c:pt idx="23">
                  <c:v>42760</c:v>
                </c:pt>
                <c:pt idx="24">
                  <c:v>42761</c:v>
                </c:pt>
                <c:pt idx="25">
                  <c:v>42762</c:v>
                </c:pt>
                <c:pt idx="26">
                  <c:v>42763</c:v>
                </c:pt>
                <c:pt idx="27">
                  <c:v>42764</c:v>
                </c:pt>
                <c:pt idx="28">
                  <c:v>42765</c:v>
                </c:pt>
                <c:pt idx="29">
                  <c:v>42766</c:v>
                </c:pt>
                <c:pt idx="30">
                  <c:v>42767</c:v>
                </c:pt>
                <c:pt idx="31">
                  <c:v>42768</c:v>
                </c:pt>
                <c:pt idx="32">
                  <c:v>42769</c:v>
                </c:pt>
                <c:pt idx="33">
                  <c:v>42770</c:v>
                </c:pt>
                <c:pt idx="34">
                  <c:v>42771</c:v>
                </c:pt>
                <c:pt idx="35">
                  <c:v>42772</c:v>
                </c:pt>
                <c:pt idx="36">
                  <c:v>42773</c:v>
                </c:pt>
                <c:pt idx="37">
                  <c:v>42774</c:v>
                </c:pt>
                <c:pt idx="38">
                  <c:v>42775</c:v>
                </c:pt>
                <c:pt idx="39">
                  <c:v>42776</c:v>
                </c:pt>
                <c:pt idx="40">
                  <c:v>42777</c:v>
                </c:pt>
                <c:pt idx="41">
                  <c:v>42778</c:v>
                </c:pt>
                <c:pt idx="42">
                  <c:v>42779</c:v>
                </c:pt>
                <c:pt idx="43">
                  <c:v>42780</c:v>
                </c:pt>
                <c:pt idx="44">
                  <c:v>42781</c:v>
                </c:pt>
                <c:pt idx="45">
                  <c:v>42782</c:v>
                </c:pt>
                <c:pt idx="46">
                  <c:v>42783</c:v>
                </c:pt>
                <c:pt idx="47">
                  <c:v>42784</c:v>
                </c:pt>
                <c:pt idx="48">
                  <c:v>42785</c:v>
                </c:pt>
                <c:pt idx="49">
                  <c:v>42786</c:v>
                </c:pt>
                <c:pt idx="50">
                  <c:v>42787</c:v>
                </c:pt>
                <c:pt idx="51">
                  <c:v>42788</c:v>
                </c:pt>
                <c:pt idx="52">
                  <c:v>42789</c:v>
                </c:pt>
                <c:pt idx="53">
                  <c:v>42790</c:v>
                </c:pt>
                <c:pt idx="54">
                  <c:v>42791</c:v>
                </c:pt>
                <c:pt idx="55">
                  <c:v>42792</c:v>
                </c:pt>
                <c:pt idx="56">
                  <c:v>42793</c:v>
                </c:pt>
                <c:pt idx="57">
                  <c:v>42794</c:v>
                </c:pt>
                <c:pt idx="58">
                  <c:v>42795</c:v>
                </c:pt>
                <c:pt idx="59">
                  <c:v>42796</c:v>
                </c:pt>
                <c:pt idx="60">
                  <c:v>42797</c:v>
                </c:pt>
                <c:pt idx="61">
                  <c:v>42798</c:v>
                </c:pt>
                <c:pt idx="62">
                  <c:v>42799</c:v>
                </c:pt>
                <c:pt idx="63">
                  <c:v>42800</c:v>
                </c:pt>
                <c:pt idx="64">
                  <c:v>42801</c:v>
                </c:pt>
                <c:pt idx="65">
                  <c:v>42802</c:v>
                </c:pt>
                <c:pt idx="66">
                  <c:v>42803</c:v>
                </c:pt>
                <c:pt idx="67">
                  <c:v>42804</c:v>
                </c:pt>
                <c:pt idx="68">
                  <c:v>42805</c:v>
                </c:pt>
                <c:pt idx="69">
                  <c:v>42806</c:v>
                </c:pt>
                <c:pt idx="70">
                  <c:v>42807</c:v>
                </c:pt>
                <c:pt idx="71">
                  <c:v>42808</c:v>
                </c:pt>
                <c:pt idx="72">
                  <c:v>42809</c:v>
                </c:pt>
                <c:pt idx="73">
                  <c:v>42810</c:v>
                </c:pt>
                <c:pt idx="74">
                  <c:v>42811</c:v>
                </c:pt>
                <c:pt idx="75">
                  <c:v>42812</c:v>
                </c:pt>
                <c:pt idx="76">
                  <c:v>42813</c:v>
                </c:pt>
                <c:pt idx="77">
                  <c:v>42814</c:v>
                </c:pt>
                <c:pt idx="78">
                  <c:v>42815</c:v>
                </c:pt>
                <c:pt idx="79">
                  <c:v>42816</c:v>
                </c:pt>
                <c:pt idx="80">
                  <c:v>42817</c:v>
                </c:pt>
                <c:pt idx="81">
                  <c:v>42818</c:v>
                </c:pt>
                <c:pt idx="82">
                  <c:v>42819</c:v>
                </c:pt>
                <c:pt idx="83">
                  <c:v>42820</c:v>
                </c:pt>
                <c:pt idx="84">
                  <c:v>42821</c:v>
                </c:pt>
                <c:pt idx="85">
                  <c:v>42822</c:v>
                </c:pt>
                <c:pt idx="86">
                  <c:v>42823</c:v>
                </c:pt>
                <c:pt idx="87">
                  <c:v>42824</c:v>
                </c:pt>
                <c:pt idx="88">
                  <c:v>42825</c:v>
                </c:pt>
                <c:pt idx="89">
                  <c:v>42826</c:v>
                </c:pt>
                <c:pt idx="90">
                  <c:v>42827</c:v>
                </c:pt>
                <c:pt idx="91">
                  <c:v>42828</c:v>
                </c:pt>
                <c:pt idx="92">
                  <c:v>42829</c:v>
                </c:pt>
                <c:pt idx="93">
                  <c:v>42830</c:v>
                </c:pt>
                <c:pt idx="94">
                  <c:v>42831</c:v>
                </c:pt>
                <c:pt idx="95">
                  <c:v>42832</c:v>
                </c:pt>
                <c:pt idx="96">
                  <c:v>42833</c:v>
                </c:pt>
                <c:pt idx="97">
                  <c:v>42834</c:v>
                </c:pt>
                <c:pt idx="98">
                  <c:v>42835</c:v>
                </c:pt>
                <c:pt idx="99">
                  <c:v>42836</c:v>
                </c:pt>
                <c:pt idx="100">
                  <c:v>42837</c:v>
                </c:pt>
                <c:pt idx="101">
                  <c:v>42838</c:v>
                </c:pt>
                <c:pt idx="102">
                  <c:v>42839</c:v>
                </c:pt>
                <c:pt idx="103">
                  <c:v>42840</c:v>
                </c:pt>
                <c:pt idx="104">
                  <c:v>42841</c:v>
                </c:pt>
                <c:pt idx="105">
                  <c:v>42842</c:v>
                </c:pt>
                <c:pt idx="106">
                  <c:v>42843</c:v>
                </c:pt>
                <c:pt idx="107">
                  <c:v>42844</c:v>
                </c:pt>
                <c:pt idx="108">
                  <c:v>42845</c:v>
                </c:pt>
                <c:pt idx="109">
                  <c:v>42846</c:v>
                </c:pt>
                <c:pt idx="110">
                  <c:v>42847</c:v>
                </c:pt>
                <c:pt idx="111">
                  <c:v>42848</c:v>
                </c:pt>
                <c:pt idx="112">
                  <c:v>42849</c:v>
                </c:pt>
                <c:pt idx="113">
                  <c:v>42850</c:v>
                </c:pt>
                <c:pt idx="114">
                  <c:v>42851</c:v>
                </c:pt>
                <c:pt idx="115">
                  <c:v>42852</c:v>
                </c:pt>
                <c:pt idx="116">
                  <c:v>42853</c:v>
                </c:pt>
                <c:pt idx="117">
                  <c:v>42854</c:v>
                </c:pt>
                <c:pt idx="118">
                  <c:v>42855</c:v>
                </c:pt>
                <c:pt idx="119">
                  <c:v>42856</c:v>
                </c:pt>
                <c:pt idx="120">
                  <c:v>42857</c:v>
                </c:pt>
                <c:pt idx="121">
                  <c:v>42858</c:v>
                </c:pt>
                <c:pt idx="122">
                  <c:v>42859</c:v>
                </c:pt>
                <c:pt idx="123">
                  <c:v>42860</c:v>
                </c:pt>
                <c:pt idx="124">
                  <c:v>42861</c:v>
                </c:pt>
                <c:pt idx="125">
                  <c:v>42862</c:v>
                </c:pt>
                <c:pt idx="126">
                  <c:v>42863</c:v>
                </c:pt>
                <c:pt idx="127">
                  <c:v>42864</c:v>
                </c:pt>
                <c:pt idx="128">
                  <c:v>42865</c:v>
                </c:pt>
                <c:pt idx="129">
                  <c:v>42866</c:v>
                </c:pt>
                <c:pt idx="130">
                  <c:v>42867</c:v>
                </c:pt>
                <c:pt idx="131">
                  <c:v>42868</c:v>
                </c:pt>
                <c:pt idx="132">
                  <c:v>42869</c:v>
                </c:pt>
                <c:pt idx="133">
                  <c:v>42870</c:v>
                </c:pt>
                <c:pt idx="134">
                  <c:v>42871</c:v>
                </c:pt>
                <c:pt idx="135">
                  <c:v>42872</c:v>
                </c:pt>
                <c:pt idx="136">
                  <c:v>42873</c:v>
                </c:pt>
                <c:pt idx="137">
                  <c:v>42874</c:v>
                </c:pt>
                <c:pt idx="138">
                  <c:v>42875</c:v>
                </c:pt>
                <c:pt idx="139">
                  <c:v>42876</c:v>
                </c:pt>
                <c:pt idx="140">
                  <c:v>42877</c:v>
                </c:pt>
                <c:pt idx="141">
                  <c:v>42878</c:v>
                </c:pt>
                <c:pt idx="142">
                  <c:v>42879</c:v>
                </c:pt>
                <c:pt idx="143">
                  <c:v>42880</c:v>
                </c:pt>
                <c:pt idx="144">
                  <c:v>42881</c:v>
                </c:pt>
                <c:pt idx="145">
                  <c:v>42882</c:v>
                </c:pt>
                <c:pt idx="146">
                  <c:v>42883</c:v>
                </c:pt>
                <c:pt idx="147">
                  <c:v>42884</c:v>
                </c:pt>
                <c:pt idx="148">
                  <c:v>42885</c:v>
                </c:pt>
                <c:pt idx="149">
                  <c:v>42886</c:v>
                </c:pt>
                <c:pt idx="150">
                  <c:v>42887</c:v>
                </c:pt>
                <c:pt idx="151">
                  <c:v>42888</c:v>
                </c:pt>
                <c:pt idx="152">
                  <c:v>42889</c:v>
                </c:pt>
                <c:pt idx="153">
                  <c:v>42890</c:v>
                </c:pt>
                <c:pt idx="154">
                  <c:v>42891</c:v>
                </c:pt>
                <c:pt idx="155">
                  <c:v>42892</c:v>
                </c:pt>
                <c:pt idx="156">
                  <c:v>42893</c:v>
                </c:pt>
                <c:pt idx="157">
                  <c:v>42894</c:v>
                </c:pt>
                <c:pt idx="158">
                  <c:v>42895</c:v>
                </c:pt>
                <c:pt idx="159">
                  <c:v>42896</c:v>
                </c:pt>
                <c:pt idx="160">
                  <c:v>42897</c:v>
                </c:pt>
                <c:pt idx="161">
                  <c:v>42898</c:v>
                </c:pt>
                <c:pt idx="162">
                  <c:v>42899</c:v>
                </c:pt>
                <c:pt idx="163">
                  <c:v>42900</c:v>
                </c:pt>
                <c:pt idx="164">
                  <c:v>42901</c:v>
                </c:pt>
                <c:pt idx="165">
                  <c:v>42902</c:v>
                </c:pt>
                <c:pt idx="166">
                  <c:v>42903</c:v>
                </c:pt>
                <c:pt idx="167">
                  <c:v>42904</c:v>
                </c:pt>
                <c:pt idx="168">
                  <c:v>42905</c:v>
                </c:pt>
                <c:pt idx="169">
                  <c:v>42906</c:v>
                </c:pt>
                <c:pt idx="170">
                  <c:v>42907</c:v>
                </c:pt>
                <c:pt idx="171">
                  <c:v>42908</c:v>
                </c:pt>
                <c:pt idx="172">
                  <c:v>42909</c:v>
                </c:pt>
                <c:pt idx="173">
                  <c:v>42910</c:v>
                </c:pt>
                <c:pt idx="174">
                  <c:v>42911</c:v>
                </c:pt>
                <c:pt idx="175">
                  <c:v>42912</c:v>
                </c:pt>
                <c:pt idx="176">
                  <c:v>42913</c:v>
                </c:pt>
                <c:pt idx="177">
                  <c:v>42914</c:v>
                </c:pt>
                <c:pt idx="178">
                  <c:v>42915</c:v>
                </c:pt>
                <c:pt idx="179">
                  <c:v>42916</c:v>
                </c:pt>
                <c:pt idx="180">
                  <c:v>42917</c:v>
                </c:pt>
                <c:pt idx="181">
                  <c:v>42918</c:v>
                </c:pt>
                <c:pt idx="182">
                  <c:v>42919</c:v>
                </c:pt>
                <c:pt idx="183">
                  <c:v>42920</c:v>
                </c:pt>
                <c:pt idx="184">
                  <c:v>42921</c:v>
                </c:pt>
                <c:pt idx="185">
                  <c:v>42922</c:v>
                </c:pt>
                <c:pt idx="186">
                  <c:v>42923</c:v>
                </c:pt>
                <c:pt idx="187">
                  <c:v>42924</c:v>
                </c:pt>
                <c:pt idx="188">
                  <c:v>42925</c:v>
                </c:pt>
                <c:pt idx="189">
                  <c:v>42926</c:v>
                </c:pt>
                <c:pt idx="190">
                  <c:v>42927</c:v>
                </c:pt>
                <c:pt idx="191">
                  <c:v>42928</c:v>
                </c:pt>
                <c:pt idx="192">
                  <c:v>42929</c:v>
                </c:pt>
                <c:pt idx="193">
                  <c:v>42930</c:v>
                </c:pt>
                <c:pt idx="194">
                  <c:v>42931</c:v>
                </c:pt>
                <c:pt idx="195">
                  <c:v>42932</c:v>
                </c:pt>
                <c:pt idx="196">
                  <c:v>42933</c:v>
                </c:pt>
                <c:pt idx="197">
                  <c:v>42934</c:v>
                </c:pt>
                <c:pt idx="198">
                  <c:v>42935</c:v>
                </c:pt>
                <c:pt idx="199">
                  <c:v>42936</c:v>
                </c:pt>
                <c:pt idx="200">
                  <c:v>42937</c:v>
                </c:pt>
                <c:pt idx="201">
                  <c:v>42938</c:v>
                </c:pt>
                <c:pt idx="202">
                  <c:v>42939</c:v>
                </c:pt>
                <c:pt idx="203">
                  <c:v>42940</c:v>
                </c:pt>
                <c:pt idx="204">
                  <c:v>42941</c:v>
                </c:pt>
                <c:pt idx="205">
                  <c:v>42942</c:v>
                </c:pt>
                <c:pt idx="206">
                  <c:v>42943</c:v>
                </c:pt>
                <c:pt idx="207">
                  <c:v>42944</c:v>
                </c:pt>
                <c:pt idx="208">
                  <c:v>42945</c:v>
                </c:pt>
                <c:pt idx="209">
                  <c:v>42946</c:v>
                </c:pt>
                <c:pt idx="210">
                  <c:v>42947</c:v>
                </c:pt>
                <c:pt idx="211">
                  <c:v>42948</c:v>
                </c:pt>
                <c:pt idx="212">
                  <c:v>42949</c:v>
                </c:pt>
                <c:pt idx="213">
                  <c:v>42950</c:v>
                </c:pt>
                <c:pt idx="214">
                  <c:v>42951</c:v>
                </c:pt>
                <c:pt idx="215">
                  <c:v>42952</c:v>
                </c:pt>
                <c:pt idx="216">
                  <c:v>42953</c:v>
                </c:pt>
                <c:pt idx="217">
                  <c:v>42954</c:v>
                </c:pt>
                <c:pt idx="218">
                  <c:v>42955</c:v>
                </c:pt>
                <c:pt idx="219">
                  <c:v>42956</c:v>
                </c:pt>
                <c:pt idx="220">
                  <c:v>42957</c:v>
                </c:pt>
                <c:pt idx="221">
                  <c:v>42958</c:v>
                </c:pt>
                <c:pt idx="222">
                  <c:v>42959</c:v>
                </c:pt>
                <c:pt idx="223">
                  <c:v>42960</c:v>
                </c:pt>
                <c:pt idx="224">
                  <c:v>42961</c:v>
                </c:pt>
                <c:pt idx="225">
                  <c:v>42962</c:v>
                </c:pt>
                <c:pt idx="226">
                  <c:v>42963</c:v>
                </c:pt>
                <c:pt idx="227">
                  <c:v>42964</c:v>
                </c:pt>
                <c:pt idx="228">
                  <c:v>42965</c:v>
                </c:pt>
                <c:pt idx="229">
                  <c:v>42966</c:v>
                </c:pt>
                <c:pt idx="230">
                  <c:v>42967</c:v>
                </c:pt>
                <c:pt idx="231">
                  <c:v>42968</c:v>
                </c:pt>
                <c:pt idx="232">
                  <c:v>42969</c:v>
                </c:pt>
                <c:pt idx="233">
                  <c:v>42970</c:v>
                </c:pt>
                <c:pt idx="234">
                  <c:v>42971</c:v>
                </c:pt>
                <c:pt idx="235">
                  <c:v>42972</c:v>
                </c:pt>
                <c:pt idx="236">
                  <c:v>42973</c:v>
                </c:pt>
                <c:pt idx="237">
                  <c:v>42974</c:v>
                </c:pt>
                <c:pt idx="238">
                  <c:v>42975</c:v>
                </c:pt>
                <c:pt idx="239">
                  <c:v>42976</c:v>
                </c:pt>
                <c:pt idx="240">
                  <c:v>42977</c:v>
                </c:pt>
                <c:pt idx="241">
                  <c:v>42978</c:v>
                </c:pt>
                <c:pt idx="242">
                  <c:v>42979</c:v>
                </c:pt>
                <c:pt idx="243">
                  <c:v>42980</c:v>
                </c:pt>
                <c:pt idx="244">
                  <c:v>42981</c:v>
                </c:pt>
                <c:pt idx="245">
                  <c:v>42982</c:v>
                </c:pt>
                <c:pt idx="246">
                  <c:v>42983</c:v>
                </c:pt>
                <c:pt idx="247">
                  <c:v>42984</c:v>
                </c:pt>
                <c:pt idx="248">
                  <c:v>42985</c:v>
                </c:pt>
                <c:pt idx="249">
                  <c:v>42986</c:v>
                </c:pt>
                <c:pt idx="250">
                  <c:v>42987</c:v>
                </c:pt>
                <c:pt idx="251">
                  <c:v>42988</c:v>
                </c:pt>
                <c:pt idx="252">
                  <c:v>42989</c:v>
                </c:pt>
                <c:pt idx="253">
                  <c:v>42990</c:v>
                </c:pt>
                <c:pt idx="254">
                  <c:v>42991</c:v>
                </c:pt>
                <c:pt idx="255">
                  <c:v>42992</c:v>
                </c:pt>
                <c:pt idx="256">
                  <c:v>42993</c:v>
                </c:pt>
                <c:pt idx="257">
                  <c:v>42994</c:v>
                </c:pt>
                <c:pt idx="258">
                  <c:v>42995</c:v>
                </c:pt>
                <c:pt idx="259">
                  <c:v>42996</c:v>
                </c:pt>
                <c:pt idx="260">
                  <c:v>42997</c:v>
                </c:pt>
                <c:pt idx="261">
                  <c:v>42998</c:v>
                </c:pt>
                <c:pt idx="262">
                  <c:v>42999</c:v>
                </c:pt>
                <c:pt idx="263">
                  <c:v>43000</c:v>
                </c:pt>
                <c:pt idx="264">
                  <c:v>43001</c:v>
                </c:pt>
                <c:pt idx="265">
                  <c:v>43002</c:v>
                </c:pt>
                <c:pt idx="266">
                  <c:v>43003</c:v>
                </c:pt>
                <c:pt idx="267">
                  <c:v>43004</c:v>
                </c:pt>
                <c:pt idx="268">
                  <c:v>43005</c:v>
                </c:pt>
                <c:pt idx="269">
                  <c:v>43006</c:v>
                </c:pt>
                <c:pt idx="270">
                  <c:v>43007</c:v>
                </c:pt>
                <c:pt idx="271">
                  <c:v>43008</c:v>
                </c:pt>
                <c:pt idx="272">
                  <c:v>43009</c:v>
                </c:pt>
                <c:pt idx="273">
                  <c:v>43010</c:v>
                </c:pt>
                <c:pt idx="274">
                  <c:v>43011</c:v>
                </c:pt>
                <c:pt idx="275">
                  <c:v>43012</c:v>
                </c:pt>
                <c:pt idx="276">
                  <c:v>43013</c:v>
                </c:pt>
                <c:pt idx="277">
                  <c:v>43014</c:v>
                </c:pt>
                <c:pt idx="278">
                  <c:v>43015</c:v>
                </c:pt>
                <c:pt idx="279">
                  <c:v>43016</c:v>
                </c:pt>
                <c:pt idx="280">
                  <c:v>43017</c:v>
                </c:pt>
                <c:pt idx="281">
                  <c:v>43018</c:v>
                </c:pt>
                <c:pt idx="282">
                  <c:v>43019</c:v>
                </c:pt>
                <c:pt idx="283">
                  <c:v>43020</c:v>
                </c:pt>
                <c:pt idx="284">
                  <c:v>43021</c:v>
                </c:pt>
                <c:pt idx="285">
                  <c:v>43022</c:v>
                </c:pt>
                <c:pt idx="286">
                  <c:v>43023</c:v>
                </c:pt>
                <c:pt idx="287">
                  <c:v>43024</c:v>
                </c:pt>
                <c:pt idx="288">
                  <c:v>43025</c:v>
                </c:pt>
                <c:pt idx="289">
                  <c:v>43026</c:v>
                </c:pt>
                <c:pt idx="290">
                  <c:v>43027</c:v>
                </c:pt>
                <c:pt idx="291">
                  <c:v>43028</c:v>
                </c:pt>
                <c:pt idx="292">
                  <c:v>43029</c:v>
                </c:pt>
                <c:pt idx="293">
                  <c:v>43030</c:v>
                </c:pt>
                <c:pt idx="294">
                  <c:v>43031</c:v>
                </c:pt>
                <c:pt idx="295">
                  <c:v>43032</c:v>
                </c:pt>
                <c:pt idx="296">
                  <c:v>43033</c:v>
                </c:pt>
                <c:pt idx="297">
                  <c:v>43034</c:v>
                </c:pt>
                <c:pt idx="298">
                  <c:v>43035</c:v>
                </c:pt>
                <c:pt idx="299">
                  <c:v>43036</c:v>
                </c:pt>
                <c:pt idx="300">
                  <c:v>43037</c:v>
                </c:pt>
                <c:pt idx="301">
                  <c:v>43038</c:v>
                </c:pt>
                <c:pt idx="302">
                  <c:v>43039</c:v>
                </c:pt>
                <c:pt idx="303">
                  <c:v>43040</c:v>
                </c:pt>
                <c:pt idx="304">
                  <c:v>43041</c:v>
                </c:pt>
                <c:pt idx="305">
                  <c:v>43042</c:v>
                </c:pt>
                <c:pt idx="306">
                  <c:v>43043</c:v>
                </c:pt>
                <c:pt idx="307">
                  <c:v>43044</c:v>
                </c:pt>
                <c:pt idx="308">
                  <c:v>43045</c:v>
                </c:pt>
                <c:pt idx="309">
                  <c:v>43046</c:v>
                </c:pt>
                <c:pt idx="310">
                  <c:v>43047</c:v>
                </c:pt>
                <c:pt idx="311">
                  <c:v>43048</c:v>
                </c:pt>
                <c:pt idx="312">
                  <c:v>43049</c:v>
                </c:pt>
                <c:pt idx="313">
                  <c:v>43050</c:v>
                </c:pt>
                <c:pt idx="314">
                  <c:v>43051</c:v>
                </c:pt>
                <c:pt idx="315">
                  <c:v>43052</c:v>
                </c:pt>
                <c:pt idx="316">
                  <c:v>43053</c:v>
                </c:pt>
                <c:pt idx="317">
                  <c:v>43054</c:v>
                </c:pt>
                <c:pt idx="318">
                  <c:v>43055</c:v>
                </c:pt>
                <c:pt idx="319">
                  <c:v>43056</c:v>
                </c:pt>
                <c:pt idx="320">
                  <c:v>43057</c:v>
                </c:pt>
                <c:pt idx="321">
                  <c:v>43058</c:v>
                </c:pt>
                <c:pt idx="322">
                  <c:v>43059</c:v>
                </c:pt>
                <c:pt idx="323">
                  <c:v>43060</c:v>
                </c:pt>
                <c:pt idx="324">
                  <c:v>43061</c:v>
                </c:pt>
                <c:pt idx="325">
                  <c:v>43062</c:v>
                </c:pt>
                <c:pt idx="326">
                  <c:v>43063</c:v>
                </c:pt>
                <c:pt idx="327">
                  <c:v>43064</c:v>
                </c:pt>
                <c:pt idx="328">
                  <c:v>43065</c:v>
                </c:pt>
                <c:pt idx="329">
                  <c:v>43066</c:v>
                </c:pt>
                <c:pt idx="330">
                  <c:v>43067</c:v>
                </c:pt>
                <c:pt idx="331">
                  <c:v>43068</c:v>
                </c:pt>
                <c:pt idx="332">
                  <c:v>43069</c:v>
                </c:pt>
                <c:pt idx="333">
                  <c:v>43070</c:v>
                </c:pt>
                <c:pt idx="334">
                  <c:v>43071</c:v>
                </c:pt>
                <c:pt idx="335">
                  <c:v>43072</c:v>
                </c:pt>
                <c:pt idx="336">
                  <c:v>43073</c:v>
                </c:pt>
                <c:pt idx="337">
                  <c:v>43074</c:v>
                </c:pt>
                <c:pt idx="338">
                  <c:v>43075</c:v>
                </c:pt>
                <c:pt idx="339">
                  <c:v>43076</c:v>
                </c:pt>
              </c:numCache>
            </c:numRef>
          </c:cat>
          <c:val>
            <c:numRef>
              <c:f>'[Resumen de Precios de CFEnergia.xlsx]X tipo de comb'!$B$4:$B$343</c:f>
              <c:numCache>
                <c:formatCode>0.00%</c:formatCode>
                <c:ptCount val="340"/>
                <c:pt idx="0">
                  <c:v>-0.162169993465162</c:v>
                </c:pt>
                <c:pt idx="1">
                  <c:v>-0.16185814315538499</c:v>
                </c:pt>
                <c:pt idx="2">
                  <c:v>-0.14648507712658901</c:v>
                </c:pt>
                <c:pt idx="3">
                  <c:v>-3.63726640081126E-2</c:v>
                </c:pt>
                <c:pt idx="4">
                  <c:v>-3.75780655652024E-2</c:v>
                </c:pt>
                <c:pt idx="5">
                  <c:v>-3.6122696721504199E-2</c:v>
                </c:pt>
                <c:pt idx="6">
                  <c:v>-4.0806901407429E-2</c:v>
                </c:pt>
                <c:pt idx="7">
                  <c:v>-4.53849080750214E-2</c:v>
                </c:pt>
                <c:pt idx="8">
                  <c:v>-4.7816008786263298E-2</c:v>
                </c:pt>
                <c:pt idx="9">
                  <c:v>-2.7882173060183601E-2</c:v>
                </c:pt>
                <c:pt idx="10">
                  <c:v>-4.7432683292980497E-2</c:v>
                </c:pt>
                <c:pt idx="11">
                  <c:v>-4.1182804509053303E-2</c:v>
                </c:pt>
                <c:pt idx="12">
                  <c:v>-5.05287463206128E-2</c:v>
                </c:pt>
                <c:pt idx="13">
                  <c:v>-4.3285495059689396E-3</c:v>
                </c:pt>
                <c:pt idx="14">
                  <c:v>-6.6634460309624496E-3</c:v>
                </c:pt>
                <c:pt idx="15">
                  <c:v>-1.32752438514068E-3</c:v>
                </c:pt>
                <c:pt idx="16">
                  <c:v>-6.2477501901720897E-2</c:v>
                </c:pt>
                <c:pt idx="17">
                  <c:v>-3.6503300151173597E-2</c:v>
                </c:pt>
                <c:pt idx="18">
                  <c:v>-1.9679041430002899E-2</c:v>
                </c:pt>
                <c:pt idx="19">
                  <c:v>-8.4064612653700597E-3</c:v>
                </c:pt>
                <c:pt idx="20">
                  <c:v>-9.6053223888074492E-3</c:v>
                </c:pt>
                <c:pt idx="21">
                  <c:v>-2.3514529174474101E-2</c:v>
                </c:pt>
                <c:pt idx="22">
                  <c:v>-2.9402067040623699E-2</c:v>
                </c:pt>
                <c:pt idx="23">
                  <c:v>7.8328041747006503E-3</c:v>
                </c:pt>
                <c:pt idx="24">
                  <c:v>-1.46271244119051E-2</c:v>
                </c:pt>
                <c:pt idx="25">
                  <c:v>-2.2926658961302099E-2</c:v>
                </c:pt>
                <c:pt idx="26">
                  <c:v>-6.3465323104441404E-2</c:v>
                </c:pt>
                <c:pt idx="27">
                  <c:v>-5.9110768712252203E-2</c:v>
                </c:pt>
                <c:pt idx="28">
                  <c:v>-7.1394537416091003E-2</c:v>
                </c:pt>
                <c:pt idx="29">
                  <c:v>-8.9085891853943694E-2</c:v>
                </c:pt>
                <c:pt idx="30">
                  <c:v>-5.7490157559546798E-2</c:v>
                </c:pt>
                <c:pt idx="31">
                  <c:v>-7.4013107789512006E-2</c:v>
                </c:pt>
                <c:pt idx="32">
                  <c:v>-7.2831899392474697E-2</c:v>
                </c:pt>
                <c:pt idx="33">
                  <c:v>-7.2605754081630905E-2</c:v>
                </c:pt>
                <c:pt idx="34">
                  <c:v>-6.8533008024442302E-2</c:v>
                </c:pt>
                <c:pt idx="35">
                  <c:v>-3.7865792190775398E-2</c:v>
                </c:pt>
                <c:pt idx="36">
                  <c:v>-6.5246403367229698E-3</c:v>
                </c:pt>
                <c:pt idx="37">
                  <c:v>-2.3168851076136001E-2</c:v>
                </c:pt>
                <c:pt idx="38">
                  <c:v>-2.17268463979065E-2</c:v>
                </c:pt>
                <c:pt idx="39">
                  <c:v>-1.2805498073060501E-2</c:v>
                </c:pt>
                <c:pt idx="40">
                  <c:v>-2.66740183619729E-2</c:v>
                </c:pt>
                <c:pt idx="41">
                  <c:v>-2.26274131644826E-2</c:v>
                </c:pt>
                <c:pt idx="42">
                  <c:v>9.6666725565376799E-3</c:v>
                </c:pt>
                <c:pt idx="43">
                  <c:v>1.24729133446585E-2</c:v>
                </c:pt>
                <c:pt idx="44">
                  <c:v>1.6994110291083501E-2</c:v>
                </c:pt>
                <c:pt idx="45">
                  <c:v>1.42161377199714E-2</c:v>
                </c:pt>
                <c:pt idx="46">
                  <c:v>5.2546392533536497E-2</c:v>
                </c:pt>
                <c:pt idx="47">
                  <c:v>4.16757045823693E-2</c:v>
                </c:pt>
                <c:pt idx="48">
                  <c:v>4.44924712664026E-2</c:v>
                </c:pt>
                <c:pt idx="49">
                  <c:v>4.7451996475977302E-2</c:v>
                </c:pt>
                <c:pt idx="50">
                  <c:v>5.9470479063723103E-2</c:v>
                </c:pt>
                <c:pt idx="51">
                  <c:v>0.123204495325398</c:v>
                </c:pt>
                <c:pt idx="52">
                  <c:v>0.11244051825088</c:v>
                </c:pt>
                <c:pt idx="53">
                  <c:v>7.6607930730222304E-2</c:v>
                </c:pt>
                <c:pt idx="54">
                  <c:v>5.4870376840564297E-2</c:v>
                </c:pt>
                <c:pt idx="55">
                  <c:v>5.9416371611715701E-2</c:v>
                </c:pt>
                <c:pt idx="56">
                  <c:v>7.81608448960463E-2</c:v>
                </c:pt>
                <c:pt idx="57">
                  <c:v>7.3854463235370205E-2</c:v>
                </c:pt>
                <c:pt idx="58">
                  <c:v>-9.8674569270560397E-3</c:v>
                </c:pt>
                <c:pt idx="59">
                  <c:v>-1.2136950750114501E-2</c:v>
                </c:pt>
                <c:pt idx="60">
                  <c:v>1.8435856167617001E-2</c:v>
                </c:pt>
                <c:pt idx="61">
                  <c:v>9.4059368267907603E-2</c:v>
                </c:pt>
                <c:pt idx="62">
                  <c:v>9.2927722851796707E-2</c:v>
                </c:pt>
                <c:pt idx="63">
                  <c:v>9.0169478241992104E-2</c:v>
                </c:pt>
                <c:pt idx="64">
                  <c:v>7.0797360923427699E-2</c:v>
                </c:pt>
                <c:pt idx="65">
                  <c:v>0.108167085803044</c:v>
                </c:pt>
                <c:pt idx="66">
                  <c:v>6.9231941270929603E-2</c:v>
                </c:pt>
                <c:pt idx="67">
                  <c:v>9.6770561814547199E-2</c:v>
                </c:pt>
                <c:pt idx="68">
                  <c:v>0.107279174382149</c:v>
                </c:pt>
                <c:pt idx="69">
                  <c:v>0.108363342311839</c:v>
                </c:pt>
                <c:pt idx="70">
                  <c:v>9.2869648434258406E-2</c:v>
                </c:pt>
                <c:pt idx="71">
                  <c:v>8.1256774437386894E-2</c:v>
                </c:pt>
                <c:pt idx="72">
                  <c:v>9.7916632637353798E-2</c:v>
                </c:pt>
                <c:pt idx="73">
                  <c:v>0.11294706109607799</c:v>
                </c:pt>
                <c:pt idx="74">
                  <c:v>0.120397477631802</c:v>
                </c:pt>
                <c:pt idx="75">
                  <c:v>9.5997812981637606E-2</c:v>
                </c:pt>
                <c:pt idx="76">
                  <c:v>0.100416456937716</c:v>
                </c:pt>
                <c:pt idx="77">
                  <c:v>9.9566834004915006E-2</c:v>
                </c:pt>
                <c:pt idx="78">
                  <c:v>6.9006056790052603E-2</c:v>
                </c:pt>
                <c:pt idx="79">
                  <c:v>8.7477457091130195E-2</c:v>
                </c:pt>
                <c:pt idx="80">
                  <c:v>0.110554284316387</c:v>
                </c:pt>
                <c:pt idx="81">
                  <c:v>0.11488403157688799</c:v>
                </c:pt>
                <c:pt idx="82">
                  <c:v>9.8595903346054406E-2</c:v>
                </c:pt>
                <c:pt idx="83">
                  <c:v>0.100059682320122</c:v>
                </c:pt>
                <c:pt idx="84">
                  <c:v>9.7109498487206097E-2</c:v>
                </c:pt>
                <c:pt idx="85">
                  <c:v>8.0750039263338694E-2</c:v>
                </c:pt>
                <c:pt idx="86">
                  <c:v>0.107257965430105</c:v>
                </c:pt>
                <c:pt idx="87">
                  <c:v>9.1605539922116799E-2</c:v>
                </c:pt>
                <c:pt idx="88">
                  <c:v>9.30208601690867E-2</c:v>
                </c:pt>
                <c:pt idx="89">
                  <c:v>8.7121760099520898E-2</c:v>
                </c:pt>
                <c:pt idx="90">
                  <c:v>8.9525294996447694E-2</c:v>
                </c:pt>
                <c:pt idx="91">
                  <c:v>8.5605387091869295E-2</c:v>
                </c:pt>
                <c:pt idx="92">
                  <c:v>9.9041715550720194E-2</c:v>
                </c:pt>
                <c:pt idx="93">
                  <c:v>8.4847117029343E-2</c:v>
                </c:pt>
                <c:pt idx="94">
                  <c:v>6.9316925211537497E-2</c:v>
                </c:pt>
                <c:pt idx="95">
                  <c:v>8.4781842145111794E-2</c:v>
                </c:pt>
                <c:pt idx="96">
                  <c:v>9.3075433389558496E-2</c:v>
                </c:pt>
                <c:pt idx="97">
                  <c:v>8.9005994260511298E-2</c:v>
                </c:pt>
                <c:pt idx="98">
                  <c:v>0.108965407877126</c:v>
                </c:pt>
                <c:pt idx="99">
                  <c:v>8.9405249563731998E-2</c:v>
                </c:pt>
                <c:pt idx="100">
                  <c:v>0.108198505404707</c:v>
                </c:pt>
                <c:pt idx="101">
                  <c:v>0.10378837923143799</c:v>
                </c:pt>
                <c:pt idx="102">
                  <c:v>9.3589996928996097E-2</c:v>
                </c:pt>
                <c:pt idx="103">
                  <c:v>9.3566568519794099E-2</c:v>
                </c:pt>
                <c:pt idx="104">
                  <c:v>9.3664600598467596E-2</c:v>
                </c:pt>
                <c:pt idx="105">
                  <c:v>0.103489021163425</c:v>
                </c:pt>
                <c:pt idx="106">
                  <c:v>5.2578524179220897E-2</c:v>
                </c:pt>
                <c:pt idx="107">
                  <c:v>5.7243650617546799E-2</c:v>
                </c:pt>
                <c:pt idx="108">
                  <c:v>6.4774220164239796E-2</c:v>
                </c:pt>
                <c:pt idx="109">
                  <c:v>0.100428761611616</c:v>
                </c:pt>
                <c:pt idx="110">
                  <c:v>8.1912375343711194E-2</c:v>
                </c:pt>
                <c:pt idx="111">
                  <c:v>8.1481481097419498E-2</c:v>
                </c:pt>
                <c:pt idx="112">
                  <c:v>9.6745022335062797E-2</c:v>
                </c:pt>
                <c:pt idx="113">
                  <c:v>0.126491802045298</c:v>
                </c:pt>
                <c:pt idx="114">
                  <c:v>9.1331486497666897E-2</c:v>
                </c:pt>
                <c:pt idx="115">
                  <c:v>0.12934815082104401</c:v>
                </c:pt>
                <c:pt idx="116">
                  <c:v>0.14478024257220401</c:v>
                </c:pt>
                <c:pt idx="117">
                  <c:v>0.140163697528978</c:v>
                </c:pt>
                <c:pt idx="118">
                  <c:v>0.13995091091305001</c:v>
                </c:pt>
                <c:pt idx="119">
                  <c:v>0.119566950946905</c:v>
                </c:pt>
                <c:pt idx="120">
                  <c:v>0.112943025348197</c:v>
                </c:pt>
                <c:pt idx="121">
                  <c:v>0.13993874640103601</c:v>
                </c:pt>
                <c:pt idx="122">
                  <c:v>0.141281902394157</c:v>
                </c:pt>
                <c:pt idx="123">
                  <c:v>0.15198143428590699</c:v>
                </c:pt>
                <c:pt idx="124">
                  <c:v>0.14180482336634501</c:v>
                </c:pt>
                <c:pt idx="125">
                  <c:v>0.169066390519195</c:v>
                </c:pt>
                <c:pt idx="126">
                  <c:v>0.16993016769034</c:v>
                </c:pt>
                <c:pt idx="127">
                  <c:v>0.15773915691419599</c:v>
                </c:pt>
                <c:pt idx="128">
                  <c:v>0.149419734745487</c:v>
                </c:pt>
                <c:pt idx="129">
                  <c:v>0.13032424910338</c:v>
                </c:pt>
                <c:pt idx="130">
                  <c:v>0.11136455302532899</c:v>
                </c:pt>
                <c:pt idx="131">
                  <c:v>0.122146717777449</c:v>
                </c:pt>
                <c:pt idx="132">
                  <c:v>0.124826542122123</c:v>
                </c:pt>
                <c:pt idx="133">
                  <c:v>0.114073945226356</c:v>
                </c:pt>
                <c:pt idx="134">
                  <c:v>0.123070512454409</c:v>
                </c:pt>
                <c:pt idx="135">
                  <c:v>0.14155478522217399</c:v>
                </c:pt>
                <c:pt idx="136">
                  <c:v>0.15738916792691299</c:v>
                </c:pt>
                <c:pt idx="137">
                  <c:v>0.136946865951484</c:v>
                </c:pt>
                <c:pt idx="138">
                  <c:v>0.14475738075933001</c:v>
                </c:pt>
                <c:pt idx="139">
                  <c:v>0.144875586968853</c:v>
                </c:pt>
                <c:pt idx="140">
                  <c:v>0.13202553382787799</c:v>
                </c:pt>
                <c:pt idx="141">
                  <c:v>0.120669638509026</c:v>
                </c:pt>
                <c:pt idx="142">
                  <c:v>0.116308069879669</c:v>
                </c:pt>
                <c:pt idx="143">
                  <c:v>0.14057474605620501</c:v>
                </c:pt>
                <c:pt idx="144">
                  <c:v>0.124958471454977</c:v>
                </c:pt>
                <c:pt idx="145">
                  <c:v>0.14675385904390101</c:v>
                </c:pt>
                <c:pt idx="146">
                  <c:v>0.15094182527038699</c:v>
                </c:pt>
                <c:pt idx="147">
                  <c:v>0.155552782948053</c:v>
                </c:pt>
                <c:pt idx="148">
                  <c:v>0.16243030760286001</c:v>
                </c:pt>
                <c:pt idx="149">
                  <c:v>0.189367936289525</c:v>
                </c:pt>
                <c:pt idx="150">
                  <c:v>0.18038811545321101</c:v>
                </c:pt>
                <c:pt idx="151">
                  <c:v>0.21395413956627499</c:v>
                </c:pt>
                <c:pt idx="152">
                  <c:v>0.17639388913315601</c:v>
                </c:pt>
                <c:pt idx="153">
                  <c:v>0.174861943323664</c:v>
                </c:pt>
                <c:pt idx="154">
                  <c:v>0.202762733107859</c:v>
                </c:pt>
                <c:pt idx="155">
                  <c:v>0.161470362457004</c:v>
                </c:pt>
                <c:pt idx="156">
                  <c:v>0.139697243504356</c:v>
                </c:pt>
                <c:pt idx="157">
                  <c:v>0.1425175794669</c:v>
                </c:pt>
                <c:pt idx="158">
                  <c:v>0.17488482789401899</c:v>
                </c:pt>
                <c:pt idx="159">
                  <c:v>0.15358008308856699</c:v>
                </c:pt>
                <c:pt idx="160">
                  <c:v>0.15659522650209601</c:v>
                </c:pt>
                <c:pt idx="161">
                  <c:v>0.168265597910501</c:v>
                </c:pt>
                <c:pt idx="162">
                  <c:v>0.15684574435555301</c:v>
                </c:pt>
                <c:pt idx="163">
                  <c:v>0.16760138676237801</c:v>
                </c:pt>
                <c:pt idx="164">
                  <c:v>0.15542094268557499</c:v>
                </c:pt>
                <c:pt idx="165">
                  <c:v>0.14316625209070999</c:v>
                </c:pt>
                <c:pt idx="166">
                  <c:v>0.175360406573908</c:v>
                </c:pt>
                <c:pt idx="167">
                  <c:v>0.17606745427186099</c:v>
                </c:pt>
                <c:pt idx="168">
                  <c:v>0.16572172206680699</c:v>
                </c:pt>
                <c:pt idx="169">
                  <c:v>0.149275909244525</c:v>
                </c:pt>
                <c:pt idx="170">
                  <c:v>0.16800007145526299</c:v>
                </c:pt>
                <c:pt idx="171">
                  <c:v>0.16109772059946501</c:v>
                </c:pt>
                <c:pt idx="172">
                  <c:v>0.200554453346664</c:v>
                </c:pt>
                <c:pt idx="173">
                  <c:v>0.16775112146245899</c:v>
                </c:pt>
                <c:pt idx="174">
                  <c:v>0.16763880887447299</c:v>
                </c:pt>
                <c:pt idx="175">
                  <c:v>0.181967600792625</c:v>
                </c:pt>
                <c:pt idx="176">
                  <c:v>0.138334888495077</c:v>
                </c:pt>
                <c:pt idx="177">
                  <c:v>0.15243456654247001</c:v>
                </c:pt>
                <c:pt idx="178">
                  <c:v>0.171984536329751</c:v>
                </c:pt>
                <c:pt idx="179">
                  <c:v>0.232275138794799</c:v>
                </c:pt>
                <c:pt idx="180">
                  <c:v>0.16430936680632199</c:v>
                </c:pt>
                <c:pt idx="181">
                  <c:v>0.16600088581689301</c:v>
                </c:pt>
                <c:pt idx="182">
                  <c:v>0.20513567849730099</c:v>
                </c:pt>
                <c:pt idx="183">
                  <c:v>0.170670988664374</c:v>
                </c:pt>
                <c:pt idx="184">
                  <c:v>0.200525035947303</c:v>
                </c:pt>
                <c:pt idx="185">
                  <c:v>0.15876564888585201</c:v>
                </c:pt>
                <c:pt idx="186">
                  <c:v>0.18450213308626301</c:v>
                </c:pt>
                <c:pt idx="187">
                  <c:v>0.230634424119811</c:v>
                </c:pt>
                <c:pt idx="188">
                  <c:v>0.23298885024496699</c:v>
                </c:pt>
                <c:pt idx="189">
                  <c:v>0.179618571291601</c:v>
                </c:pt>
                <c:pt idx="190">
                  <c:v>0.16748191484403599</c:v>
                </c:pt>
                <c:pt idx="191">
                  <c:v>0.181133111605811</c:v>
                </c:pt>
                <c:pt idx="192">
                  <c:v>0.199781777646928</c:v>
                </c:pt>
                <c:pt idx="193">
                  <c:v>0.193020737500571</c:v>
                </c:pt>
                <c:pt idx="194">
                  <c:v>0.13856783471430001</c:v>
                </c:pt>
                <c:pt idx="195">
                  <c:v>0.14363054838998901</c:v>
                </c:pt>
                <c:pt idx="196">
                  <c:v>0.134402934036743</c:v>
                </c:pt>
                <c:pt idx="197">
                  <c:v>0.14925647664070699</c:v>
                </c:pt>
                <c:pt idx="198">
                  <c:v>0.16687179921456399</c:v>
                </c:pt>
                <c:pt idx="199">
                  <c:v>0.17054051088316999</c:v>
                </c:pt>
                <c:pt idx="200">
                  <c:v>0.17593202539660199</c:v>
                </c:pt>
                <c:pt idx="201">
                  <c:v>0.192546567169533</c:v>
                </c:pt>
                <c:pt idx="202">
                  <c:v>0.194266307063614</c:v>
                </c:pt>
                <c:pt idx="203">
                  <c:v>0.21111894114149199</c:v>
                </c:pt>
                <c:pt idx="204">
                  <c:v>0.22307708855733399</c:v>
                </c:pt>
                <c:pt idx="205">
                  <c:v>0.230070725868184</c:v>
                </c:pt>
                <c:pt idx="206">
                  <c:v>0.21244164948344199</c:v>
                </c:pt>
                <c:pt idx="207">
                  <c:v>0.20817979126314001</c:v>
                </c:pt>
                <c:pt idx="208">
                  <c:v>0.19881466149000199</c:v>
                </c:pt>
                <c:pt idx="209">
                  <c:v>0.20135703437153599</c:v>
                </c:pt>
                <c:pt idx="210">
                  <c:v>0.20008857122256299</c:v>
                </c:pt>
                <c:pt idx="211">
                  <c:v>0.189336409418875</c:v>
                </c:pt>
                <c:pt idx="212">
                  <c:v>0.19023253963586001</c:v>
                </c:pt>
                <c:pt idx="213">
                  <c:v>0.159660732892586</c:v>
                </c:pt>
                <c:pt idx="214">
                  <c:v>0.172467668263451</c:v>
                </c:pt>
                <c:pt idx="215">
                  <c:v>0.168264872494092</c:v>
                </c:pt>
                <c:pt idx="216">
                  <c:v>0.167046099837138</c:v>
                </c:pt>
                <c:pt idx="217">
                  <c:v>0.17785663388185599</c:v>
                </c:pt>
                <c:pt idx="218">
                  <c:v>0.16720984339131401</c:v>
                </c:pt>
                <c:pt idx="219">
                  <c:v>0.17585499718707101</c:v>
                </c:pt>
                <c:pt idx="220">
                  <c:v>0.18969329676597901</c:v>
                </c:pt>
                <c:pt idx="221">
                  <c:v>0.18560895114842499</c:v>
                </c:pt>
                <c:pt idx="222">
                  <c:v>0.190724651524176</c:v>
                </c:pt>
                <c:pt idx="223">
                  <c:v>0.180556401556587</c:v>
                </c:pt>
                <c:pt idx="224">
                  <c:v>0.18738464625107601</c:v>
                </c:pt>
                <c:pt idx="225">
                  <c:v>0.17523560404368699</c:v>
                </c:pt>
                <c:pt idx="226">
                  <c:v>0.18786053696253699</c:v>
                </c:pt>
                <c:pt idx="227">
                  <c:v>0.19269990463578701</c:v>
                </c:pt>
                <c:pt idx="228">
                  <c:v>0.182434348179426</c:v>
                </c:pt>
                <c:pt idx="229">
                  <c:v>0.18074277096180599</c:v>
                </c:pt>
                <c:pt idx="230">
                  <c:v>0.18849557840263501</c:v>
                </c:pt>
                <c:pt idx="231">
                  <c:v>0.18584940388517501</c:v>
                </c:pt>
                <c:pt idx="232">
                  <c:v>0.20076953700712899</c:v>
                </c:pt>
                <c:pt idx="233">
                  <c:v>0.166533307330887</c:v>
                </c:pt>
                <c:pt idx="234">
                  <c:v>0.20388024221782899</c:v>
                </c:pt>
                <c:pt idx="235">
                  <c:v>0.19159509885666401</c:v>
                </c:pt>
                <c:pt idx="236">
                  <c:v>0.17786434842413301</c:v>
                </c:pt>
                <c:pt idx="237">
                  <c:v>0.170651211764482</c:v>
                </c:pt>
                <c:pt idx="238">
                  <c:v>0.16832593361553899</c:v>
                </c:pt>
                <c:pt idx="239">
                  <c:v>0.14314173638074701</c:v>
                </c:pt>
                <c:pt idx="240">
                  <c:v>0.17298270767056101</c:v>
                </c:pt>
                <c:pt idx="241">
                  <c:v>0.17031964642532399</c:v>
                </c:pt>
                <c:pt idx="242">
                  <c:v>0.135665667705134</c:v>
                </c:pt>
                <c:pt idx="243">
                  <c:v>0.16018482073312401</c:v>
                </c:pt>
                <c:pt idx="244">
                  <c:v>0.15881949500683401</c:v>
                </c:pt>
                <c:pt idx="245">
                  <c:v>0.152472999031569</c:v>
                </c:pt>
                <c:pt idx="246">
                  <c:v>0.14819428378188099</c:v>
                </c:pt>
                <c:pt idx="247">
                  <c:v>0.18228956032924401</c:v>
                </c:pt>
                <c:pt idx="248">
                  <c:v>0.17547879006176101</c:v>
                </c:pt>
                <c:pt idx="249">
                  <c:v>0.22323747921940201</c:v>
                </c:pt>
                <c:pt idx="250">
                  <c:v>0.209555105288633</c:v>
                </c:pt>
                <c:pt idx="251">
                  <c:v>0.21066018655229399</c:v>
                </c:pt>
                <c:pt idx="252">
                  <c:v>0.244135211436637</c:v>
                </c:pt>
                <c:pt idx="253">
                  <c:v>0.21148697138001901</c:v>
                </c:pt>
                <c:pt idx="254">
                  <c:v>0.19066165052195799</c:v>
                </c:pt>
                <c:pt idx="255">
                  <c:v>0.18930146510788301</c:v>
                </c:pt>
                <c:pt idx="256">
                  <c:v>0.157553613295185</c:v>
                </c:pt>
                <c:pt idx="257">
                  <c:v>0.169127299490899</c:v>
                </c:pt>
                <c:pt idx="258">
                  <c:v>0.172272546385972</c:v>
                </c:pt>
                <c:pt idx="259">
                  <c:v>0.19661512493362701</c:v>
                </c:pt>
                <c:pt idx="260">
                  <c:v>0.10093334101107999</c:v>
                </c:pt>
                <c:pt idx="261">
                  <c:v>0.10776013725734</c:v>
                </c:pt>
                <c:pt idx="262">
                  <c:v>0.116267688063558</c:v>
                </c:pt>
                <c:pt idx="263">
                  <c:v>0.14854267372723701</c:v>
                </c:pt>
                <c:pt idx="264">
                  <c:v>0.153110074009388</c:v>
                </c:pt>
                <c:pt idx="265">
                  <c:v>0.15317295374426901</c:v>
                </c:pt>
                <c:pt idx="266">
                  <c:v>0.17752142275434399</c:v>
                </c:pt>
                <c:pt idx="267">
                  <c:v>0.28584037179880201</c:v>
                </c:pt>
                <c:pt idx="268">
                  <c:v>0.19393419142934701</c:v>
                </c:pt>
                <c:pt idx="269">
                  <c:v>0.18166021563576801</c:v>
                </c:pt>
                <c:pt idx="270">
                  <c:v>0.182509591293261</c:v>
                </c:pt>
                <c:pt idx="271">
                  <c:v>0.18524981533988799</c:v>
                </c:pt>
                <c:pt idx="272">
                  <c:v>0.202971033586197</c:v>
                </c:pt>
                <c:pt idx="273">
                  <c:v>0.21623970810502299</c:v>
                </c:pt>
                <c:pt idx="274">
                  <c:v>0.20785910908911201</c:v>
                </c:pt>
                <c:pt idx="275">
                  <c:v>0.18724356019841601</c:v>
                </c:pt>
                <c:pt idx="276">
                  <c:v>0.17178348237329699</c:v>
                </c:pt>
                <c:pt idx="277">
                  <c:v>0.22171519818232199</c:v>
                </c:pt>
                <c:pt idx="278">
                  <c:v>0.189522864434014</c:v>
                </c:pt>
                <c:pt idx="279">
                  <c:v>0.18855420817907401</c:v>
                </c:pt>
                <c:pt idx="280">
                  <c:v>0.20487315657254501</c:v>
                </c:pt>
                <c:pt idx="281">
                  <c:v>0.21626016647017299</c:v>
                </c:pt>
                <c:pt idx="282">
                  <c:v>0.24138877042300899</c:v>
                </c:pt>
                <c:pt idx="283">
                  <c:v>0.24192939188047899</c:v>
                </c:pt>
                <c:pt idx="284">
                  <c:v>0.22314131861078701</c:v>
                </c:pt>
                <c:pt idx="285">
                  <c:v>0.26165707393263299</c:v>
                </c:pt>
                <c:pt idx="286">
                  <c:v>0.26017454553602398</c:v>
                </c:pt>
                <c:pt idx="287">
                  <c:v>0.249070243430004</c:v>
                </c:pt>
                <c:pt idx="288">
                  <c:v>0.24190817984278001</c:v>
                </c:pt>
                <c:pt idx="289">
                  <c:v>0.26061686595171601</c:v>
                </c:pt>
                <c:pt idx="290">
                  <c:v>0.233313867256388</c:v>
                </c:pt>
                <c:pt idx="291">
                  <c:v>0.19475318012595499</c:v>
                </c:pt>
                <c:pt idx="292">
                  <c:v>0.19672268572294799</c:v>
                </c:pt>
                <c:pt idx="293">
                  <c:v>0.196184924596952</c:v>
                </c:pt>
                <c:pt idx="294">
                  <c:v>0.19447344193973601</c:v>
                </c:pt>
                <c:pt idx="295">
                  <c:v>0.114379447410885</c:v>
                </c:pt>
                <c:pt idx="296">
                  <c:v>0.19714664665888901</c:v>
                </c:pt>
                <c:pt idx="297">
                  <c:v>0.204439386830572</c:v>
                </c:pt>
                <c:pt idx="298">
                  <c:v>0.21502564837708099</c:v>
                </c:pt>
                <c:pt idx="299">
                  <c:v>0.214946935553951</c:v>
                </c:pt>
                <c:pt idx="300">
                  <c:v>0.21231191476650099</c:v>
                </c:pt>
                <c:pt idx="301">
                  <c:v>0.26184823390662099</c:v>
                </c:pt>
                <c:pt idx="302">
                  <c:v>0.21588032557516201</c:v>
                </c:pt>
                <c:pt idx="303">
                  <c:v>0.27537139842945801</c:v>
                </c:pt>
                <c:pt idx="304">
                  <c:v>0.28260239043796598</c:v>
                </c:pt>
                <c:pt idx="305">
                  <c:v>0.24016154644728399</c:v>
                </c:pt>
                <c:pt idx="306">
                  <c:v>0.25032583075707199</c:v>
                </c:pt>
                <c:pt idx="307">
                  <c:v>0.25007341818270901</c:v>
                </c:pt>
                <c:pt idx="308">
                  <c:v>0.245398125395138</c:v>
                </c:pt>
                <c:pt idx="309">
                  <c:v>0.19511773003519201</c:v>
                </c:pt>
                <c:pt idx="310">
                  <c:v>0.18850527761487301</c:v>
                </c:pt>
                <c:pt idx="311">
                  <c:v>0.18217410644304799</c:v>
                </c:pt>
                <c:pt idx="312">
                  <c:v>0.186340373690111</c:v>
                </c:pt>
                <c:pt idx="313">
                  <c:v>0.184545918745395</c:v>
                </c:pt>
                <c:pt idx="314">
                  <c:v>0.184894374881481</c:v>
                </c:pt>
                <c:pt idx="315">
                  <c:v>0.21171664011825</c:v>
                </c:pt>
                <c:pt idx="316">
                  <c:v>0.15868576407013499</c:v>
                </c:pt>
                <c:pt idx="317">
                  <c:v>0.18278142109790499</c:v>
                </c:pt>
                <c:pt idx="318">
                  <c:v>0.16096689101526401</c:v>
                </c:pt>
                <c:pt idx="319">
                  <c:v>0.17455382655476401</c:v>
                </c:pt>
                <c:pt idx="320">
                  <c:v>0.19874221075765899</c:v>
                </c:pt>
                <c:pt idx="321">
                  <c:v>0.19868273218189</c:v>
                </c:pt>
                <c:pt idx="322">
                  <c:v>0.208092819550772</c:v>
                </c:pt>
                <c:pt idx="323">
                  <c:v>0.17230614662105101</c:v>
                </c:pt>
                <c:pt idx="324">
                  <c:v>0.19456164161211101</c:v>
                </c:pt>
                <c:pt idx="325">
                  <c:v>0.148772248007605</c:v>
                </c:pt>
                <c:pt idx="326">
                  <c:v>0.15254047969847301</c:v>
                </c:pt>
                <c:pt idx="327">
                  <c:v>0.156961723626207</c:v>
                </c:pt>
                <c:pt idx="328">
                  <c:v>0.16149395340648001</c:v>
                </c:pt>
                <c:pt idx="329">
                  <c:v>0.22092375126149599</c:v>
                </c:pt>
                <c:pt idx="330">
                  <c:v>0.16751074174924199</c:v>
                </c:pt>
                <c:pt idx="331">
                  <c:v>0.17062554085280701</c:v>
                </c:pt>
                <c:pt idx="332">
                  <c:v>0.13731408132587899</c:v>
                </c:pt>
                <c:pt idx="333">
                  <c:v>0.195246536244817</c:v>
                </c:pt>
                <c:pt idx="334">
                  <c:v>0.24943957402178099</c:v>
                </c:pt>
                <c:pt idx="335">
                  <c:v>0.24925909566190599</c:v>
                </c:pt>
                <c:pt idx="336">
                  <c:v>0.33428472035604301</c:v>
                </c:pt>
                <c:pt idx="337">
                  <c:v>0.24632402904065601</c:v>
                </c:pt>
                <c:pt idx="338">
                  <c:v>0.23053403192539401</c:v>
                </c:pt>
                <c:pt idx="339">
                  <c:v>0.244826447196793</c:v>
                </c:pt>
              </c:numCache>
            </c:numRef>
          </c:val>
          <c:smooth val="0"/>
          <c:extLst>
            <c:ext xmlns:c16="http://schemas.microsoft.com/office/drawing/2014/chart" uri="{C3380CC4-5D6E-409C-BE32-E72D297353CC}">
              <c16:uniqueId val="{00000000-4D1F-49C2-ABBC-DA14A27691C5}"/>
            </c:ext>
          </c:extLst>
        </c:ser>
        <c:dLbls>
          <c:showLegendKey val="0"/>
          <c:showVal val="0"/>
          <c:showCatName val="0"/>
          <c:showSerName val="0"/>
          <c:showPercent val="0"/>
          <c:showBubbleSize val="0"/>
        </c:dLbls>
        <c:smooth val="0"/>
        <c:axId val="256337920"/>
        <c:axId val="82722816"/>
        <c:extLst>
          <c:ext xmlns:c15="http://schemas.microsoft.com/office/drawing/2012/chart" uri="{02D57815-91ED-43cb-92C2-25804820EDAC}">
            <c15:filteredLineSeries>
              <c15:ser>
                <c:idx val="1"/>
                <c:order val="1"/>
                <c:tx>
                  <c:strRef>
                    <c:extLst>
                      <c:ext uri="{02D57815-91ED-43cb-92C2-25804820EDAC}">
                        <c15:formulaRef>
                          <c15:sqref>'[Resumen de Precios de CFEnergia.xlsx]X tipo de comb'!$C$3</c15:sqref>
                        </c15:formulaRef>
                      </c:ext>
                    </c:extLst>
                    <c:strCache>
                      <c:ptCount val="1"/>
                      <c:pt idx="0">
                        <c:v>Combus</c:v>
                      </c:pt>
                    </c:strCache>
                  </c:strRef>
                </c:tx>
                <c:spPr>
                  <a:ln w="28575" cap="rnd">
                    <a:solidFill>
                      <a:schemeClr val="accent2"/>
                    </a:solidFill>
                    <a:round/>
                  </a:ln>
                  <a:effectLst/>
                </c:spPr>
                <c:marker>
                  <c:symbol val="none"/>
                </c:marker>
                <c:cat>
                  <c:numRef>
                    <c:extLst>
                      <c:ext uri="{02D57815-91ED-43cb-92C2-25804820EDAC}">
                        <c15:formulaRef>
                          <c15:sqref>'[Resumen de Precios de CFEnergia.xlsx]X tipo de comb'!$A$4:$A$343</c15:sqref>
                        </c15:formulaRef>
                      </c:ext>
                    </c:extLst>
                    <c:numCache>
                      <c:formatCode>d/mm</c:formatCode>
                      <c:ptCount val="340"/>
                      <c:pt idx="0">
                        <c:v>42736</c:v>
                      </c:pt>
                      <c:pt idx="1">
                        <c:v>42737</c:v>
                      </c:pt>
                      <c:pt idx="2">
                        <c:v>42738</c:v>
                      </c:pt>
                      <c:pt idx="3">
                        <c:v>42739</c:v>
                      </c:pt>
                      <c:pt idx="4">
                        <c:v>42740</c:v>
                      </c:pt>
                      <c:pt idx="5">
                        <c:v>42741</c:v>
                      </c:pt>
                      <c:pt idx="6">
                        <c:v>42742</c:v>
                      </c:pt>
                      <c:pt idx="7">
                        <c:v>42743</c:v>
                      </c:pt>
                      <c:pt idx="8">
                        <c:v>42744</c:v>
                      </c:pt>
                      <c:pt idx="9">
                        <c:v>42745</c:v>
                      </c:pt>
                      <c:pt idx="10">
                        <c:v>42746</c:v>
                      </c:pt>
                      <c:pt idx="11">
                        <c:v>42747</c:v>
                      </c:pt>
                      <c:pt idx="12">
                        <c:v>42748</c:v>
                      </c:pt>
                      <c:pt idx="13">
                        <c:v>42749</c:v>
                      </c:pt>
                      <c:pt idx="14">
                        <c:v>42750</c:v>
                      </c:pt>
                      <c:pt idx="15">
                        <c:v>42752</c:v>
                      </c:pt>
                      <c:pt idx="16">
                        <c:v>42753</c:v>
                      </c:pt>
                      <c:pt idx="17">
                        <c:v>42754</c:v>
                      </c:pt>
                      <c:pt idx="18">
                        <c:v>42755</c:v>
                      </c:pt>
                      <c:pt idx="19">
                        <c:v>42756</c:v>
                      </c:pt>
                      <c:pt idx="20">
                        <c:v>42757</c:v>
                      </c:pt>
                      <c:pt idx="21">
                        <c:v>42758</c:v>
                      </c:pt>
                      <c:pt idx="22">
                        <c:v>42759</c:v>
                      </c:pt>
                      <c:pt idx="23">
                        <c:v>42760</c:v>
                      </c:pt>
                      <c:pt idx="24">
                        <c:v>42761</c:v>
                      </c:pt>
                      <c:pt idx="25">
                        <c:v>42762</c:v>
                      </c:pt>
                      <c:pt idx="26">
                        <c:v>42763</c:v>
                      </c:pt>
                      <c:pt idx="27">
                        <c:v>42764</c:v>
                      </c:pt>
                      <c:pt idx="28">
                        <c:v>42765</c:v>
                      </c:pt>
                      <c:pt idx="29">
                        <c:v>42766</c:v>
                      </c:pt>
                      <c:pt idx="30">
                        <c:v>42767</c:v>
                      </c:pt>
                      <c:pt idx="31">
                        <c:v>42768</c:v>
                      </c:pt>
                      <c:pt idx="32">
                        <c:v>42769</c:v>
                      </c:pt>
                      <c:pt idx="33">
                        <c:v>42770</c:v>
                      </c:pt>
                      <c:pt idx="34">
                        <c:v>42771</c:v>
                      </c:pt>
                      <c:pt idx="35">
                        <c:v>42772</c:v>
                      </c:pt>
                      <c:pt idx="36">
                        <c:v>42773</c:v>
                      </c:pt>
                      <c:pt idx="37">
                        <c:v>42774</c:v>
                      </c:pt>
                      <c:pt idx="38">
                        <c:v>42775</c:v>
                      </c:pt>
                      <c:pt idx="39">
                        <c:v>42776</c:v>
                      </c:pt>
                      <c:pt idx="40">
                        <c:v>42777</c:v>
                      </c:pt>
                      <c:pt idx="41">
                        <c:v>42778</c:v>
                      </c:pt>
                      <c:pt idx="42">
                        <c:v>42779</c:v>
                      </c:pt>
                      <c:pt idx="43">
                        <c:v>42780</c:v>
                      </c:pt>
                      <c:pt idx="44">
                        <c:v>42781</c:v>
                      </c:pt>
                      <c:pt idx="45">
                        <c:v>42782</c:v>
                      </c:pt>
                      <c:pt idx="46">
                        <c:v>42783</c:v>
                      </c:pt>
                      <c:pt idx="47">
                        <c:v>42784</c:v>
                      </c:pt>
                      <c:pt idx="48">
                        <c:v>42785</c:v>
                      </c:pt>
                      <c:pt idx="49">
                        <c:v>42786</c:v>
                      </c:pt>
                      <c:pt idx="50">
                        <c:v>42787</c:v>
                      </c:pt>
                      <c:pt idx="51">
                        <c:v>42788</c:v>
                      </c:pt>
                      <c:pt idx="52">
                        <c:v>42789</c:v>
                      </c:pt>
                      <c:pt idx="53">
                        <c:v>42790</c:v>
                      </c:pt>
                      <c:pt idx="54">
                        <c:v>42791</c:v>
                      </c:pt>
                      <c:pt idx="55">
                        <c:v>42792</c:v>
                      </c:pt>
                      <c:pt idx="56">
                        <c:v>42793</c:v>
                      </c:pt>
                      <c:pt idx="57">
                        <c:v>42794</c:v>
                      </c:pt>
                      <c:pt idx="58">
                        <c:v>42795</c:v>
                      </c:pt>
                      <c:pt idx="59">
                        <c:v>42796</c:v>
                      </c:pt>
                      <c:pt idx="60">
                        <c:v>42797</c:v>
                      </c:pt>
                      <c:pt idx="61">
                        <c:v>42798</c:v>
                      </c:pt>
                      <c:pt idx="62">
                        <c:v>42799</c:v>
                      </c:pt>
                      <c:pt idx="63">
                        <c:v>42800</c:v>
                      </c:pt>
                      <c:pt idx="64">
                        <c:v>42801</c:v>
                      </c:pt>
                      <c:pt idx="65">
                        <c:v>42802</c:v>
                      </c:pt>
                      <c:pt idx="66">
                        <c:v>42803</c:v>
                      </c:pt>
                      <c:pt idx="67">
                        <c:v>42804</c:v>
                      </c:pt>
                      <c:pt idx="68">
                        <c:v>42805</c:v>
                      </c:pt>
                      <c:pt idx="69">
                        <c:v>42806</c:v>
                      </c:pt>
                      <c:pt idx="70">
                        <c:v>42807</c:v>
                      </c:pt>
                      <c:pt idx="71">
                        <c:v>42808</c:v>
                      </c:pt>
                      <c:pt idx="72">
                        <c:v>42809</c:v>
                      </c:pt>
                      <c:pt idx="73">
                        <c:v>42810</c:v>
                      </c:pt>
                      <c:pt idx="74">
                        <c:v>42811</c:v>
                      </c:pt>
                      <c:pt idx="75">
                        <c:v>42812</c:v>
                      </c:pt>
                      <c:pt idx="76">
                        <c:v>42813</c:v>
                      </c:pt>
                      <c:pt idx="77">
                        <c:v>42814</c:v>
                      </c:pt>
                      <c:pt idx="78">
                        <c:v>42815</c:v>
                      </c:pt>
                      <c:pt idx="79">
                        <c:v>42816</c:v>
                      </c:pt>
                      <c:pt idx="80">
                        <c:v>42817</c:v>
                      </c:pt>
                      <c:pt idx="81">
                        <c:v>42818</c:v>
                      </c:pt>
                      <c:pt idx="82">
                        <c:v>42819</c:v>
                      </c:pt>
                      <c:pt idx="83">
                        <c:v>42820</c:v>
                      </c:pt>
                      <c:pt idx="84">
                        <c:v>42821</c:v>
                      </c:pt>
                      <c:pt idx="85">
                        <c:v>42822</c:v>
                      </c:pt>
                      <c:pt idx="86">
                        <c:v>42823</c:v>
                      </c:pt>
                      <c:pt idx="87">
                        <c:v>42824</c:v>
                      </c:pt>
                      <c:pt idx="88">
                        <c:v>42825</c:v>
                      </c:pt>
                      <c:pt idx="89">
                        <c:v>42826</c:v>
                      </c:pt>
                      <c:pt idx="90">
                        <c:v>42827</c:v>
                      </c:pt>
                      <c:pt idx="91">
                        <c:v>42828</c:v>
                      </c:pt>
                      <c:pt idx="92">
                        <c:v>42829</c:v>
                      </c:pt>
                      <c:pt idx="93">
                        <c:v>42830</c:v>
                      </c:pt>
                      <c:pt idx="94">
                        <c:v>42831</c:v>
                      </c:pt>
                      <c:pt idx="95">
                        <c:v>42832</c:v>
                      </c:pt>
                      <c:pt idx="96">
                        <c:v>42833</c:v>
                      </c:pt>
                      <c:pt idx="97">
                        <c:v>42834</c:v>
                      </c:pt>
                      <c:pt idx="98">
                        <c:v>42835</c:v>
                      </c:pt>
                      <c:pt idx="99">
                        <c:v>42836</c:v>
                      </c:pt>
                      <c:pt idx="100">
                        <c:v>42837</c:v>
                      </c:pt>
                      <c:pt idx="101">
                        <c:v>42838</c:v>
                      </c:pt>
                      <c:pt idx="102">
                        <c:v>42839</c:v>
                      </c:pt>
                      <c:pt idx="103">
                        <c:v>42840</c:v>
                      </c:pt>
                      <c:pt idx="104">
                        <c:v>42841</c:v>
                      </c:pt>
                      <c:pt idx="105">
                        <c:v>42842</c:v>
                      </c:pt>
                      <c:pt idx="106">
                        <c:v>42843</c:v>
                      </c:pt>
                      <c:pt idx="107">
                        <c:v>42844</c:v>
                      </c:pt>
                      <c:pt idx="108">
                        <c:v>42845</c:v>
                      </c:pt>
                      <c:pt idx="109">
                        <c:v>42846</c:v>
                      </c:pt>
                      <c:pt idx="110">
                        <c:v>42847</c:v>
                      </c:pt>
                      <c:pt idx="111">
                        <c:v>42848</c:v>
                      </c:pt>
                      <c:pt idx="112">
                        <c:v>42849</c:v>
                      </c:pt>
                      <c:pt idx="113">
                        <c:v>42850</c:v>
                      </c:pt>
                      <c:pt idx="114">
                        <c:v>42851</c:v>
                      </c:pt>
                      <c:pt idx="115">
                        <c:v>42852</c:v>
                      </c:pt>
                      <c:pt idx="116">
                        <c:v>42853</c:v>
                      </c:pt>
                      <c:pt idx="117">
                        <c:v>42854</c:v>
                      </c:pt>
                      <c:pt idx="118">
                        <c:v>42855</c:v>
                      </c:pt>
                      <c:pt idx="119">
                        <c:v>42856</c:v>
                      </c:pt>
                      <c:pt idx="120">
                        <c:v>42857</c:v>
                      </c:pt>
                      <c:pt idx="121">
                        <c:v>42858</c:v>
                      </c:pt>
                      <c:pt idx="122">
                        <c:v>42859</c:v>
                      </c:pt>
                      <c:pt idx="123">
                        <c:v>42860</c:v>
                      </c:pt>
                      <c:pt idx="124">
                        <c:v>42861</c:v>
                      </c:pt>
                      <c:pt idx="125">
                        <c:v>42862</c:v>
                      </c:pt>
                      <c:pt idx="126">
                        <c:v>42863</c:v>
                      </c:pt>
                      <c:pt idx="127">
                        <c:v>42864</c:v>
                      </c:pt>
                      <c:pt idx="128">
                        <c:v>42865</c:v>
                      </c:pt>
                      <c:pt idx="129">
                        <c:v>42866</c:v>
                      </c:pt>
                      <c:pt idx="130">
                        <c:v>42867</c:v>
                      </c:pt>
                      <c:pt idx="131">
                        <c:v>42868</c:v>
                      </c:pt>
                      <c:pt idx="132">
                        <c:v>42869</c:v>
                      </c:pt>
                      <c:pt idx="133">
                        <c:v>42870</c:v>
                      </c:pt>
                      <c:pt idx="134">
                        <c:v>42871</c:v>
                      </c:pt>
                      <c:pt idx="135">
                        <c:v>42872</c:v>
                      </c:pt>
                      <c:pt idx="136">
                        <c:v>42873</c:v>
                      </c:pt>
                      <c:pt idx="137">
                        <c:v>42874</c:v>
                      </c:pt>
                      <c:pt idx="138">
                        <c:v>42875</c:v>
                      </c:pt>
                      <c:pt idx="139">
                        <c:v>42876</c:v>
                      </c:pt>
                      <c:pt idx="140">
                        <c:v>42877</c:v>
                      </c:pt>
                      <c:pt idx="141">
                        <c:v>42878</c:v>
                      </c:pt>
                      <c:pt idx="142">
                        <c:v>42879</c:v>
                      </c:pt>
                      <c:pt idx="143">
                        <c:v>42880</c:v>
                      </c:pt>
                      <c:pt idx="144">
                        <c:v>42881</c:v>
                      </c:pt>
                      <c:pt idx="145">
                        <c:v>42882</c:v>
                      </c:pt>
                      <c:pt idx="146">
                        <c:v>42883</c:v>
                      </c:pt>
                      <c:pt idx="147">
                        <c:v>42884</c:v>
                      </c:pt>
                      <c:pt idx="148">
                        <c:v>42885</c:v>
                      </c:pt>
                      <c:pt idx="149">
                        <c:v>42886</c:v>
                      </c:pt>
                      <c:pt idx="150">
                        <c:v>42887</c:v>
                      </c:pt>
                      <c:pt idx="151">
                        <c:v>42888</c:v>
                      </c:pt>
                      <c:pt idx="152">
                        <c:v>42889</c:v>
                      </c:pt>
                      <c:pt idx="153">
                        <c:v>42890</c:v>
                      </c:pt>
                      <c:pt idx="154">
                        <c:v>42891</c:v>
                      </c:pt>
                      <c:pt idx="155">
                        <c:v>42892</c:v>
                      </c:pt>
                      <c:pt idx="156">
                        <c:v>42893</c:v>
                      </c:pt>
                      <c:pt idx="157">
                        <c:v>42894</c:v>
                      </c:pt>
                      <c:pt idx="158">
                        <c:v>42895</c:v>
                      </c:pt>
                      <c:pt idx="159">
                        <c:v>42896</c:v>
                      </c:pt>
                      <c:pt idx="160">
                        <c:v>42897</c:v>
                      </c:pt>
                      <c:pt idx="161">
                        <c:v>42898</c:v>
                      </c:pt>
                      <c:pt idx="162">
                        <c:v>42899</c:v>
                      </c:pt>
                      <c:pt idx="163">
                        <c:v>42900</c:v>
                      </c:pt>
                      <c:pt idx="164">
                        <c:v>42901</c:v>
                      </c:pt>
                      <c:pt idx="165">
                        <c:v>42902</c:v>
                      </c:pt>
                      <c:pt idx="166">
                        <c:v>42903</c:v>
                      </c:pt>
                      <c:pt idx="167">
                        <c:v>42904</c:v>
                      </c:pt>
                      <c:pt idx="168">
                        <c:v>42905</c:v>
                      </c:pt>
                      <c:pt idx="169">
                        <c:v>42906</c:v>
                      </c:pt>
                      <c:pt idx="170">
                        <c:v>42907</c:v>
                      </c:pt>
                      <c:pt idx="171">
                        <c:v>42908</c:v>
                      </c:pt>
                      <c:pt idx="172">
                        <c:v>42909</c:v>
                      </c:pt>
                      <c:pt idx="173">
                        <c:v>42910</c:v>
                      </c:pt>
                      <c:pt idx="174">
                        <c:v>42911</c:v>
                      </c:pt>
                      <c:pt idx="175">
                        <c:v>42912</c:v>
                      </c:pt>
                      <c:pt idx="176">
                        <c:v>42913</c:v>
                      </c:pt>
                      <c:pt idx="177">
                        <c:v>42914</c:v>
                      </c:pt>
                      <c:pt idx="178">
                        <c:v>42915</c:v>
                      </c:pt>
                      <c:pt idx="179">
                        <c:v>42916</c:v>
                      </c:pt>
                      <c:pt idx="180">
                        <c:v>42917</c:v>
                      </c:pt>
                      <c:pt idx="181">
                        <c:v>42918</c:v>
                      </c:pt>
                      <c:pt idx="182">
                        <c:v>42919</c:v>
                      </c:pt>
                      <c:pt idx="183">
                        <c:v>42920</c:v>
                      </c:pt>
                      <c:pt idx="184">
                        <c:v>42921</c:v>
                      </c:pt>
                      <c:pt idx="185">
                        <c:v>42922</c:v>
                      </c:pt>
                      <c:pt idx="186">
                        <c:v>42923</c:v>
                      </c:pt>
                      <c:pt idx="187">
                        <c:v>42924</c:v>
                      </c:pt>
                      <c:pt idx="188">
                        <c:v>42925</c:v>
                      </c:pt>
                      <c:pt idx="189">
                        <c:v>42926</c:v>
                      </c:pt>
                      <c:pt idx="190">
                        <c:v>42927</c:v>
                      </c:pt>
                      <c:pt idx="191">
                        <c:v>42928</c:v>
                      </c:pt>
                      <c:pt idx="192">
                        <c:v>42929</c:v>
                      </c:pt>
                      <c:pt idx="193">
                        <c:v>42930</c:v>
                      </c:pt>
                      <c:pt idx="194">
                        <c:v>42931</c:v>
                      </c:pt>
                      <c:pt idx="195">
                        <c:v>42932</c:v>
                      </c:pt>
                      <c:pt idx="196">
                        <c:v>42933</c:v>
                      </c:pt>
                      <c:pt idx="197">
                        <c:v>42934</c:v>
                      </c:pt>
                      <c:pt idx="198">
                        <c:v>42935</c:v>
                      </c:pt>
                      <c:pt idx="199">
                        <c:v>42936</c:v>
                      </c:pt>
                      <c:pt idx="200">
                        <c:v>42937</c:v>
                      </c:pt>
                      <c:pt idx="201">
                        <c:v>42938</c:v>
                      </c:pt>
                      <c:pt idx="202">
                        <c:v>42939</c:v>
                      </c:pt>
                      <c:pt idx="203">
                        <c:v>42940</c:v>
                      </c:pt>
                      <c:pt idx="204">
                        <c:v>42941</c:v>
                      </c:pt>
                      <c:pt idx="205">
                        <c:v>42942</c:v>
                      </c:pt>
                      <c:pt idx="206">
                        <c:v>42943</c:v>
                      </c:pt>
                      <c:pt idx="207">
                        <c:v>42944</c:v>
                      </c:pt>
                      <c:pt idx="208">
                        <c:v>42945</c:v>
                      </c:pt>
                      <c:pt idx="209">
                        <c:v>42946</c:v>
                      </c:pt>
                      <c:pt idx="210">
                        <c:v>42947</c:v>
                      </c:pt>
                      <c:pt idx="211">
                        <c:v>42948</c:v>
                      </c:pt>
                      <c:pt idx="212">
                        <c:v>42949</c:v>
                      </c:pt>
                      <c:pt idx="213">
                        <c:v>42950</c:v>
                      </c:pt>
                      <c:pt idx="214">
                        <c:v>42951</c:v>
                      </c:pt>
                      <c:pt idx="215">
                        <c:v>42952</c:v>
                      </c:pt>
                      <c:pt idx="216">
                        <c:v>42953</c:v>
                      </c:pt>
                      <c:pt idx="217">
                        <c:v>42954</c:v>
                      </c:pt>
                      <c:pt idx="218">
                        <c:v>42955</c:v>
                      </c:pt>
                      <c:pt idx="219">
                        <c:v>42956</c:v>
                      </c:pt>
                      <c:pt idx="220">
                        <c:v>42957</c:v>
                      </c:pt>
                      <c:pt idx="221">
                        <c:v>42958</c:v>
                      </c:pt>
                      <c:pt idx="222">
                        <c:v>42959</c:v>
                      </c:pt>
                      <c:pt idx="223">
                        <c:v>42960</c:v>
                      </c:pt>
                      <c:pt idx="224">
                        <c:v>42961</c:v>
                      </c:pt>
                      <c:pt idx="225">
                        <c:v>42962</c:v>
                      </c:pt>
                      <c:pt idx="226">
                        <c:v>42963</c:v>
                      </c:pt>
                      <c:pt idx="227">
                        <c:v>42964</c:v>
                      </c:pt>
                      <c:pt idx="228">
                        <c:v>42965</c:v>
                      </c:pt>
                      <c:pt idx="229">
                        <c:v>42966</c:v>
                      </c:pt>
                      <c:pt idx="230">
                        <c:v>42967</c:v>
                      </c:pt>
                      <c:pt idx="231">
                        <c:v>42968</c:v>
                      </c:pt>
                      <c:pt idx="232">
                        <c:v>42969</c:v>
                      </c:pt>
                      <c:pt idx="233">
                        <c:v>42970</c:v>
                      </c:pt>
                      <c:pt idx="234">
                        <c:v>42971</c:v>
                      </c:pt>
                      <c:pt idx="235">
                        <c:v>42972</c:v>
                      </c:pt>
                      <c:pt idx="236">
                        <c:v>42973</c:v>
                      </c:pt>
                      <c:pt idx="237">
                        <c:v>42974</c:v>
                      </c:pt>
                      <c:pt idx="238">
                        <c:v>42975</c:v>
                      </c:pt>
                      <c:pt idx="239">
                        <c:v>42976</c:v>
                      </c:pt>
                      <c:pt idx="240">
                        <c:v>42977</c:v>
                      </c:pt>
                      <c:pt idx="241">
                        <c:v>42978</c:v>
                      </c:pt>
                      <c:pt idx="242">
                        <c:v>42979</c:v>
                      </c:pt>
                      <c:pt idx="243">
                        <c:v>42980</c:v>
                      </c:pt>
                      <c:pt idx="244">
                        <c:v>42981</c:v>
                      </c:pt>
                      <c:pt idx="245">
                        <c:v>42982</c:v>
                      </c:pt>
                      <c:pt idx="246">
                        <c:v>42983</c:v>
                      </c:pt>
                      <c:pt idx="247">
                        <c:v>42984</c:v>
                      </c:pt>
                      <c:pt idx="248">
                        <c:v>42985</c:v>
                      </c:pt>
                      <c:pt idx="249">
                        <c:v>42986</c:v>
                      </c:pt>
                      <c:pt idx="250">
                        <c:v>42987</c:v>
                      </c:pt>
                      <c:pt idx="251">
                        <c:v>42988</c:v>
                      </c:pt>
                      <c:pt idx="252">
                        <c:v>42989</c:v>
                      </c:pt>
                      <c:pt idx="253">
                        <c:v>42990</c:v>
                      </c:pt>
                      <c:pt idx="254">
                        <c:v>42991</c:v>
                      </c:pt>
                      <c:pt idx="255">
                        <c:v>42992</c:v>
                      </c:pt>
                      <c:pt idx="256">
                        <c:v>42993</c:v>
                      </c:pt>
                      <c:pt idx="257">
                        <c:v>42994</c:v>
                      </c:pt>
                      <c:pt idx="258">
                        <c:v>42995</c:v>
                      </c:pt>
                      <c:pt idx="259">
                        <c:v>42996</c:v>
                      </c:pt>
                      <c:pt idx="260">
                        <c:v>42997</c:v>
                      </c:pt>
                      <c:pt idx="261">
                        <c:v>42998</c:v>
                      </c:pt>
                      <c:pt idx="262">
                        <c:v>42999</c:v>
                      </c:pt>
                      <c:pt idx="263">
                        <c:v>43000</c:v>
                      </c:pt>
                      <c:pt idx="264">
                        <c:v>43001</c:v>
                      </c:pt>
                      <c:pt idx="265">
                        <c:v>43002</c:v>
                      </c:pt>
                      <c:pt idx="266">
                        <c:v>43003</c:v>
                      </c:pt>
                      <c:pt idx="267">
                        <c:v>43004</c:v>
                      </c:pt>
                      <c:pt idx="268">
                        <c:v>43005</c:v>
                      </c:pt>
                      <c:pt idx="269">
                        <c:v>43006</c:v>
                      </c:pt>
                      <c:pt idx="270">
                        <c:v>43007</c:v>
                      </c:pt>
                      <c:pt idx="271">
                        <c:v>43008</c:v>
                      </c:pt>
                      <c:pt idx="272">
                        <c:v>43009</c:v>
                      </c:pt>
                      <c:pt idx="273">
                        <c:v>43010</c:v>
                      </c:pt>
                      <c:pt idx="274">
                        <c:v>43011</c:v>
                      </c:pt>
                      <c:pt idx="275">
                        <c:v>43012</c:v>
                      </c:pt>
                      <c:pt idx="276">
                        <c:v>43013</c:v>
                      </c:pt>
                      <c:pt idx="277">
                        <c:v>43014</c:v>
                      </c:pt>
                      <c:pt idx="278">
                        <c:v>43015</c:v>
                      </c:pt>
                      <c:pt idx="279">
                        <c:v>43016</c:v>
                      </c:pt>
                      <c:pt idx="280">
                        <c:v>43017</c:v>
                      </c:pt>
                      <c:pt idx="281">
                        <c:v>43018</c:v>
                      </c:pt>
                      <c:pt idx="282">
                        <c:v>43019</c:v>
                      </c:pt>
                      <c:pt idx="283">
                        <c:v>43020</c:v>
                      </c:pt>
                      <c:pt idx="284">
                        <c:v>43021</c:v>
                      </c:pt>
                      <c:pt idx="285">
                        <c:v>43022</c:v>
                      </c:pt>
                      <c:pt idx="286">
                        <c:v>43023</c:v>
                      </c:pt>
                      <c:pt idx="287">
                        <c:v>43024</c:v>
                      </c:pt>
                      <c:pt idx="288">
                        <c:v>43025</c:v>
                      </c:pt>
                      <c:pt idx="289">
                        <c:v>43026</c:v>
                      </c:pt>
                      <c:pt idx="290">
                        <c:v>43027</c:v>
                      </c:pt>
                      <c:pt idx="291">
                        <c:v>43028</c:v>
                      </c:pt>
                      <c:pt idx="292">
                        <c:v>43029</c:v>
                      </c:pt>
                      <c:pt idx="293">
                        <c:v>43030</c:v>
                      </c:pt>
                      <c:pt idx="294">
                        <c:v>43031</c:v>
                      </c:pt>
                      <c:pt idx="295">
                        <c:v>43032</c:v>
                      </c:pt>
                      <c:pt idx="296">
                        <c:v>43033</c:v>
                      </c:pt>
                      <c:pt idx="297">
                        <c:v>43034</c:v>
                      </c:pt>
                      <c:pt idx="298">
                        <c:v>43035</c:v>
                      </c:pt>
                      <c:pt idx="299">
                        <c:v>43036</c:v>
                      </c:pt>
                      <c:pt idx="300">
                        <c:v>43037</c:v>
                      </c:pt>
                      <c:pt idx="301">
                        <c:v>43038</c:v>
                      </c:pt>
                      <c:pt idx="302">
                        <c:v>43039</c:v>
                      </c:pt>
                      <c:pt idx="303">
                        <c:v>43040</c:v>
                      </c:pt>
                      <c:pt idx="304">
                        <c:v>43041</c:v>
                      </c:pt>
                      <c:pt idx="305">
                        <c:v>43042</c:v>
                      </c:pt>
                      <c:pt idx="306">
                        <c:v>43043</c:v>
                      </c:pt>
                      <c:pt idx="307">
                        <c:v>43044</c:v>
                      </c:pt>
                      <c:pt idx="308">
                        <c:v>43045</c:v>
                      </c:pt>
                      <c:pt idx="309">
                        <c:v>43046</c:v>
                      </c:pt>
                      <c:pt idx="310">
                        <c:v>43047</c:v>
                      </c:pt>
                      <c:pt idx="311">
                        <c:v>43048</c:v>
                      </c:pt>
                      <c:pt idx="312">
                        <c:v>43049</c:v>
                      </c:pt>
                      <c:pt idx="313">
                        <c:v>43050</c:v>
                      </c:pt>
                      <c:pt idx="314">
                        <c:v>43051</c:v>
                      </c:pt>
                      <c:pt idx="315">
                        <c:v>43052</c:v>
                      </c:pt>
                      <c:pt idx="316">
                        <c:v>43053</c:v>
                      </c:pt>
                      <c:pt idx="317">
                        <c:v>43054</c:v>
                      </c:pt>
                      <c:pt idx="318">
                        <c:v>43055</c:v>
                      </c:pt>
                      <c:pt idx="319">
                        <c:v>43056</c:v>
                      </c:pt>
                      <c:pt idx="320">
                        <c:v>43057</c:v>
                      </c:pt>
                      <c:pt idx="321">
                        <c:v>43058</c:v>
                      </c:pt>
                      <c:pt idx="322">
                        <c:v>43059</c:v>
                      </c:pt>
                      <c:pt idx="323">
                        <c:v>43060</c:v>
                      </c:pt>
                      <c:pt idx="324">
                        <c:v>43061</c:v>
                      </c:pt>
                      <c:pt idx="325">
                        <c:v>43062</c:v>
                      </c:pt>
                      <c:pt idx="326">
                        <c:v>43063</c:v>
                      </c:pt>
                      <c:pt idx="327">
                        <c:v>43064</c:v>
                      </c:pt>
                      <c:pt idx="328">
                        <c:v>43065</c:v>
                      </c:pt>
                      <c:pt idx="329">
                        <c:v>43066</c:v>
                      </c:pt>
                      <c:pt idx="330">
                        <c:v>43067</c:v>
                      </c:pt>
                      <c:pt idx="331">
                        <c:v>43068</c:v>
                      </c:pt>
                      <c:pt idx="332">
                        <c:v>43069</c:v>
                      </c:pt>
                      <c:pt idx="333">
                        <c:v>43070</c:v>
                      </c:pt>
                      <c:pt idx="334">
                        <c:v>43071</c:v>
                      </c:pt>
                      <c:pt idx="335">
                        <c:v>43072</c:v>
                      </c:pt>
                      <c:pt idx="336">
                        <c:v>43073</c:v>
                      </c:pt>
                      <c:pt idx="337">
                        <c:v>43074</c:v>
                      </c:pt>
                      <c:pt idx="338">
                        <c:v>43075</c:v>
                      </c:pt>
                      <c:pt idx="339">
                        <c:v>43076</c:v>
                      </c:pt>
                    </c:numCache>
                  </c:numRef>
                </c:cat>
                <c:val>
                  <c:numRef>
                    <c:extLst>
                      <c:ext uri="{02D57815-91ED-43cb-92C2-25804820EDAC}">
                        <c15:formulaRef>
                          <c15:sqref>'[Resumen de Precios de CFEnergia.xlsx]X tipo de comb'!$C$4:$C$343</c15:sqref>
                        </c15:formulaRef>
                      </c:ext>
                    </c:extLst>
                    <c:numCache>
                      <c:formatCode>0.00%</c:formatCode>
                      <c:ptCount val="340"/>
                      <c:pt idx="0">
                        <c:v>-5.8256106205023403E-2</c:v>
                      </c:pt>
                      <c:pt idx="1">
                        <c:v>-0.186250486115524</c:v>
                      </c:pt>
                      <c:pt idx="2">
                        <c:v>-5.9337915259948797E-2</c:v>
                      </c:pt>
                      <c:pt idx="3">
                        <c:v>-4.6478341571257499E-2</c:v>
                      </c:pt>
                      <c:pt idx="4">
                        <c:v>-9.2342042436874106E-2</c:v>
                      </c:pt>
                      <c:pt idx="5">
                        <c:v>-4.9984366847584102E-2</c:v>
                      </c:pt>
                      <c:pt idx="6">
                        <c:v>-6.4111490102993995E-2</c:v>
                      </c:pt>
                      <c:pt idx="7">
                        <c:v>-6.8155787906556298E-2</c:v>
                      </c:pt>
                      <c:pt idx="8">
                        <c:v>-6.9758700817953004E-2</c:v>
                      </c:pt>
                      <c:pt idx="9">
                        <c:v>-1.54710617673036E-2</c:v>
                      </c:pt>
                      <c:pt idx="10">
                        <c:v>-2.9857775367342999E-2</c:v>
                      </c:pt>
                      <c:pt idx="11">
                        <c:v>-8.6622762579096305E-2</c:v>
                      </c:pt>
                      <c:pt idx="12">
                        <c:v>-5.2720819774439598E-2</c:v>
                      </c:pt>
                      <c:pt idx="13">
                        <c:v>-5.2124479997964303E-2</c:v>
                      </c:pt>
                      <c:pt idx="14">
                        <c:v>-5.4137133552990102E-2</c:v>
                      </c:pt>
                      <c:pt idx="15">
                        <c:v>-5.9052885378414403E-2</c:v>
                      </c:pt>
                      <c:pt idx="16">
                        <c:v>-6.8180908840948795E-2</c:v>
                      </c:pt>
                      <c:pt idx="17">
                        <c:v>-6.3123138678321006E-2</c:v>
                      </c:pt>
                      <c:pt idx="18">
                        <c:v>-5.8097902417136402E-2</c:v>
                      </c:pt>
                      <c:pt idx="19">
                        <c:v>-4.5906435641961202E-2</c:v>
                      </c:pt>
                      <c:pt idx="20">
                        <c:v>-4.6946605991539402E-2</c:v>
                      </c:pt>
                      <c:pt idx="21">
                        <c:v>-4.7984426781071399E-2</c:v>
                      </c:pt>
                      <c:pt idx="22">
                        <c:v>-5.3663740780470301E-2</c:v>
                      </c:pt>
                      <c:pt idx="23">
                        <c:v>-7.1788430575398604E-2</c:v>
                      </c:pt>
                      <c:pt idx="24">
                        <c:v>-6.0628280753673498E-2</c:v>
                      </c:pt>
                      <c:pt idx="25">
                        <c:v>-8.0284347488530999E-2</c:v>
                      </c:pt>
                      <c:pt idx="26">
                        <c:v>-7.8527175333362606E-2</c:v>
                      </c:pt>
                      <c:pt idx="27">
                        <c:v>-7.4653154520508497E-2</c:v>
                      </c:pt>
                      <c:pt idx="28">
                        <c:v>-7.0746198210065905E-2</c:v>
                      </c:pt>
                      <c:pt idx="29">
                        <c:v>-5.6336549631048498E-2</c:v>
                      </c:pt>
                      <c:pt idx="30">
                        <c:v>-2.2697171434477099E-2</c:v>
                      </c:pt>
                      <c:pt idx="31">
                        <c:v>-3.9975932710595803E-2</c:v>
                      </c:pt>
                      <c:pt idx="32">
                        <c:v>-3.2191562625196103E-2</c:v>
                      </c:pt>
                      <c:pt idx="33">
                        <c:v>-2.8792956295604799E-2</c:v>
                      </c:pt>
                      <c:pt idx="34">
                        <c:v>-2.5478732553104101E-2</c:v>
                      </c:pt>
                      <c:pt idx="35">
                        <c:v>-3.46382056650196E-2</c:v>
                      </c:pt>
                      <c:pt idx="36">
                        <c:v>-2.8483240116404299E-2</c:v>
                      </c:pt>
                      <c:pt idx="37">
                        <c:v>-2.5961953774444501E-2</c:v>
                      </c:pt>
                      <c:pt idx="38">
                        <c:v>-2.3184584971703798E-2</c:v>
                      </c:pt>
                      <c:pt idx="39">
                        <c:v>-5.0309394106304597E-2</c:v>
                      </c:pt>
                      <c:pt idx="40">
                        <c:v>-4.0743988501956603E-2</c:v>
                      </c:pt>
                      <c:pt idx="41">
                        <c:v>-3.9899691692480997E-2</c:v>
                      </c:pt>
                      <c:pt idx="42">
                        <c:v>-5.8510490032712997E-2</c:v>
                      </c:pt>
                      <c:pt idx="43">
                        <c:v>-5.7473466479812198E-2</c:v>
                      </c:pt>
                      <c:pt idx="44">
                        <c:v>-5.2243688337977802E-2</c:v>
                      </c:pt>
                      <c:pt idx="45">
                        <c:v>-3.43894594092106E-2</c:v>
                      </c:pt>
                      <c:pt idx="46">
                        <c:v>-1.8663997514962199E-2</c:v>
                      </c:pt>
                      <c:pt idx="47">
                        <c:v>-2.5158669467928701E-2</c:v>
                      </c:pt>
                      <c:pt idx="48">
                        <c:v>-2.4703604688146901E-2</c:v>
                      </c:pt>
                      <c:pt idx="49">
                        <c:v>-2.1083370234342601E-2</c:v>
                      </c:pt>
                      <c:pt idx="50">
                        <c:v>-1.32598151276105E-2</c:v>
                      </c:pt>
                      <c:pt idx="51">
                        <c:v>-2.7681445544872799E-2</c:v>
                      </c:pt>
                      <c:pt idx="52">
                        <c:v>-1.2288882259386499E-2</c:v>
                      </c:pt>
                      <c:pt idx="53">
                        <c:v>-4.42599410979337E-2</c:v>
                      </c:pt>
                      <c:pt idx="54">
                        <c:v>-3.9888897919390799E-2</c:v>
                      </c:pt>
                      <c:pt idx="55">
                        <c:v>-3.6488257210497803E-2</c:v>
                      </c:pt>
                      <c:pt idx="56">
                        <c:v>-4.2718597225863103E-2</c:v>
                      </c:pt>
                      <c:pt idx="57">
                        <c:v>-3.5148066028374302E-2</c:v>
                      </c:pt>
                      <c:pt idx="58">
                        <c:v>-2.3712846803720801E-2</c:v>
                      </c:pt>
                      <c:pt idx="59">
                        <c:v>-1.49389056321413E-3</c:v>
                      </c:pt>
                      <c:pt idx="60">
                        <c:v>2.8365398181885298E-3</c:v>
                      </c:pt>
                      <c:pt idx="61">
                        <c:v>-2.65825306888805E-3</c:v>
                      </c:pt>
                      <c:pt idx="62">
                        <c:v>-4.0027123266409403E-3</c:v>
                      </c:pt>
                      <c:pt idx="63">
                        <c:v>-1.2215795906415401E-2</c:v>
                      </c:pt>
                      <c:pt idx="64">
                        <c:v>-1.8917526651972601E-2</c:v>
                      </c:pt>
                      <c:pt idx="65">
                        <c:v>-2.36599077317593E-2</c:v>
                      </c:pt>
                      <c:pt idx="66">
                        <c:v>1.26628664489626E-2</c:v>
                      </c:pt>
                      <c:pt idx="67">
                        <c:v>3.0093337186686699E-2</c:v>
                      </c:pt>
                      <c:pt idx="68">
                        <c:v>3.42164583736169E-2</c:v>
                      </c:pt>
                      <c:pt idx="69">
                        <c:v>3.5047356064661299E-2</c:v>
                      </c:pt>
                      <c:pt idx="70">
                        <c:v>4.5353960979516897E-2</c:v>
                      </c:pt>
                      <c:pt idx="71">
                        <c:v>5.3880176793943899E-2</c:v>
                      </c:pt>
                      <c:pt idx="72">
                        <c:v>6.4320570423256299E-2</c:v>
                      </c:pt>
                      <c:pt idx="73">
                        <c:v>5.0831476749423003E-2</c:v>
                      </c:pt>
                      <c:pt idx="74">
                        <c:v>4.7133253303856697E-2</c:v>
                      </c:pt>
                      <c:pt idx="75">
                        <c:v>4.9962989375664499E-2</c:v>
                      </c:pt>
                      <c:pt idx="76">
                        <c:v>5.3763360732447599E-2</c:v>
                      </c:pt>
                      <c:pt idx="77">
                        <c:v>6.0569940520405E-2</c:v>
                      </c:pt>
                      <c:pt idx="78">
                        <c:v>7.1245172860842601E-2</c:v>
                      </c:pt>
                      <c:pt idx="79">
                        <c:v>8.8422961049911195E-2</c:v>
                      </c:pt>
                      <c:pt idx="80">
                        <c:v>9.2052792649993498E-2</c:v>
                      </c:pt>
                      <c:pt idx="81">
                        <c:v>0.10087492790809</c:v>
                      </c:pt>
                      <c:pt idx="82">
                        <c:v>0.102652418033609</c:v>
                      </c:pt>
                      <c:pt idx="83">
                        <c:v>0.103861708390537</c:v>
                      </c:pt>
                      <c:pt idx="84">
                        <c:v>0.100810672649669</c:v>
                      </c:pt>
                      <c:pt idx="85">
                        <c:v>0.106272839371424</c:v>
                      </c:pt>
                      <c:pt idx="86">
                        <c:v>9.8282721099240203E-2</c:v>
                      </c:pt>
                      <c:pt idx="87">
                        <c:v>7.8967478290714002E-2</c:v>
                      </c:pt>
                      <c:pt idx="88">
                        <c:v>6.4801911150348696E-2</c:v>
                      </c:pt>
                      <c:pt idx="89">
                        <c:v>6.7627728819852906E-2</c:v>
                      </c:pt>
                      <c:pt idx="90">
                        <c:v>6.9420031289806505E-2</c:v>
                      </c:pt>
                      <c:pt idx="91">
                        <c:v>6.7003181317984301E-2</c:v>
                      </c:pt>
                      <c:pt idx="92">
                        <c:v>7.9740630240865501E-2</c:v>
                      </c:pt>
                      <c:pt idx="93">
                        <c:v>6.9963879491371103E-2</c:v>
                      </c:pt>
                      <c:pt idx="94">
                        <c:v>6.0965952447112601E-2</c:v>
                      </c:pt>
                      <c:pt idx="95">
                        <c:v>4.7726250634234899E-2</c:v>
                      </c:pt>
                      <c:pt idx="96">
                        <c:v>4.5987014862478699E-2</c:v>
                      </c:pt>
                      <c:pt idx="97">
                        <c:v>4.5598059566132401E-2</c:v>
                      </c:pt>
                      <c:pt idx="98">
                        <c:v>4.0439647969452701E-2</c:v>
                      </c:pt>
                      <c:pt idx="99">
                        <c:v>2.9858621497799501E-2</c:v>
                      </c:pt>
                      <c:pt idx="100">
                        <c:v>2.8177313916033401E-2</c:v>
                      </c:pt>
                      <c:pt idx="101">
                        <c:v>2.5573354538518601E-2</c:v>
                      </c:pt>
                      <c:pt idx="102">
                        <c:v>2.25577036833512E-2</c:v>
                      </c:pt>
                      <c:pt idx="103">
                        <c:v>2.2786511969478999E-2</c:v>
                      </c:pt>
                      <c:pt idx="104">
                        <c:v>2.2817410187237201E-2</c:v>
                      </c:pt>
                      <c:pt idx="105">
                        <c:v>2.2848226118087799E-2</c:v>
                      </c:pt>
                      <c:pt idx="106">
                        <c:v>2.7390511132530701E-2</c:v>
                      </c:pt>
                      <c:pt idx="107">
                        <c:v>3.1220401965072201E-2</c:v>
                      </c:pt>
                      <c:pt idx="108">
                        <c:v>6.4019291403112299E-2</c:v>
                      </c:pt>
                      <c:pt idx="109">
                        <c:v>7.4842410892860797E-2</c:v>
                      </c:pt>
                      <c:pt idx="110">
                        <c:v>7.5454275651837405E-2</c:v>
                      </c:pt>
                      <c:pt idx="111">
                        <c:v>7.5102997657573403E-2</c:v>
                      </c:pt>
                      <c:pt idx="112">
                        <c:v>9.0764118141904299E-2</c:v>
                      </c:pt>
                      <c:pt idx="113">
                        <c:v>9.5749556748310899E-2</c:v>
                      </c:pt>
                      <c:pt idx="114">
                        <c:v>8.7662624284044602E-2</c:v>
                      </c:pt>
                      <c:pt idx="115">
                        <c:v>8.3914552783909399E-2</c:v>
                      </c:pt>
                      <c:pt idx="116">
                        <c:v>8.5157546802797704E-2</c:v>
                      </c:pt>
                      <c:pt idx="117">
                        <c:v>8.39162025679413E-2</c:v>
                      </c:pt>
                      <c:pt idx="118">
                        <c:v>8.6044186628338001E-2</c:v>
                      </c:pt>
                      <c:pt idx="119">
                        <c:v>8.61546979105592E-2</c:v>
                      </c:pt>
                      <c:pt idx="120">
                        <c:v>8.1491991697327099E-2</c:v>
                      </c:pt>
                      <c:pt idx="121">
                        <c:v>9.5130588832619004E-2</c:v>
                      </c:pt>
                      <c:pt idx="122">
                        <c:v>9.1202506938376005E-2</c:v>
                      </c:pt>
                      <c:pt idx="123">
                        <c:v>0.12264497204216999</c:v>
                      </c:pt>
                      <c:pt idx="124">
                        <c:v>0.12734189224856499</c:v>
                      </c:pt>
                      <c:pt idx="125">
                        <c:v>0.12777944781703501</c:v>
                      </c:pt>
                      <c:pt idx="126">
                        <c:v>0.115745751380954</c:v>
                      </c:pt>
                      <c:pt idx="127">
                        <c:v>0.116601310862315</c:v>
                      </c:pt>
                      <c:pt idx="128">
                        <c:v>0.127126813609022</c:v>
                      </c:pt>
                      <c:pt idx="129">
                        <c:v>9.9726212467796505E-2</c:v>
                      </c:pt>
                      <c:pt idx="130">
                        <c:v>7.3343969623231697E-2</c:v>
                      </c:pt>
                      <c:pt idx="131">
                        <c:v>7.1054824489862403E-2</c:v>
                      </c:pt>
                      <c:pt idx="132">
                        <c:v>7.1679610046845602E-2</c:v>
                      </c:pt>
                      <c:pt idx="133">
                        <c:v>7.1310111674252996E-2</c:v>
                      </c:pt>
                      <c:pt idx="134">
                        <c:v>5.4042762031215601E-2</c:v>
                      </c:pt>
                      <c:pt idx="135">
                        <c:v>5.82490003637188E-2</c:v>
                      </c:pt>
                      <c:pt idx="136">
                        <c:v>5.2010070296834403E-2</c:v>
                      </c:pt>
                      <c:pt idx="137">
                        <c:v>5.0559523031136498E-2</c:v>
                      </c:pt>
                      <c:pt idx="138">
                        <c:v>5.1930614423871903E-2</c:v>
                      </c:pt>
                      <c:pt idx="139">
                        <c:v>5.3034050415603301E-2</c:v>
                      </c:pt>
                      <c:pt idx="140">
                        <c:v>4.1946579585370299E-2</c:v>
                      </c:pt>
                      <c:pt idx="141">
                        <c:v>3.9792681348982499E-2</c:v>
                      </c:pt>
                      <c:pt idx="142">
                        <c:v>3.2580625167581201E-2</c:v>
                      </c:pt>
                      <c:pt idx="143">
                        <c:v>2.94271375264289E-2</c:v>
                      </c:pt>
                      <c:pt idx="144">
                        <c:v>6.2935939553311504E-2</c:v>
                      </c:pt>
                      <c:pt idx="145">
                        <c:v>6.9859257030901997E-2</c:v>
                      </c:pt>
                      <c:pt idx="146">
                        <c:v>7.2922828769197007E-2</c:v>
                      </c:pt>
                      <c:pt idx="147">
                        <c:v>7.1674696041671204E-2</c:v>
                      </c:pt>
                      <c:pt idx="148">
                        <c:v>7.27372441189435E-2</c:v>
                      </c:pt>
                      <c:pt idx="149">
                        <c:v>7.3327921986894307E-2</c:v>
                      </c:pt>
                      <c:pt idx="150">
                        <c:v>3.0303209857373802E-2</c:v>
                      </c:pt>
                      <c:pt idx="151">
                        <c:v>2.55011764694313E-2</c:v>
                      </c:pt>
                      <c:pt idx="152">
                        <c:v>2.5380888841202699E-2</c:v>
                      </c:pt>
                      <c:pt idx="153">
                        <c:v>2.4293643390461001E-2</c:v>
                      </c:pt>
                      <c:pt idx="154">
                        <c:v>3.3436580299716002E-2</c:v>
                      </c:pt>
                      <c:pt idx="155">
                        <c:v>2.47081945839672E-2</c:v>
                      </c:pt>
                      <c:pt idx="156">
                        <c:v>1.0851764181542401E-2</c:v>
                      </c:pt>
                      <c:pt idx="157">
                        <c:v>3.53551499435764E-2</c:v>
                      </c:pt>
                      <c:pt idx="158">
                        <c:v>3.7147723086873599E-2</c:v>
                      </c:pt>
                      <c:pt idx="159">
                        <c:v>3.2491503414974199E-2</c:v>
                      </c:pt>
                      <c:pt idx="160">
                        <c:v>3.4996578834565799E-2</c:v>
                      </c:pt>
                      <c:pt idx="161">
                        <c:v>3.6965445347220197E-2</c:v>
                      </c:pt>
                      <c:pt idx="162">
                        <c:v>3.92515884757988E-2</c:v>
                      </c:pt>
                      <c:pt idx="163">
                        <c:v>3.27274428655333E-2</c:v>
                      </c:pt>
                      <c:pt idx="164">
                        <c:v>5.3683669594190998E-2</c:v>
                      </c:pt>
                      <c:pt idx="165">
                        <c:v>6.0434825465539702E-2</c:v>
                      </c:pt>
                      <c:pt idx="166">
                        <c:v>6.22224433554548E-2</c:v>
                      </c:pt>
                      <c:pt idx="167">
                        <c:v>6.2740054023748104E-2</c:v>
                      </c:pt>
                      <c:pt idx="168">
                        <c:v>6.0648328440735998E-2</c:v>
                      </c:pt>
                      <c:pt idx="169">
                        <c:v>6.4478796370349006E-2</c:v>
                      </c:pt>
                      <c:pt idx="170">
                        <c:v>7.9892323970065196E-2</c:v>
                      </c:pt>
                      <c:pt idx="171">
                        <c:v>9.6263074176801702E-2</c:v>
                      </c:pt>
                      <c:pt idx="172">
                        <c:v>8.0418965885209207E-2</c:v>
                      </c:pt>
                      <c:pt idx="173">
                        <c:v>7.6606071035512605E-2</c:v>
                      </c:pt>
                      <c:pt idx="174">
                        <c:v>7.6529079724775503E-2</c:v>
                      </c:pt>
                      <c:pt idx="175">
                        <c:v>6.9024573481560797E-2</c:v>
                      </c:pt>
                      <c:pt idx="176">
                        <c:v>6.3377596857164195E-2</c:v>
                      </c:pt>
                      <c:pt idx="177">
                        <c:v>4.9167811955504598E-2</c:v>
                      </c:pt>
                      <c:pt idx="178">
                        <c:v>3.1178964121616502E-2</c:v>
                      </c:pt>
                      <c:pt idx="179">
                        <c:v>2.5858454804460699E-2</c:v>
                      </c:pt>
                      <c:pt idx="180">
                        <c:v>-3.5669862281701901E-2</c:v>
                      </c:pt>
                      <c:pt idx="181">
                        <c:v>-3.5081785698078002E-2</c:v>
                      </c:pt>
                      <c:pt idx="182">
                        <c:v>-5.7170518006083401E-2</c:v>
                      </c:pt>
                      <c:pt idx="183">
                        <c:v>-4.4431149280955103E-2</c:v>
                      </c:pt>
                      <c:pt idx="184">
                        <c:v>-5.1916746382421497E-2</c:v>
                      </c:pt>
                      <c:pt idx="185">
                        <c:v>-3.11030982200933E-2</c:v>
                      </c:pt>
                      <c:pt idx="186">
                        <c:v>-9.9942738339398492E-3</c:v>
                      </c:pt>
                      <c:pt idx="187">
                        <c:v>-1.6405257973380799E-2</c:v>
                      </c:pt>
                      <c:pt idx="188">
                        <c:v>-1.8177288380776702E-2</c:v>
                      </c:pt>
                      <c:pt idx="189">
                        <c:v>-4.7319771875975799E-3</c:v>
                      </c:pt>
                      <c:pt idx="190">
                        <c:v>-1.18394766384351E-2</c:v>
                      </c:pt>
                      <c:pt idx="191">
                        <c:v>-2.55562933637726E-2</c:v>
                      </c:pt>
                      <c:pt idx="192">
                        <c:v>-3.2664076527998902E-2</c:v>
                      </c:pt>
                      <c:pt idx="193">
                        <c:v>-4.4979841137842501E-2</c:v>
                      </c:pt>
                      <c:pt idx="194">
                        <c:v>-4.2606165215103603E-2</c:v>
                      </c:pt>
                      <c:pt idx="195">
                        <c:v>-3.9165497401684103E-2</c:v>
                      </c:pt>
                      <c:pt idx="196">
                        <c:v>-5.1203553714873298E-2</c:v>
                      </c:pt>
                      <c:pt idx="197">
                        <c:v>-3.30875860069006E-2</c:v>
                      </c:pt>
                      <c:pt idx="198">
                        <c:v>-1.9731653171206599E-2</c:v>
                      </c:pt>
                      <c:pt idx="199">
                        <c:v>-2.9374025923756701E-2</c:v>
                      </c:pt>
                      <c:pt idx="200">
                        <c:v>-2.2222662984110301E-2</c:v>
                      </c:pt>
                      <c:pt idx="201">
                        <c:v>-1.9511424780868598E-2</c:v>
                      </c:pt>
                      <c:pt idx="202">
                        <c:v>-1.81648887944253E-2</c:v>
                      </c:pt>
                      <c:pt idx="203">
                        <c:v>1.01874441238401E-2</c:v>
                      </c:pt>
                      <c:pt idx="204">
                        <c:v>-1.1039577190345E-2</c:v>
                      </c:pt>
                      <c:pt idx="205">
                        <c:v>-2.8464608963178401E-2</c:v>
                      </c:pt>
                      <c:pt idx="206">
                        <c:v>-4.8988992799982201E-2</c:v>
                      </c:pt>
                      <c:pt idx="207">
                        <c:v>-5.0667490317747803E-2</c:v>
                      </c:pt>
                      <c:pt idx="208">
                        <c:v>-4.45106234843093E-2</c:v>
                      </c:pt>
                      <c:pt idx="209">
                        <c:v>-4.5492285646187E-2</c:v>
                      </c:pt>
                      <c:pt idx="210">
                        <c:v>-5.1504013303317497E-2</c:v>
                      </c:pt>
                      <c:pt idx="211">
                        <c:v>-6.0410531179912901E-2</c:v>
                      </c:pt>
                      <c:pt idx="212">
                        <c:v>-1.07095572517089E-2</c:v>
                      </c:pt>
                      <c:pt idx="213">
                        <c:v>-3.69804196999668E-2</c:v>
                      </c:pt>
                      <c:pt idx="214">
                        <c:v>-5.1786875584579603E-2</c:v>
                      </c:pt>
                      <c:pt idx="215">
                        <c:v>-3.9087658123052399E-2</c:v>
                      </c:pt>
                      <c:pt idx="216">
                        <c:v>-4.0198294049342199E-2</c:v>
                      </c:pt>
                      <c:pt idx="217">
                        <c:v>-4.5860928407283001E-2</c:v>
                      </c:pt>
                      <c:pt idx="218">
                        <c:v>-5.6049476568576402E-2</c:v>
                      </c:pt>
                      <c:pt idx="219">
                        <c:v>-6.0468562027967597E-2</c:v>
                      </c:pt>
                      <c:pt idx="220">
                        <c:v>-3.4769323581145102E-2</c:v>
                      </c:pt>
                      <c:pt idx="221">
                        <c:v>-4.9356454760484003E-2</c:v>
                      </c:pt>
                      <c:pt idx="222">
                        <c:v>-4.7942985210905502E-2</c:v>
                      </c:pt>
                      <c:pt idx="223">
                        <c:v>-4.8144409563532498E-2</c:v>
                      </c:pt>
                      <c:pt idx="224">
                        <c:v>-4.8951260811101002E-2</c:v>
                      </c:pt>
                      <c:pt idx="225">
                        <c:v>-3.7463798007206797E-2</c:v>
                      </c:pt>
                      <c:pt idx="226">
                        <c:v>-4.0271969381771598E-2</c:v>
                      </c:pt>
                      <c:pt idx="227">
                        <c:v>-3.03136813742967E-2</c:v>
                      </c:pt>
                      <c:pt idx="228">
                        <c:v>-3.0363250939164501E-2</c:v>
                      </c:pt>
                      <c:pt idx="229">
                        <c:v>-3.3300857198378497E-2</c:v>
                      </c:pt>
                      <c:pt idx="230">
                        <c:v>-3.3094225399449201E-2</c:v>
                      </c:pt>
                      <c:pt idx="231">
                        <c:v>-5.3660496150607903E-2</c:v>
                      </c:pt>
                      <c:pt idx="232">
                        <c:v>-4.4573613722878699E-2</c:v>
                      </c:pt>
                      <c:pt idx="233">
                        <c:v>-3.2810412014946597E-2</c:v>
                      </c:pt>
                      <c:pt idx="234">
                        <c:v>-3.7599198726877503E-2</c:v>
                      </c:pt>
                      <c:pt idx="235">
                        <c:v>-3.3568087721320999E-2</c:v>
                      </c:pt>
                      <c:pt idx="236">
                        <c:v>-4.96391942152715E-2</c:v>
                      </c:pt>
                      <c:pt idx="237">
                        <c:v>-4.9432229872968698E-2</c:v>
                      </c:pt>
                      <c:pt idx="238">
                        <c:v>-5.4890777494979698E-2</c:v>
                      </c:pt>
                      <c:pt idx="239">
                        <c:v>-5.0235405565637103E-2</c:v>
                      </c:pt>
                      <c:pt idx="240">
                        <c:v>-1.78463319981342E-2</c:v>
                      </c:pt>
                      <c:pt idx="241">
                        <c:v>-5.6096481882750302E-3</c:v>
                      </c:pt>
                      <c:pt idx="242">
                        <c:v>-5.0188176975947803E-2</c:v>
                      </c:pt>
                      <c:pt idx="243">
                        <c:v>-2.3280836616495101E-2</c:v>
                      </c:pt>
                      <c:pt idx="244">
                        <c:v>-2.4000206128975202E-2</c:v>
                      </c:pt>
                      <c:pt idx="245">
                        <c:v>-2.7419407944631598E-2</c:v>
                      </c:pt>
                      <c:pt idx="246">
                        <c:v>-5.8861115674302002E-2</c:v>
                      </c:pt>
                      <c:pt idx="247">
                        <c:v>-3.13155433277034E-2</c:v>
                      </c:pt>
                      <c:pt idx="248">
                        <c:v>-3.1359332190554E-2</c:v>
                      </c:pt>
                      <c:pt idx="249">
                        <c:v>-1.9460559094553201E-2</c:v>
                      </c:pt>
                      <c:pt idx="250">
                        <c:v>1.9878130656578201E-3</c:v>
                      </c:pt>
                      <c:pt idx="251">
                        <c:v>2.7382498948598402E-3</c:v>
                      </c:pt>
                      <c:pt idx="252">
                        <c:v>1.3776154162315601E-2</c:v>
                      </c:pt>
                      <c:pt idx="253">
                        <c:v>8.1740010799024806E-3</c:v>
                      </c:pt>
                      <c:pt idx="254">
                        <c:v>-2.8924804544415799E-2</c:v>
                      </c:pt>
                      <c:pt idx="255">
                        <c:v>-4.8795263253123097E-2</c:v>
                      </c:pt>
                      <c:pt idx="256">
                        <c:v>-6.9900967979415807E-2</c:v>
                      </c:pt>
                      <c:pt idx="257">
                        <c:v>-4.7446012680380498E-2</c:v>
                      </c:pt>
                      <c:pt idx="258">
                        <c:v>-4.7635269559213898E-2</c:v>
                      </c:pt>
                      <c:pt idx="259">
                        <c:v>-4.8601620168812899E-2</c:v>
                      </c:pt>
                      <c:pt idx="260">
                        <c:v>-3.2139804521576498E-2</c:v>
                      </c:pt>
                      <c:pt idx="261">
                        <c:v>-2.11708893154634E-2</c:v>
                      </c:pt>
                      <c:pt idx="262">
                        <c:v>-2.2004429486558699E-2</c:v>
                      </c:pt>
                      <c:pt idx="263">
                        <c:v>-1.2039452218541699E-2</c:v>
                      </c:pt>
                      <c:pt idx="264">
                        <c:v>-6.8615650096499996E-3</c:v>
                      </c:pt>
                      <c:pt idx="265">
                        <c:v>-7.6589721814359496E-3</c:v>
                      </c:pt>
                      <c:pt idx="266">
                        <c:v>-7.94512572731252E-3</c:v>
                      </c:pt>
                      <c:pt idx="267">
                        <c:v>-6.4335247802713796E-2</c:v>
                      </c:pt>
                      <c:pt idx="268">
                        <c:v>-5.8459341704098999E-2</c:v>
                      </c:pt>
                      <c:pt idx="269">
                        <c:v>-7.0625368843338907E-2</c:v>
                      </c:pt>
                      <c:pt idx="270">
                        <c:v>-6.8767159762605598E-2</c:v>
                      </c:pt>
                      <c:pt idx="271">
                        <c:v>-5.3108635659178602E-2</c:v>
                      </c:pt>
                      <c:pt idx="272">
                        <c:v>-4.4846495058753801E-2</c:v>
                      </c:pt>
                      <c:pt idx="273">
                        <c:v>-3.8750637303853898E-2</c:v>
                      </c:pt>
                      <c:pt idx="274">
                        <c:v>-3.9694767234162804E-3</c:v>
                      </c:pt>
                      <c:pt idx="275">
                        <c:v>-2.7426620803658E-2</c:v>
                      </c:pt>
                      <c:pt idx="276">
                        <c:v>-5.5327804647104198E-2</c:v>
                      </c:pt>
                      <c:pt idx="277">
                        <c:v>-7.78150739577987E-2</c:v>
                      </c:pt>
                      <c:pt idx="278">
                        <c:v>-5.7122041565306002E-2</c:v>
                      </c:pt>
                      <c:pt idx="279">
                        <c:v>-5.7749043455356801E-2</c:v>
                      </c:pt>
                      <c:pt idx="280">
                        <c:v>-4.1957324442933201E-2</c:v>
                      </c:pt>
                      <c:pt idx="281">
                        <c:v>-2.59522968231581E-2</c:v>
                      </c:pt>
                      <c:pt idx="282">
                        <c:v>-7.0729820536906907E-2</c:v>
                      </c:pt>
                      <c:pt idx="283">
                        <c:v>-5.6916979767770798E-2</c:v>
                      </c:pt>
                      <c:pt idx="284">
                        <c:v>-3.5057414649627201E-2</c:v>
                      </c:pt>
                      <c:pt idx="285">
                        <c:v>-2.2424333984121601E-2</c:v>
                      </c:pt>
                      <c:pt idx="286">
                        <c:v>-2.5136567150063099E-2</c:v>
                      </c:pt>
                      <c:pt idx="287">
                        <c:v>-3.06636073646438E-2</c:v>
                      </c:pt>
                      <c:pt idx="288">
                        <c:v>-6.5695346540580596E-2</c:v>
                      </c:pt>
                      <c:pt idx="289">
                        <c:v>-1.7621308371976199E-2</c:v>
                      </c:pt>
                      <c:pt idx="290">
                        <c:v>-0.102328889334697</c:v>
                      </c:pt>
                      <c:pt idx="291">
                        <c:v>-9.5789475578166805E-2</c:v>
                      </c:pt>
                      <c:pt idx="292">
                        <c:v>-0.104700670342586</c:v>
                      </c:pt>
                      <c:pt idx="293">
                        <c:v>-0.10502846594930899</c:v>
                      </c:pt>
                      <c:pt idx="294">
                        <c:v>-0.10665016806375401</c:v>
                      </c:pt>
                      <c:pt idx="295">
                        <c:v>-0.110999822181348</c:v>
                      </c:pt>
                      <c:pt idx="296">
                        <c:v>-0.11526335255563901</c:v>
                      </c:pt>
                      <c:pt idx="297">
                        <c:v>-0.116292533711949</c:v>
                      </c:pt>
                      <c:pt idx="298">
                        <c:v>-0.12970967553332399</c:v>
                      </c:pt>
                      <c:pt idx="299">
                        <c:v>-0.118466159779651</c:v>
                      </c:pt>
                      <c:pt idx="300">
                        <c:v>-0.119876418620101</c:v>
                      </c:pt>
                      <c:pt idx="301">
                        <c:v>-0.13428737871777599</c:v>
                      </c:pt>
                      <c:pt idx="302">
                        <c:v>-0.135998271983445</c:v>
                      </c:pt>
                      <c:pt idx="303">
                        <c:v>-0.11974259922057599</c:v>
                      </c:pt>
                      <c:pt idx="304">
                        <c:v>-9.2145476633019696E-2</c:v>
                      </c:pt>
                      <c:pt idx="305">
                        <c:v>-7.4640327565924605E-2</c:v>
                      </c:pt>
                      <c:pt idx="306">
                        <c:v>-7.1630585622151896E-2</c:v>
                      </c:pt>
                      <c:pt idx="307">
                        <c:v>-7.1785478358263002E-2</c:v>
                      </c:pt>
                      <c:pt idx="308">
                        <c:v>-8.9206431610784107E-2</c:v>
                      </c:pt>
                      <c:pt idx="309">
                        <c:v>-0.100334237238577</c:v>
                      </c:pt>
                      <c:pt idx="310">
                        <c:v>-7.1806714327511206E-2</c:v>
                      </c:pt>
                      <c:pt idx="311">
                        <c:v>-7.3011497291289307E-2</c:v>
                      </c:pt>
                      <c:pt idx="312">
                        <c:v>-7.5715169856922601E-2</c:v>
                      </c:pt>
                      <c:pt idx="313">
                        <c:v>-7.3284668428846705E-2</c:v>
                      </c:pt>
                      <c:pt idx="314">
                        <c:v>-7.3095599160156996E-2</c:v>
                      </c:pt>
                      <c:pt idx="315">
                        <c:v>-6.15777035791195E-2</c:v>
                      </c:pt>
                      <c:pt idx="316">
                        <c:v>-5.82011205355073E-2</c:v>
                      </c:pt>
                      <c:pt idx="317">
                        <c:v>-5.1057334958814302E-2</c:v>
                      </c:pt>
                      <c:pt idx="318">
                        <c:v>-4.5836838429686798E-2</c:v>
                      </c:pt>
                      <c:pt idx="319">
                        <c:v>-4.5363738212014698E-2</c:v>
                      </c:pt>
                      <c:pt idx="320">
                        <c:v>-5.0385996657243901E-2</c:v>
                      </c:pt>
                      <c:pt idx="321">
                        <c:v>-5.0593732774982199E-2</c:v>
                      </c:pt>
                      <c:pt idx="322">
                        <c:v>-5.9643203489151302E-2</c:v>
                      </c:pt>
                      <c:pt idx="323">
                        <c:v>-6.1537867345036398E-2</c:v>
                      </c:pt>
                      <c:pt idx="324">
                        <c:v>-6.9543710632714098E-2</c:v>
                      </c:pt>
                      <c:pt idx="325">
                        <c:v>0.14660076911768799</c:v>
                      </c:pt>
                      <c:pt idx="326">
                        <c:v>0.14981322079393</c:v>
                      </c:pt>
                      <c:pt idx="327">
                        <c:v>0.153807535881167</c:v>
                      </c:pt>
                      <c:pt idx="328">
                        <c:v>0.15790928807382801</c:v>
                      </c:pt>
                      <c:pt idx="329">
                        <c:v>0.16204046008203701</c:v>
                      </c:pt>
                      <c:pt idx="330">
                        <c:v>4.5857118479364897E-2</c:v>
                      </c:pt>
                      <c:pt idx="331">
                        <c:v>6.5404252679570202E-2</c:v>
                      </c:pt>
                      <c:pt idx="332">
                        <c:v>6.5072880758793805E-2</c:v>
                      </c:pt>
                      <c:pt idx="333">
                        <c:v>8.1170396594105899E-3</c:v>
                      </c:pt>
                      <c:pt idx="334">
                        <c:v>5.2013471782735802E-3</c:v>
                      </c:pt>
                      <c:pt idx="335">
                        <c:v>5.07006478499824E-3</c:v>
                      </c:pt>
                      <c:pt idx="336">
                        <c:v>4.9387251058227999E-3</c:v>
                      </c:pt>
                      <c:pt idx="337">
                        <c:v>-7.1857910828497301E-3</c:v>
                      </c:pt>
                      <c:pt idx="338">
                        <c:v>1.8695976889069699E-2</c:v>
                      </c:pt>
                      <c:pt idx="339">
                        <c:v>2.0728336937275101E-2</c:v>
                      </c:pt>
                    </c:numCache>
                  </c:numRef>
                </c:val>
                <c:smooth val="0"/>
                <c:extLst>
                  <c:ext xmlns:c16="http://schemas.microsoft.com/office/drawing/2014/chart" uri="{C3380CC4-5D6E-409C-BE32-E72D297353CC}">
                    <c16:uniqueId val="{00000001-4D1F-49C2-ABBC-DA14A27691C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Resumen de Precios de CFEnergia.xlsx]X tipo de comb'!$D$3</c15:sqref>
                        </c15:formulaRef>
                      </c:ext>
                    </c:extLst>
                    <c:strCache>
                      <c:ptCount val="1"/>
                      <c:pt idx="0">
                        <c:v>Diésel</c:v>
                      </c:pt>
                    </c:strCache>
                  </c:strRef>
                </c:tx>
                <c:spPr>
                  <a:ln w="28575" cap="rnd">
                    <a:solidFill>
                      <a:schemeClr val="accent6"/>
                    </a:solidFill>
                    <a:round/>
                  </a:ln>
                  <a:effectLst/>
                </c:spPr>
                <c:marker>
                  <c:symbol val="none"/>
                </c:marker>
                <c:cat>
                  <c:numRef>
                    <c:extLst xmlns:c15="http://schemas.microsoft.com/office/drawing/2012/chart">
                      <c:ext xmlns:c15="http://schemas.microsoft.com/office/drawing/2012/chart" uri="{02D57815-91ED-43cb-92C2-25804820EDAC}">
                        <c15:formulaRef>
                          <c15:sqref>'[Resumen de Precios de CFEnergia.xlsx]X tipo de comb'!$A$4:$A$343</c15:sqref>
                        </c15:formulaRef>
                      </c:ext>
                    </c:extLst>
                    <c:numCache>
                      <c:formatCode>d/mm</c:formatCode>
                      <c:ptCount val="340"/>
                      <c:pt idx="0">
                        <c:v>42736</c:v>
                      </c:pt>
                      <c:pt idx="1">
                        <c:v>42737</c:v>
                      </c:pt>
                      <c:pt idx="2">
                        <c:v>42738</c:v>
                      </c:pt>
                      <c:pt idx="3">
                        <c:v>42739</c:v>
                      </c:pt>
                      <c:pt idx="4">
                        <c:v>42740</c:v>
                      </c:pt>
                      <c:pt idx="5">
                        <c:v>42741</c:v>
                      </c:pt>
                      <c:pt idx="6">
                        <c:v>42742</c:v>
                      </c:pt>
                      <c:pt idx="7">
                        <c:v>42743</c:v>
                      </c:pt>
                      <c:pt idx="8">
                        <c:v>42744</c:v>
                      </c:pt>
                      <c:pt idx="9">
                        <c:v>42745</c:v>
                      </c:pt>
                      <c:pt idx="10">
                        <c:v>42746</c:v>
                      </c:pt>
                      <c:pt idx="11">
                        <c:v>42747</c:v>
                      </c:pt>
                      <c:pt idx="12">
                        <c:v>42748</c:v>
                      </c:pt>
                      <c:pt idx="13">
                        <c:v>42749</c:v>
                      </c:pt>
                      <c:pt idx="14">
                        <c:v>42750</c:v>
                      </c:pt>
                      <c:pt idx="15">
                        <c:v>42752</c:v>
                      </c:pt>
                      <c:pt idx="16">
                        <c:v>42753</c:v>
                      </c:pt>
                      <c:pt idx="17">
                        <c:v>42754</c:v>
                      </c:pt>
                      <c:pt idx="18">
                        <c:v>42755</c:v>
                      </c:pt>
                      <c:pt idx="19">
                        <c:v>42756</c:v>
                      </c:pt>
                      <c:pt idx="20">
                        <c:v>42757</c:v>
                      </c:pt>
                      <c:pt idx="21">
                        <c:v>42758</c:v>
                      </c:pt>
                      <c:pt idx="22">
                        <c:v>42759</c:v>
                      </c:pt>
                      <c:pt idx="23">
                        <c:v>42760</c:v>
                      </c:pt>
                      <c:pt idx="24">
                        <c:v>42761</c:v>
                      </c:pt>
                      <c:pt idx="25">
                        <c:v>42762</c:v>
                      </c:pt>
                      <c:pt idx="26">
                        <c:v>42763</c:v>
                      </c:pt>
                      <c:pt idx="27">
                        <c:v>42764</c:v>
                      </c:pt>
                      <c:pt idx="28">
                        <c:v>42765</c:v>
                      </c:pt>
                      <c:pt idx="29">
                        <c:v>42766</c:v>
                      </c:pt>
                      <c:pt idx="30">
                        <c:v>42767</c:v>
                      </c:pt>
                      <c:pt idx="31">
                        <c:v>42768</c:v>
                      </c:pt>
                      <c:pt idx="32">
                        <c:v>42769</c:v>
                      </c:pt>
                      <c:pt idx="33">
                        <c:v>42770</c:v>
                      </c:pt>
                      <c:pt idx="34">
                        <c:v>42771</c:v>
                      </c:pt>
                      <c:pt idx="35">
                        <c:v>42772</c:v>
                      </c:pt>
                      <c:pt idx="36">
                        <c:v>42773</c:v>
                      </c:pt>
                      <c:pt idx="37">
                        <c:v>42774</c:v>
                      </c:pt>
                      <c:pt idx="38">
                        <c:v>42775</c:v>
                      </c:pt>
                      <c:pt idx="39">
                        <c:v>42776</c:v>
                      </c:pt>
                      <c:pt idx="40">
                        <c:v>42777</c:v>
                      </c:pt>
                      <c:pt idx="41">
                        <c:v>42778</c:v>
                      </c:pt>
                      <c:pt idx="42">
                        <c:v>42779</c:v>
                      </c:pt>
                      <c:pt idx="43">
                        <c:v>42780</c:v>
                      </c:pt>
                      <c:pt idx="44">
                        <c:v>42781</c:v>
                      </c:pt>
                      <c:pt idx="45">
                        <c:v>42782</c:v>
                      </c:pt>
                      <c:pt idx="46">
                        <c:v>42783</c:v>
                      </c:pt>
                      <c:pt idx="47">
                        <c:v>42784</c:v>
                      </c:pt>
                      <c:pt idx="48">
                        <c:v>42785</c:v>
                      </c:pt>
                      <c:pt idx="49">
                        <c:v>42786</c:v>
                      </c:pt>
                      <c:pt idx="50">
                        <c:v>42787</c:v>
                      </c:pt>
                      <c:pt idx="51">
                        <c:v>42788</c:v>
                      </c:pt>
                      <c:pt idx="52">
                        <c:v>42789</c:v>
                      </c:pt>
                      <c:pt idx="53">
                        <c:v>42790</c:v>
                      </c:pt>
                      <c:pt idx="54">
                        <c:v>42791</c:v>
                      </c:pt>
                      <c:pt idx="55">
                        <c:v>42792</c:v>
                      </c:pt>
                      <c:pt idx="56">
                        <c:v>42793</c:v>
                      </c:pt>
                      <c:pt idx="57">
                        <c:v>42794</c:v>
                      </c:pt>
                      <c:pt idx="58">
                        <c:v>42795</c:v>
                      </c:pt>
                      <c:pt idx="59">
                        <c:v>42796</c:v>
                      </c:pt>
                      <c:pt idx="60">
                        <c:v>42797</c:v>
                      </c:pt>
                      <c:pt idx="61">
                        <c:v>42798</c:v>
                      </c:pt>
                      <c:pt idx="62">
                        <c:v>42799</c:v>
                      </c:pt>
                      <c:pt idx="63">
                        <c:v>42800</c:v>
                      </c:pt>
                      <c:pt idx="64">
                        <c:v>42801</c:v>
                      </c:pt>
                      <c:pt idx="65">
                        <c:v>42802</c:v>
                      </c:pt>
                      <c:pt idx="66">
                        <c:v>42803</c:v>
                      </c:pt>
                      <c:pt idx="67">
                        <c:v>42804</c:v>
                      </c:pt>
                      <c:pt idx="68">
                        <c:v>42805</c:v>
                      </c:pt>
                      <c:pt idx="69">
                        <c:v>42806</c:v>
                      </c:pt>
                      <c:pt idx="70">
                        <c:v>42807</c:v>
                      </c:pt>
                      <c:pt idx="71">
                        <c:v>42808</c:v>
                      </c:pt>
                      <c:pt idx="72">
                        <c:v>42809</c:v>
                      </c:pt>
                      <c:pt idx="73">
                        <c:v>42810</c:v>
                      </c:pt>
                      <c:pt idx="74">
                        <c:v>42811</c:v>
                      </c:pt>
                      <c:pt idx="75">
                        <c:v>42812</c:v>
                      </c:pt>
                      <c:pt idx="76">
                        <c:v>42813</c:v>
                      </c:pt>
                      <c:pt idx="77">
                        <c:v>42814</c:v>
                      </c:pt>
                      <c:pt idx="78">
                        <c:v>42815</c:v>
                      </c:pt>
                      <c:pt idx="79">
                        <c:v>42816</c:v>
                      </c:pt>
                      <c:pt idx="80">
                        <c:v>42817</c:v>
                      </c:pt>
                      <c:pt idx="81">
                        <c:v>42818</c:v>
                      </c:pt>
                      <c:pt idx="82">
                        <c:v>42819</c:v>
                      </c:pt>
                      <c:pt idx="83">
                        <c:v>42820</c:v>
                      </c:pt>
                      <c:pt idx="84">
                        <c:v>42821</c:v>
                      </c:pt>
                      <c:pt idx="85">
                        <c:v>42822</c:v>
                      </c:pt>
                      <c:pt idx="86">
                        <c:v>42823</c:v>
                      </c:pt>
                      <c:pt idx="87">
                        <c:v>42824</c:v>
                      </c:pt>
                      <c:pt idx="88">
                        <c:v>42825</c:v>
                      </c:pt>
                      <c:pt idx="89">
                        <c:v>42826</c:v>
                      </c:pt>
                      <c:pt idx="90">
                        <c:v>42827</c:v>
                      </c:pt>
                      <c:pt idx="91">
                        <c:v>42828</c:v>
                      </c:pt>
                      <c:pt idx="92">
                        <c:v>42829</c:v>
                      </c:pt>
                      <c:pt idx="93">
                        <c:v>42830</c:v>
                      </c:pt>
                      <c:pt idx="94">
                        <c:v>42831</c:v>
                      </c:pt>
                      <c:pt idx="95">
                        <c:v>42832</c:v>
                      </c:pt>
                      <c:pt idx="96">
                        <c:v>42833</c:v>
                      </c:pt>
                      <c:pt idx="97">
                        <c:v>42834</c:v>
                      </c:pt>
                      <c:pt idx="98">
                        <c:v>42835</c:v>
                      </c:pt>
                      <c:pt idx="99">
                        <c:v>42836</c:v>
                      </c:pt>
                      <c:pt idx="100">
                        <c:v>42837</c:v>
                      </c:pt>
                      <c:pt idx="101">
                        <c:v>42838</c:v>
                      </c:pt>
                      <c:pt idx="102">
                        <c:v>42839</c:v>
                      </c:pt>
                      <c:pt idx="103">
                        <c:v>42840</c:v>
                      </c:pt>
                      <c:pt idx="104">
                        <c:v>42841</c:v>
                      </c:pt>
                      <c:pt idx="105">
                        <c:v>42842</c:v>
                      </c:pt>
                      <c:pt idx="106">
                        <c:v>42843</c:v>
                      </c:pt>
                      <c:pt idx="107">
                        <c:v>42844</c:v>
                      </c:pt>
                      <c:pt idx="108">
                        <c:v>42845</c:v>
                      </c:pt>
                      <c:pt idx="109">
                        <c:v>42846</c:v>
                      </c:pt>
                      <c:pt idx="110">
                        <c:v>42847</c:v>
                      </c:pt>
                      <c:pt idx="111">
                        <c:v>42848</c:v>
                      </c:pt>
                      <c:pt idx="112">
                        <c:v>42849</c:v>
                      </c:pt>
                      <c:pt idx="113">
                        <c:v>42850</c:v>
                      </c:pt>
                      <c:pt idx="114">
                        <c:v>42851</c:v>
                      </c:pt>
                      <c:pt idx="115">
                        <c:v>42852</c:v>
                      </c:pt>
                      <c:pt idx="116">
                        <c:v>42853</c:v>
                      </c:pt>
                      <c:pt idx="117">
                        <c:v>42854</c:v>
                      </c:pt>
                      <c:pt idx="118">
                        <c:v>42855</c:v>
                      </c:pt>
                      <c:pt idx="119">
                        <c:v>42856</c:v>
                      </c:pt>
                      <c:pt idx="120">
                        <c:v>42857</c:v>
                      </c:pt>
                      <c:pt idx="121">
                        <c:v>42858</c:v>
                      </c:pt>
                      <c:pt idx="122">
                        <c:v>42859</c:v>
                      </c:pt>
                      <c:pt idx="123">
                        <c:v>42860</c:v>
                      </c:pt>
                      <c:pt idx="124">
                        <c:v>42861</c:v>
                      </c:pt>
                      <c:pt idx="125">
                        <c:v>42862</c:v>
                      </c:pt>
                      <c:pt idx="126">
                        <c:v>42863</c:v>
                      </c:pt>
                      <c:pt idx="127">
                        <c:v>42864</c:v>
                      </c:pt>
                      <c:pt idx="128">
                        <c:v>42865</c:v>
                      </c:pt>
                      <c:pt idx="129">
                        <c:v>42866</c:v>
                      </c:pt>
                      <c:pt idx="130">
                        <c:v>42867</c:v>
                      </c:pt>
                      <c:pt idx="131">
                        <c:v>42868</c:v>
                      </c:pt>
                      <c:pt idx="132">
                        <c:v>42869</c:v>
                      </c:pt>
                      <c:pt idx="133">
                        <c:v>42870</c:v>
                      </c:pt>
                      <c:pt idx="134">
                        <c:v>42871</c:v>
                      </c:pt>
                      <c:pt idx="135">
                        <c:v>42872</c:v>
                      </c:pt>
                      <c:pt idx="136">
                        <c:v>42873</c:v>
                      </c:pt>
                      <c:pt idx="137">
                        <c:v>42874</c:v>
                      </c:pt>
                      <c:pt idx="138">
                        <c:v>42875</c:v>
                      </c:pt>
                      <c:pt idx="139">
                        <c:v>42876</c:v>
                      </c:pt>
                      <c:pt idx="140">
                        <c:v>42877</c:v>
                      </c:pt>
                      <c:pt idx="141">
                        <c:v>42878</c:v>
                      </c:pt>
                      <c:pt idx="142">
                        <c:v>42879</c:v>
                      </c:pt>
                      <c:pt idx="143">
                        <c:v>42880</c:v>
                      </c:pt>
                      <c:pt idx="144">
                        <c:v>42881</c:v>
                      </c:pt>
                      <c:pt idx="145">
                        <c:v>42882</c:v>
                      </c:pt>
                      <c:pt idx="146">
                        <c:v>42883</c:v>
                      </c:pt>
                      <c:pt idx="147">
                        <c:v>42884</c:v>
                      </c:pt>
                      <c:pt idx="148">
                        <c:v>42885</c:v>
                      </c:pt>
                      <c:pt idx="149">
                        <c:v>42886</c:v>
                      </c:pt>
                      <c:pt idx="150">
                        <c:v>42887</c:v>
                      </c:pt>
                      <c:pt idx="151">
                        <c:v>42888</c:v>
                      </c:pt>
                      <c:pt idx="152">
                        <c:v>42889</c:v>
                      </c:pt>
                      <c:pt idx="153">
                        <c:v>42890</c:v>
                      </c:pt>
                      <c:pt idx="154">
                        <c:v>42891</c:v>
                      </c:pt>
                      <c:pt idx="155">
                        <c:v>42892</c:v>
                      </c:pt>
                      <c:pt idx="156">
                        <c:v>42893</c:v>
                      </c:pt>
                      <c:pt idx="157">
                        <c:v>42894</c:v>
                      </c:pt>
                      <c:pt idx="158">
                        <c:v>42895</c:v>
                      </c:pt>
                      <c:pt idx="159">
                        <c:v>42896</c:v>
                      </c:pt>
                      <c:pt idx="160">
                        <c:v>42897</c:v>
                      </c:pt>
                      <c:pt idx="161">
                        <c:v>42898</c:v>
                      </c:pt>
                      <c:pt idx="162">
                        <c:v>42899</c:v>
                      </c:pt>
                      <c:pt idx="163">
                        <c:v>42900</c:v>
                      </c:pt>
                      <c:pt idx="164">
                        <c:v>42901</c:v>
                      </c:pt>
                      <c:pt idx="165">
                        <c:v>42902</c:v>
                      </c:pt>
                      <c:pt idx="166">
                        <c:v>42903</c:v>
                      </c:pt>
                      <c:pt idx="167">
                        <c:v>42904</c:v>
                      </c:pt>
                      <c:pt idx="168">
                        <c:v>42905</c:v>
                      </c:pt>
                      <c:pt idx="169">
                        <c:v>42906</c:v>
                      </c:pt>
                      <c:pt idx="170">
                        <c:v>42907</c:v>
                      </c:pt>
                      <c:pt idx="171">
                        <c:v>42908</c:v>
                      </c:pt>
                      <c:pt idx="172">
                        <c:v>42909</c:v>
                      </c:pt>
                      <c:pt idx="173">
                        <c:v>42910</c:v>
                      </c:pt>
                      <c:pt idx="174">
                        <c:v>42911</c:v>
                      </c:pt>
                      <c:pt idx="175">
                        <c:v>42912</c:v>
                      </c:pt>
                      <c:pt idx="176">
                        <c:v>42913</c:v>
                      </c:pt>
                      <c:pt idx="177">
                        <c:v>42914</c:v>
                      </c:pt>
                      <c:pt idx="178">
                        <c:v>42915</c:v>
                      </c:pt>
                      <c:pt idx="179">
                        <c:v>42916</c:v>
                      </c:pt>
                      <c:pt idx="180">
                        <c:v>42917</c:v>
                      </c:pt>
                      <c:pt idx="181">
                        <c:v>42918</c:v>
                      </c:pt>
                      <c:pt idx="182">
                        <c:v>42919</c:v>
                      </c:pt>
                      <c:pt idx="183">
                        <c:v>42920</c:v>
                      </c:pt>
                      <c:pt idx="184">
                        <c:v>42921</c:v>
                      </c:pt>
                      <c:pt idx="185">
                        <c:v>42922</c:v>
                      </c:pt>
                      <c:pt idx="186">
                        <c:v>42923</c:v>
                      </c:pt>
                      <c:pt idx="187">
                        <c:v>42924</c:v>
                      </c:pt>
                      <c:pt idx="188">
                        <c:v>42925</c:v>
                      </c:pt>
                      <c:pt idx="189">
                        <c:v>42926</c:v>
                      </c:pt>
                      <c:pt idx="190">
                        <c:v>42927</c:v>
                      </c:pt>
                      <c:pt idx="191">
                        <c:v>42928</c:v>
                      </c:pt>
                      <c:pt idx="192">
                        <c:v>42929</c:v>
                      </c:pt>
                      <c:pt idx="193">
                        <c:v>42930</c:v>
                      </c:pt>
                      <c:pt idx="194">
                        <c:v>42931</c:v>
                      </c:pt>
                      <c:pt idx="195">
                        <c:v>42932</c:v>
                      </c:pt>
                      <c:pt idx="196">
                        <c:v>42933</c:v>
                      </c:pt>
                      <c:pt idx="197">
                        <c:v>42934</c:v>
                      </c:pt>
                      <c:pt idx="198">
                        <c:v>42935</c:v>
                      </c:pt>
                      <c:pt idx="199">
                        <c:v>42936</c:v>
                      </c:pt>
                      <c:pt idx="200">
                        <c:v>42937</c:v>
                      </c:pt>
                      <c:pt idx="201">
                        <c:v>42938</c:v>
                      </c:pt>
                      <c:pt idx="202">
                        <c:v>42939</c:v>
                      </c:pt>
                      <c:pt idx="203">
                        <c:v>42940</c:v>
                      </c:pt>
                      <c:pt idx="204">
                        <c:v>42941</c:v>
                      </c:pt>
                      <c:pt idx="205">
                        <c:v>42942</c:v>
                      </c:pt>
                      <c:pt idx="206">
                        <c:v>42943</c:v>
                      </c:pt>
                      <c:pt idx="207">
                        <c:v>42944</c:v>
                      </c:pt>
                      <c:pt idx="208">
                        <c:v>42945</c:v>
                      </c:pt>
                      <c:pt idx="209">
                        <c:v>42946</c:v>
                      </c:pt>
                      <c:pt idx="210">
                        <c:v>42947</c:v>
                      </c:pt>
                      <c:pt idx="211">
                        <c:v>42948</c:v>
                      </c:pt>
                      <c:pt idx="212">
                        <c:v>42949</c:v>
                      </c:pt>
                      <c:pt idx="213">
                        <c:v>42950</c:v>
                      </c:pt>
                      <c:pt idx="214">
                        <c:v>42951</c:v>
                      </c:pt>
                      <c:pt idx="215">
                        <c:v>42952</c:v>
                      </c:pt>
                      <c:pt idx="216">
                        <c:v>42953</c:v>
                      </c:pt>
                      <c:pt idx="217">
                        <c:v>42954</c:v>
                      </c:pt>
                      <c:pt idx="218">
                        <c:v>42955</c:v>
                      </c:pt>
                      <c:pt idx="219">
                        <c:v>42956</c:v>
                      </c:pt>
                      <c:pt idx="220">
                        <c:v>42957</c:v>
                      </c:pt>
                      <c:pt idx="221">
                        <c:v>42958</c:v>
                      </c:pt>
                      <c:pt idx="222">
                        <c:v>42959</c:v>
                      </c:pt>
                      <c:pt idx="223">
                        <c:v>42960</c:v>
                      </c:pt>
                      <c:pt idx="224">
                        <c:v>42961</c:v>
                      </c:pt>
                      <c:pt idx="225">
                        <c:v>42962</c:v>
                      </c:pt>
                      <c:pt idx="226">
                        <c:v>42963</c:v>
                      </c:pt>
                      <c:pt idx="227">
                        <c:v>42964</c:v>
                      </c:pt>
                      <c:pt idx="228">
                        <c:v>42965</c:v>
                      </c:pt>
                      <c:pt idx="229">
                        <c:v>42966</c:v>
                      </c:pt>
                      <c:pt idx="230">
                        <c:v>42967</c:v>
                      </c:pt>
                      <c:pt idx="231">
                        <c:v>42968</c:v>
                      </c:pt>
                      <c:pt idx="232">
                        <c:v>42969</c:v>
                      </c:pt>
                      <c:pt idx="233">
                        <c:v>42970</c:v>
                      </c:pt>
                      <c:pt idx="234">
                        <c:v>42971</c:v>
                      </c:pt>
                      <c:pt idx="235">
                        <c:v>42972</c:v>
                      </c:pt>
                      <c:pt idx="236">
                        <c:v>42973</c:v>
                      </c:pt>
                      <c:pt idx="237">
                        <c:v>42974</c:v>
                      </c:pt>
                      <c:pt idx="238">
                        <c:v>42975</c:v>
                      </c:pt>
                      <c:pt idx="239">
                        <c:v>42976</c:v>
                      </c:pt>
                      <c:pt idx="240">
                        <c:v>42977</c:v>
                      </c:pt>
                      <c:pt idx="241">
                        <c:v>42978</c:v>
                      </c:pt>
                      <c:pt idx="242">
                        <c:v>42979</c:v>
                      </c:pt>
                      <c:pt idx="243">
                        <c:v>42980</c:v>
                      </c:pt>
                      <c:pt idx="244">
                        <c:v>42981</c:v>
                      </c:pt>
                      <c:pt idx="245">
                        <c:v>42982</c:v>
                      </c:pt>
                      <c:pt idx="246">
                        <c:v>42983</c:v>
                      </c:pt>
                      <c:pt idx="247">
                        <c:v>42984</c:v>
                      </c:pt>
                      <c:pt idx="248">
                        <c:v>42985</c:v>
                      </c:pt>
                      <c:pt idx="249">
                        <c:v>42986</c:v>
                      </c:pt>
                      <c:pt idx="250">
                        <c:v>42987</c:v>
                      </c:pt>
                      <c:pt idx="251">
                        <c:v>42988</c:v>
                      </c:pt>
                      <c:pt idx="252">
                        <c:v>42989</c:v>
                      </c:pt>
                      <c:pt idx="253">
                        <c:v>42990</c:v>
                      </c:pt>
                      <c:pt idx="254">
                        <c:v>42991</c:v>
                      </c:pt>
                      <c:pt idx="255">
                        <c:v>42992</c:v>
                      </c:pt>
                      <c:pt idx="256">
                        <c:v>42993</c:v>
                      </c:pt>
                      <c:pt idx="257">
                        <c:v>42994</c:v>
                      </c:pt>
                      <c:pt idx="258">
                        <c:v>42995</c:v>
                      </c:pt>
                      <c:pt idx="259">
                        <c:v>42996</c:v>
                      </c:pt>
                      <c:pt idx="260">
                        <c:v>42997</c:v>
                      </c:pt>
                      <c:pt idx="261">
                        <c:v>42998</c:v>
                      </c:pt>
                      <c:pt idx="262">
                        <c:v>42999</c:v>
                      </c:pt>
                      <c:pt idx="263">
                        <c:v>43000</c:v>
                      </c:pt>
                      <c:pt idx="264">
                        <c:v>43001</c:v>
                      </c:pt>
                      <c:pt idx="265">
                        <c:v>43002</c:v>
                      </c:pt>
                      <c:pt idx="266">
                        <c:v>43003</c:v>
                      </c:pt>
                      <c:pt idx="267">
                        <c:v>43004</c:v>
                      </c:pt>
                      <c:pt idx="268">
                        <c:v>43005</c:v>
                      </c:pt>
                      <c:pt idx="269">
                        <c:v>43006</c:v>
                      </c:pt>
                      <c:pt idx="270">
                        <c:v>43007</c:v>
                      </c:pt>
                      <c:pt idx="271">
                        <c:v>43008</c:v>
                      </c:pt>
                      <c:pt idx="272">
                        <c:v>43009</c:v>
                      </c:pt>
                      <c:pt idx="273">
                        <c:v>43010</c:v>
                      </c:pt>
                      <c:pt idx="274">
                        <c:v>43011</c:v>
                      </c:pt>
                      <c:pt idx="275">
                        <c:v>43012</c:v>
                      </c:pt>
                      <c:pt idx="276">
                        <c:v>43013</c:v>
                      </c:pt>
                      <c:pt idx="277">
                        <c:v>43014</c:v>
                      </c:pt>
                      <c:pt idx="278">
                        <c:v>43015</c:v>
                      </c:pt>
                      <c:pt idx="279">
                        <c:v>43016</c:v>
                      </c:pt>
                      <c:pt idx="280">
                        <c:v>43017</c:v>
                      </c:pt>
                      <c:pt idx="281">
                        <c:v>43018</c:v>
                      </c:pt>
                      <c:pt idx="282">
                        <c:v>43019</c:v>
                      </c:pt>
                      <c:pt idx="283">
                        <c:v>43020</c:v>
                      </c:pt>
                      <c:pt idx="284">
                        <c:v>43021</c:v>
                      </c:pt>
                      <c:pt idx="285">
                        <c:v>43022</c:v>
                      </c:pt>
                      <c:pt idx="286">
                        <c:v>43023</c:v>
                      </c:pt>
                      <c:pt idx="287">
                        <c:v>43024</c:v>
                      </c:pt>
                      <c:pt idx="288">
                        <c:v>43025</c:v>
                      </c:pt>
                      <c:pt idx="289">
                        <c:v>43026</c:v>
                      </c:pt>
                      <c:pt idx="290">
                        <c:v>43027</c:v>
                      </c:pt>
                      <c:pt idx="291">
                        <c:v>43028</c:v>
                      </c:pt>
                      <c:pt idx="292">
                        <c:v>43029</c:v>
                      </c:pt>
                      <c:pt idx="293">
                        <c:v>43030</c:v>
                      </c:pt>
                      <c:pt idx="294">
                        <c:v>43031</c:v>
                      </c:pt>
                      <c:pt idx="295">
                        <c:v>43032</c:v>
                      </c:pt>
                      <c:pt idx="296">
                        <c:v>43033</c:v>
                      </c:pt>
                      <c:pt idx="297">
                        <c:v>43034</c:v>
                      </c:pt>
                      <c:pt idx="298">
                        <c:v>43035</c:v>
                      </c:pt>
                      <c:pt idx="299">
                        <c:v>43036</c:v>
                      </c:pt>
                      <c:pt idx="300">
                        <c:v>43037</c:v>
                      </c:pt>
                      <c:pt idx="301">
                        <c:v>43038</c:v>
                      </c:pt>
                      <c:pt idx="302">
                        <c:v>43039</c:v>
                      </c:pt>
                      <c:pt idx="303">
                        <c:v>43040</c:v>
                      </c:pt>
                      <c:pt idx="304">
                        <c:v>43041</c:v>
                      </c:pt>
                      <c:pt idx="305">
                        <c:v>43042</c:v>
                      </c:pt>
                      <c:pt idx="306">
                        <c:v>43043</c:v>
                      </c:pt>
                      <c:pt idx="307">
                        <c:v>43044</c:v>
                      </c:pt>
                      <c:pt idx="308">
                        <c:v>43045</c:v>
                      </c:pt>
                      <c:pt idx="309">
                        <c:v>43046</c:v>
                      </c:pt>
                      <c:pt idx="310">
                        <c:v>43047</c:v>
                      </c:pt>
                      <c:pt idx="311">
                        <c:v>43048</c:v>
                      </c:pt>
                      <c:pt idx="312">
                        <c:v>43049</c:v>
                      </c:pt>
                      <c:pt idx="313">
                        <c:v>43050</c:v>
                      </c:pt>
                      <c:pt idx="314">
                        <c:v>43051</c:v>
                      </c:pt>
                      <c:pt idx="315">
                        <c:v>43052</c:v>
                      </c:pt>
                      <c:pt idx="316">
                        <c:v>43053</c:v>
                      </c:pt>
                      <c:pt idx="317">
                        <c:v>43054</c:v>
                      </c:pt>
                      <c:pt idx="318">
                        <c:v>43055</c:v>
                      </c:pt>
                      <c:pt idx="319">
                        <c:v>43056</c:v>
                      </c:pt>
                      <c:pt idx="320">
                        <c:v>43057</c:v>
                      </c:pt>
                      <c:pt idx="321">
                        <c:v>43058</c:v>
                      </c:pt>
                      <c:pt idx="322">
                        <c:v>43059</c:v>
                      </c:pt>
                      <c:pt idx="323">
                        <c:v>43060</c:v>
                      </c:pt>
                      <c:pt idx="324">
                        <c:v>43061</c:v>
                      </c:pt>
                      <c:pt idx="325">
                        <c:v>43062</c:v>
                      </c:pt>
                      <c:pt idx="326">
                        <c:v>43063</c:v>
                      </c:pt>
                      <c:pt idx="327">
                        <c:v>43064</c:v>
                      </c:pt>
                      <c:pt idx="328">
                        <c:v>43065</c:v>
                      </c:pt>
                      <c:pt idx="329">
                        <c:v>43066</c:v>
                      </c:pt>
                      <c:pt idx="330">
                        <c:v>43067</c:v>
                      </c:pt>
                      <c:pt idx="331">
                        <c:v>43068</c:v>
                      </c:pt>
                      <c:pt idx="332">
                        <c:v>43069</c:v>
                      </c:pt>
                      <c:pt idx="333">
                        <c:v>43070</c:v>
                      </c:pt>
                      <c:pt idx="334">
                        <c:v>43071</c:v>
                      </c:pt>
                      <c:pt idx="335">
                        <c:v>43072</c:v>
                      </c:pt>
                      <c:pt idx="336">
                        <c:v>43073</c:v>
                      </c:pt>
                      <c:pt idx="337">
                        <c:v>43074</c:v>
                      </c:pt>
                      <c:pt idx="338">
                        <c:v>43075</c:v>
                      </c:pt>
                      <c:pt idx="339">
                        <c:v>43076</c:v>
                      </c:pt>
                    </c:numCache>
                  </c:numRef>
                </c:cat>
                <c:val>
                  <c:numRef>
                    <c:extLst xmlns:c15="http://schemas.microsoft.com/office/drawing/2012/chart">
                      <c:ext xmlns:c15="http://schemas.microsoft.com/office/drawing/2012/chart" uri="{02D57815-91ED-43cb-92C2-25804820EDAC}">
                        <c15:formulaRef>
                          <c15:sqref>'[Resumen de Precios de CFEnergia.xlsx]X tipo de comb'!$D$4:$D$343</c15:sqref>
                        </c15:formulaRef>
                      </c:ext>
                    </c:extLst>
                    <c:numCache>
                      <c:formatCode>0.00%</c:formatCode>
                      <c:ptCount val="340"/>
                      <c:pt idx="0">
                        <c:v>0.19801222430311399</c:v>
                      </c:pt>
                      <c:pt idx="1">
                        <c:v>0.19801222430311399</c:v>
                      </c:pt>
                      <c:pt idx="2">
                        <c:v>0.19801222430311399</c:v>
                      </c:pt>
                      <c:pt idx="3">
                        <c:v>0.19801222430311399</c:v>
                      </c:pt>
                      <c:pt idx="4">
                        <c:v>2.4367537265076698E-2</c:v>
                      </c:pt>
                      <c:pt idx="5">
                        <c:v>2.43675372638847E-2</c:v>
                      </c:pt>
                      <c:pt idx="6">
                        <c:v>2.4367537265076698E-2</c:v>
                      </c:pt>
                      <c:pt idx="7">
                        <c:v>2.4367537265076698E-2</c:v>
                      </c:pt>
                      <c:pt idx="8">
                        <c:v>2.4367537265076698E-2</c:v>
                      </c:pt>
                      <c:pt idx="9">
                        <c:v>2.4367537265076698E-2</c:v>
                      </c:pt>
                      <c:pt idx="10">
                        <c:v>2.4367537265076698E-2</c:v>
                      </c:pt>
                      <c:pt idx="11">
                        <c:v>2.4367537265076698E-2</c:v>
                      </c:pt>
                      <c:pt idx="12">
                        <c:v>2.43675372638847E-2</c:v>
                      </c:pt>
                      <c:pt idx="13">
                        <c:v>2.43675372638847E-2</c:v>
                      </c:pt>
                      <c:pt idx="14">
                        <c:v>2.43675372638847E-2</c:v>
                      </c:pt>
                      <c:pt idx="15">
                        <c:v>2.43675372638847E-2</c:v>
                      </c:pt>
                      <c:pt idx="16">
                        <c:v>2.43675372638847E-2</c:v>
                      </c:pt>
                      <c:pt idx="17">
                        <c:v>2.43675372638847E-2</c:v>
                      </c:pt>
                      <c:pt idx="18">
                        <c:v>2.43675372638847E-2</c:v>
                      </c:pt>
                      <c:pt idx="19">
                        <c:v>2.43675372638847E-2</c:v>
                      </c:pt>
                      <c:pt idx="20">
                        <c:v>2.43675372638847E-2</c:v>
                      </c:pt>
                      <c:pt idx="21">
                        <c:v>2.43675372638847E-2</c:v>
                      </c:pt>
                      <c:pt idx="22">
                        <c:v>2.43675372638847E-2</c:v>
                      </c:pt>
                      <c:pt idx="23">
                        <c:v>2.43675372638847E-2</c:v>
                      </c:pt>
                      <c:pt idx="24">
                        <c:v>2.43675372638847E-2</c:v>
                      </c:pt>
                      <c:pt idx="25">
                        <c:v>2.43675372638847E-2</c:v>
                      </c:pt>
                      <c:pt idx="26">
                        <c:v>2.43675372638847E-2</c:v>
                      </c:pt>
                      <c:pt idx="27">
                        <c:v>2.43675372638847E-2</c:v>
                      </c:pt>
                      <c:pt idx="28">
                        <c:v>2.43675372638847E-2</c:v>
                      </c:pt>
                      <c:pt idx="29">
                        <c:v>2.43675372638847E-2</c:v>
                      </c:pt>
                      <c:pt idx="30">
                        <c:v>-7.6807455216812398E-2</c:v>
                      </c:pt>
                      <c:pt idx="31">
                        <c:v>-7.6807455216812398E-2</c:v>
                      </c:pt>
                      <c:pt idx="32">
                        <c:v>-7.6807455216812398E-2</c:v>
                      </c:pt>
                      <c:pt idx="33">
                        <c:v>-7.6807455216812398E-2</c:v>
                      </c:pt>
                      <c:pt idx="34">
                        <c:v>-7.6807455216812398E-2</c:v>
                      </c:pt>
                      <c:pt idx="35">
                        <c:v>-7.6807455216812398E-2</c:v>
                      </c:pt>
                      <c:pt idx="36">
                        <c:v>-7.6807455216812398E-2</c:v>
                      </c:pt>
                      <c:pt idx="37">
                        <c:v>-7.0185879005598598E-2</c:v>
                      </c:pt>
                      <c:pt idx="38">
                        <c:v>-7.8437041714437397E-2</c:v>
                      </c:pt>
                      <c:pt idx="39">
                        <c:v>-8.2295283046298698E-2</c:v>
                      </c:pt>
                      <c:pt idx="40">
                        <c:v>-8.2295283046298698E-2</c:v>
                      </c:pt>
                      <c:pt idx="41">
                        <c:v>-8.2295283046298698E-2</c:v>
                      </c:pt>
                      <c:pt idx="42">
                        <c:v>-8.2295283046298698E-2</c:v>
                      </c:pt>
                      <c:pt idx="43">
                        <c:v>-8.2295283046298698E-2</c:v>
                      </c:pt>
                      <c:pt idx="44">
                        <c:v>-8.2295283046298698E-2</c:v>
                      </c:pt>
                      <c:pt idx="45">
                        <c:v>-8.2295283046298698E-2</c:v>
                      </c:pt>
                      <c:pt idx="46">
                        <c:v>-8.2295283046298698E-2</c:v>
                      </c:pt>
                      <c:pt idx="47">
                        <c:v>-8.2295283046298698E-2</c:v>
                      </c:pt>
                      <c:pt idx="48">
                        <c:v>-8.2295283046298698E-2</c:v>
                      </c:pt>
                      <c:pt idx="49">
                        <c:v>-8.1345557675914795E-2</c:v>
                      </c:pt>
                      <c:pt idx="50">
                        <c:v>-8.1221331484239406E-2</c:v>
                      </c:pt>
                      <c:pt idx="51">
                        <c:v>-8.1221331484239406E-2</c:v>
                      </c:pt>
                      <c:pt idx="52">
                        <c:v>-8.1221331484239406E-2</c:v>
                      </c:pt>
                      <c:pt idx="53">
                        <c:v>-7.9792692147405794E-2</c:v>
                      </c:pt>
                      <c:pt idx="54">
                        <c:v>-7.9605822943289703E-2</c:v>
                      </c:pt>
                      <c:pt idx="55">
                        <c:v>-7.9605822943289703E-2</c:v>
                      </c:pt>
                      <c:pt idx="56">
                        <c:v>-7.9605822943289703E-2</c:v>
                      </c:pt>
                      <c:pt idx="57">
                        <c:v>-7.8919464839915604E-2</c:v>
                      </c:pt>
                      <c:pt idx="58">
                        <c:v>-8.4648451022209997E-2</c:v>
                      </c:pt>
                      <c:pt idx="59">
                        <c:v>-8.5272160852530393E-2</c:v>
                      </c:pt>
                      <c:pt idx="60">
                        <c:v>-8.4861603983451397E-2</c:v>
                      </c:pt>
                      <c:pt idx="61">
                        <c:v>-8.4798848097299595E-2</c:v>
                      </c:pt>
                      <c:pt idx="62">
                        <c:v>-8.4798848097299595E-2</c:v>
                      </c:pt>
                      <c:pt idx="63">
                        <c:v>-8.3375266597640496E-2</c:v>
                      </c:pt>
                      <c:pt idx="64">
                        <c:v>-8.2234815996104493E-2</c:v>
                      </c:pt>
                      <c:pt idx="65">
                        <c:v>-8.3535497662715702E-2</c:v>
                      </c:pt>
                      <c:pt idx="66">
                        <c:v>-8.3724683892288099E-2</c:v>
                      </c:pt>
                      <c:pt idx="67">
                        <c:v>-8.2773854474684605E-2</c:v>
                      </c:pt>
                      <c:pt idx="68">
                        <c:v>-8.2647785312124702E-2</c:v>
                      </c:pt>
                      <c:pt idx="69">
                        <c:v>-8.2647785312124702E-2</c:v>
                      </c:pt>
                      <c:pt idx="70">
                        <c:v>-8.2171748485594706E-2</c:v>
                      </c:pt>
                      <c:pt idx="71">
                        <c:v>-8.1154629087973898E-2</c:v>
                      </c:pt>
                      <c:pt idx="72">
                        <c:v>-8.05501711657165E-2</c:v>
                      </c:pt>
                      <c:pt idx="73">
                        <c:v>-8.0487484743548304E-2</c:v>
                      </c:pt>
                      <c:pt idx="74">
                        <c:v>-8.0965452811081695E-2</c:v>
                      </c:pt>
                      <c:pt idx="75">
                        <c:v>-8.0072574556682305E-2</c:v>
                      </c:pt>
                      <c:pt idx="76">
                        <c:v>-7.9945787365765103E-2</c:v>
                      </c:pt>
                      <c:pt idx="77">
                        <c:v>-7.9945787365765103E-2</c:v>
                      </c:pt>
                      <c:pt idx="78">
                        <c:v>-7.9466691699146996E-2</c:v>
                      </c:pt>
                      <c:pt idx="79">
                        <c:v>-7.9403169469976304E-2</c:v>
                      </c:pt>
                      <c:pt idx="80">
                        <c:v>-7.8443592662990003E-2</c:v>
                      </c:pt>
                      <c:pt idx="81">
                        <c:v>-7.78355698723147E-2</c:v>
                      </c:pt>
                      <c:pt idx="82">
                        <c:v>-7.6808777109356199E-2</c:v>
                      </c:pt>
                      <c:pt idx="83">
                        <c:v>-7.6681089078161097E-2</c:v>
                      </c:pt>
                      <c:pt idx="84">
                        <c:v>-7.6681089078161097E-2</c:v>
                      </c:pt>
                      <c:pt idx="85">
                        <c:v>-7.6198837015217097E-2</c:v>
                      </c:pt>
                      <c:pt idx="86">
                        <c:v>-7.6617148349419795E-2</c:v>
                      </c:pt>
                      <c:pt idx="87">
                        <c:v>-7.6198837015217097E-2</c:v>
                      </c:pt>
                      <c:pt idx="88">
                        <c:v>-7.6134896286475795E-2</c:v>
                      </c:pt>
                      <c:pt idx="89">
                        <c:v>-7.9945606066678901E-2</c:v>
                      </c:pt>
                      <c:pt idx="90">
                        <c:v>-7.9945606066678901E-2</c:v>
                      </c:pt>
                      <c:pt idx="91">
                        <c:v>-7.9945606066678901E-2</c:v>
                      </c:pt>
                      <c:pt idx="92">
                        <c:v>-7.9548713543723004E-2</c:v>
                      </c:pt>
                      <c:pt idx="93">
                        <c:v>-7.9132231226335795E-2</c:v>
                      </c:pt>
                      <c:pt idx="94">
                        <c:v>-8.00288653712352E-2</c:v>
                      </c:pt>
                      <c:pt idx="95">
                        <c:v>-8.0156799205316598E-2</c:v>
                      </c:pt>
                      <c:pt idx="96">
                        <c:v>-8.0156799205316598E-2</c:v>
                      </c:pt>
                      <c:pt idx="97">
                        <c:v>-8.0156799205316598E-2</c:v>
                      </c:pt>
                      <c:pt idx="98">
                        <c:v>-8.0156799205316598E-2</c:v>
                      </c:pt>
                      <c:pt idx="99">
                        <c:v>-8.0156799205316598E-2</c:v>
                      </c:pt>
                      <c:pt idx="100">
                        <c:v>-8.0636134815293803E-2</c:v>
                      </c:pt>
                      <c:pt idx="101">
                        <c:v>-8.2079396158404205E-2</c:v>
                      </c:pt>
                      <c:pt idx="102">
                        <c:v>-8.12427849747967E-2</c:v>
                      </c:pt>
                      <c:pt idx="103">
                        <c:v>-8.12427849747967E-2</c:v>
                      </c:pt>
                      <c:pt idx="104">
                        <c:v>-8.12427849747967E-2</c:v>
                      </c:pt>
                      <c:pt idx="105">
                        <c:v>-8.12427849747967E-2</c:v>
                      </c:pt>
                      <c:pt idx="106">
                        <c:v>-8.12427849747967E-2</c:v>
                      </c:pt>
                      <c:pt idx="107">
                        <c:v>-8.12427849747967E-2</c:v>
                      </c:pt>
                      <c:pt idx="108">
                        <c:v>-7.9804279129263495E-2</c:v>
                      </c:pt>
                      <c:pt idx="109">
                        <c:v>-7.9132231226335795E-2</c:v>
                      </c:pt>
                      <c:pt idx="110">
                        <c:v>-7.9946538439658904E-2</c:v>
                      </c:pt>
                      <c:pt idx="111">
                        <c:v>-7.9946538439658904E-2</c:v>
                      </c:pt>
                      <c:pt idx="112">
                        <c:v>-7.9946538439658904E-2</c:v>
                      </c:pt>
                      <c:pt idx="113">
                        <c:v>-7.8984742972990199E-2</c:v>
                      </c:pt>
                      <c:pt idx="114">
                        <c:v>-7.7892311863461294E-2</c:v>
                      </c:pt>
                      <c:pt idx="115">
                        <c:v>-7.8246055433356707E-2</c:v>
                      </c:pt>
                      <c:pt idx="116">
                        <c:v>-7.8310355798537096E-2</c:v>
                      </c:pt>
                      <c:pt idx="117">
                        <c:v>-7.73450716880692E-2</c:v>
                      </c:pt>
                      <c:pt idx="118">
                        <c:v>-7.7216377918854204E-2</c:v>
                      </c:pt>
                      <c:pt idx="119">
                        <c:v>-7.0646452903483301E-2</c:v>
                      </c:pt>
                      <c:pt idx="120">
                        <c:v>-7.0088991690680294E-2</c:v>
                      </c:pt>
                      <c:pt idx="121">
                        <c:v>-7.0015358839502495E-2</c:v>
                      </c:pt>
                      <c:pt idx="122">
                        <c:v>-6.8619436502012396E-2</c:v>
                      </c:pt>
                      <c:pt idx="123">
                        <c:v>-6.8435054630463996E-2</c:v>
                      </c:pt>
                      <c:pt idx="124">
                        <c:v>-6.8435054630463996E-2</c:v>
                      </c:pt>
                      <c:pt idx="125">
                        <c:v>-6.8435054630463996E-2</c:v>
                      </c:pt>
                      <c:pt idx="126">
                        <c:v>-6.6963841673455607E-2</c:v>
                      </c:pt>
                      <c:pt idx="127">
                        <c:v>-6.6769514961163498E-2</c:v>
                      </c:pt>
                      <c:pt idx="128">
                        <c:v>-6.72605459310468E-2</c:v>
                      </c:pt>
                      <c:pt idx="129">
                        <c:v>-6.6834373303768804E-2</c:v>
                      </c:pt>
                      <c:pt idx="130">
                        <c:v>-6.6769514961163498E-2</c:v>
                      </c:pt>
                      <c:pt idx="131">
                        <c:v>-6.6769514961163498E-2</c:v>
                      </c:pt>
                      <c:pt idx="132">
                        <c:v>-6.6769514961163498E-2</c:v>
                      </c:pt>
                      <c:pt idx="133">
                        <c:v>-6.6769514961163498E-2</c:v>
                      </c:pt>
                      <c:pt idx="134">
                        <c:v>-6.6278026036239904E-2</c:v>
                      </c:pt>
                      <c:pt idx="135">
                        <c:v>-6.6213107204161098E-2</c:v>
                      </c:pt>
                      <c:pt idx="136">
                        <c:v>-6.5720840054454999E-2</c:v>
                      </c:pt>
                      <c:pt idx="137">
                        <c:v>-6.6148085579442406E-2</c:v>
                      </c:pt>
                      <c:pt idx="138">
                        <c:v>-6.8167911990179603E-2</c:v>
                      </c:pt>
                      <c:pt idx="139">
                        <c:v>-6.8232830822258603E-2</c:v>
                      </c:pt>
                      <c:pt idx="140">
                        <c:v>-6.8232830822258603E-2</c:v>
                      </c:pt>
                      <c:pt idx="141">
                        <c:v>-6.8722990151468794E-2</c:v>
                      </c:pt>
                      <c:pt idx="142">
                        <c:v>-6.9277297195637202E-2</c:v>
                      </c:pt>
                      <c:pt idx="143">
                        <c:v>-6.9342061507325095E-2</c:v>
                      </c:pt>
                      <c:pt idx="144">
                        <c:v>-6.9342061507325095E-2</c:v>
                      </c:pt>
                      <c:pt idx="145">
                        <c:v>-6.7871837005227795E-2</c:v>
                      </c:pt>
                      <c:pt idx="146">
                        <c:v>-6.7677295518855804E-2</c:v>
                      </c:pt>
                      <c:pt idx="147">
                        <c:v>-6.7677295518855804E-2</c:v>
                      </c:pt>
                      <c:pt idx="148">
                        <c:v>-6.8167911990179603E-2</c:v>
                      </c:pt>
                      <c:pt idx="149">
                        <c:v>-6.8232830822258603E-2</c:v>
                      </c:pt>
                      <c:pt idx="150">
                        <c:v>-7.5545385637891399E-2</c:v>
                      </c:pt>
                      <c:pt idx="151">
                        <c:v>-7.4083881455121306E-2</c:v>
                      </c:pt>
                      <c:pt idx="152">
                        <c:v>-7.2912426248123094E-2</c:v>
                      </c:pt>
                      <c:pt idx="153">
                        <c:v>-7.2782488605243001E-2</c:v>
                      </c:pt>
                      <c:pt idx="154">
                        <c:v>-7.2782488605243001E-2</c:v>
                      </c:pt>
                      <c:pt idx="155">
                        <c:v>-7.2293093842529299E-2</c:v>
                      </c:pt>
                      <c:pt idx="156">
                        <c:v>-7.0755991110346597E-2</c:v>
                      </c:pt>
                      <c:pt idx="157">
                        <c:v>-7.0068557112244106E-2</c:v>
                      </c:pt>
                      <c:pt idx="158">
                        <c:v>-6.8524139779613802E-2</c:v>
                      </c:pt>
                      <c:pt idx="159">
                        <c:v>-6.7833150814610402E-2</c:v>
                      </c:pt>
                      <c:pt idx="160">
                        <c:v>-6.77674169602209E-2</c:v>
                      </c:pt>
                      <c:pt idx="161">
                        <c:v>-6.77674169602209E-2</c:v>
                      </c:pt>
                      <c:pt idx="162">
                        <c:v>-6.7272776547234001E-2</c:v>
                      </c:pt>
                      <c:pt idx="163">
                        <c:v>-6.6711366623872698E-2</c:v>
                      </c:pt>
                      <c:pt idx="164">
                        <c:v>-6.5652955206212504E-2</c:v>
                      </c:pt>
                      <c:pt idx="165">
                        <c:v>-6.4027631047684302E-2</c:v>
                      </c:pt>
                      <c:pt idx="166">
                        <c:v>-6.3829042861623095E-2</c:v>
                      </c:pt>
                      <c:pt idx="167">
                        <c:v>-6.3829042861623095E-2</c:v>
                      </c:pt>
                      <c:pt idx="168">
                        <c:v>-6.3829042861623095E-2</c:v>
                      </c:pt>
                      <c:pt idx="169">
                        <c:v>-6.3330213033582702E-2</c:v>
                      </c:pt>
                      <c:pt idx="170">
                        <c:v>-6.22641485714149E-2</c:v>
                      </c:pt>
                      <c:pt idx="171">
                        <c:v>-6.1630300137062902E-2</c:v>
                      </c:pt>
                      <c:pt idx="172">
                        <c:v>-6.0057862504966898E-2</c:v>
                      </c:pt>
                      <c:pt idx="173">
                        <c:v>-5.9354344839623097E-2</c:v>
                      </c:pt>
                      <c:pt idx="174">
                        <c:v>-5.9287418726533703E-2</c:v>
                      </c:pt>
                      <c:pt idx="175">
                        <c:v>-5.9287418726533703E-2</c:v>
                      </c:pt>
                      <c:pt idx="176">
                        <c:v>-5.8279113662884401E-2</c:v>
                      </c:pt>
                      <c:pt idx="177">
                        <c:v>-5.7639922059297501E-2</c:v>
                      </c:pt>
                      <c:pt idx="178">
                        <c:v>-5.8582216359757001E-2</c:v>
                      </c:pt>
                      <c:pt idx="179">
                        <c:v>-5.82120976152605E-2</c:v>
                      </c:pt>
                      <c:pt idx="180">
                        <c:v>-6.2597808767549404E-2</c:v>
                      </c:pt>
                      <c:pt idx="181">
                        <c:v>-6.2664154511015493E-2</c:v>
                      </c:pt>
                      <c:pt idx="182">
                        <c:v>-6.2664154511015493E-2</c:v>
                      </c:pt>
                      <c:pt idx="183">
                        <c:v>-6.3166429669542196E-2</c:v>
                      </c:pt>
                      <c:pt idx="184">
                        <c:v>-6.3232720755378502E-2</c:v>
                      </c:pt>
                      <c:pt idx="185">
                        <c:v>-6.3232720755378502E-2</c:v>
                      </c:pt>
                      <c:pt idx="186">
                        <c:v>-6.3232720755378502E-2</c:v>
                      </c:pt>
                      <c:pt idx="187">
                        <c:v>-6.3232720755378502E-2</c:v>
                      </c:pt>
                      <c:pt idx="188">
                        <c:v>-6.3232720755378502E-2</c:v>
                      </c:pt>
                      <c:pt idx="189">
                        <c:v>-6.3232720755378502E-2</c:v>
                      </c:pt>
                      <c:pt idx="190">
                        <c:v>-6.1724325515842698E-2</c:v>
                      </c:pt>
                      <c:pt idx="191">
                        <c:v>-6.1021398565008697E-2</c:v>
                      </c:pt>
                      <c:pt idx="192">
                        <c:v>-6.1458746602573402E-2</c:v>
                      </c:pt>
                      <c:pt idx="193">
                        <c:v>-6.0516742605672899E-2</c:v>
                      </c:pt>
                      <c:pt idx="194">
                        <c:v>-6.0383638822123803E-2</c:v>
                      </c:pt>
                      <c:pt idx="195">
                        <c:v>-6.0383638822123803E-2</c:v>
                      </c:pt>
                      <c:pt idx="196">
                        <c:v>-6.0383638822123803E-2</c:v>
                      </c:pt>
                      <c:pt idx="197">
                        <c:v>-6.0383638822123803E-2</c:v>
                      </c:pt>
                      <c:pt idx="198">
                        <c:v>-5.9878499749231602E-2</c:v>
                      </c:pt>
                      <c:pt idx="199">
                        <c:v>-5.9811830679356401E-2</c:v>
                      </c:pt>
                      <c:pt idx="200">
                        <c:v>-6.08216257115844E-2</c:v>
                      </c:pt>
                      <c:pt idx="201">
                        <c:v>-6.0450244129892299E-2</c:v>
                      </c:pt>
                      <c:pt idx="202">
                        <c:v>-6.0383638822123803E-2</c:v>
                      </c:pt>
                      <c:pt idx="203">
                        <c:v>-6.0888294781459497E-2</c:v>
                      </c:pt>
                      <c:pt idx="204">
                        <c:v>-5.9439153658470897E-2</c:v>
                      </c:pt>
                      <c:pt idx="205">
                        <c:v>-5.9239102998903899E-2</c:v>
                      </c:pt>
                      <c:pt idx="206">
                        <c:v>-6.0754849429661001E-2</c:v>
                      </c:pt>
                      <c:pt idx="207">
                        <c:v>-6.1458746602573402E-2</c:v>
                      </c:pt>
                      <c:pt idx="208">
                        <c:v>-6.15252450783541E-2</c:v>
                      </c:pt>
                      <c:pt idx="209">
                        <c:v>-6.15252450783541E-2</c:v>
                      </c:pt>
                      <c:pt idx="210">
                        <c:v>-6.1523430393687101E-2</c:v>
                      </c:pt>
                      <c:pt idx="211">
                        <c:v>-7.9594327269334103E-2</c:v>
                      </c:pt>
                      <c:pt idx="212">
                        <c:v>-8.0710306783121202E-2</c:v>
                      </c:pt>
                      <c:pt idx="213">
                        <c:v>-8.0351531510894206E-2</c:v>
                      </c:pt>
                      <c:pt idx="214">
                        <c:v>-8.0776596709018697E-2</c:v>
                      </c:pt>
                      <c:pt idx="215">
                        <c:v>-8.0351531510894206E-2</c:v>
                      </c:pt>
                      <c:pt idx="216">
                        <c:v>-8.0285330545086894E-2</c:v>
                      </c:pt>
                      <c:pt idx="217">
                        <c:v>-8.0285330545086894E-2</c:v>
                      </c:pt>
                      <c:pt idx="218">
                        <c:v>-8.0776596709018697E-2</c:v>
                      </c:pt>
                      <c:pt idx="219">
                        <c:v>-8.0842797674825898E-2</c:v>
                      </c:pt>
                      <c:pt idx="220">
                        <c:v>-8.0351531510894206E-2</c:v>
                      </c:pt>
                      <c:pt idx="221">
                        <c:v>-8.1267140370659102E-2</c:v>
                      </c:pt>
                      <c:pt idx="222">
                        <c:v>-8.0908901279257706E-2</c:v>
                      </c:pt>
                      <c:pt idx="223">
                        <c:v>-8.0842797674825898E-2</c:v>
                      </c:pt>
                      <c:pt idx="224">
                        <c:v>-8.0842797674825898E-2</c:v>
                      </c:pt>
                      <c:pt idx="225">
                        <c:v>-8.0842797674825898E-2</c:v>
                      </c:pt>
                      <c:pt idx="226">
                        <c:v>-8.0351531510894206E-2</c:v>
                      </c:pt>
                      <c:pt idx="227">
                        <c:v>-8.0285330545086894E-2</c:v>
                      </c:pt>
                      <c:pt idx="228">
                        <c:v>-7.9793404223381006E-2</c:v>
                      </c:pt>
                      <c:pt idx="229">
                        <c:v>-7.9728166046080504E-2</c:v>
                      </c:pt>
                      <c:pt idx="230">
                        <c:v>-7.9728166046080504E-2</c:v>
                      </c:pt>
                      <c:pt idx="231">
                        <c:v>-8.0220091729820003E-2</c:v>
                      </c:pt>
                      <c:pt idx="232">
                        <c:v>-8.1758266607302205E-2</c:v>
                      </c:pt>
                      <c:pt idx="233">
                        <c:v>-8.19566119013075E-2</c:v>
                      </c:pt>
                      <c:pt idx="234">
                        <c:v>-8.2934859850225306E-2</c:v>
                      </c:pt>
                      <c:pt idx="235">
                        <c:v>-8.4042569673136405E-2</c:v>
                      </c:pt>
                      <c:pt idx="236">
                        <c:v>-8.41740760180959E-2</c:v>
                      </c:pt>
                      <c:pt idx="237">
                        <c:v>-8.41740760180959E-2</c:v>
                      </c:pt>
                      <c:pt idx="238">
                        <c:v>-8.41740760180959E-2</c:v>
                      </c:pt>
                      <c:pt idx="239">
                        <c:v>-8.41740760180959E-2</c:v>
                      </c:pt>
                      <c:pt idx="240">
                        <c:v>-8.5633617997632402E-2</c:v>
                      </c:pt>
                      <c:pt idx="241">
                        <c:v>-8.7284258397906295E-2</c:v>
                      </c:pt>
                      <c:pt idx="242">
                        <c:v>-8.8135223762399101E-2</c:v>
                      </c:pt>
                      <c:pt idx="243">
                        <c:v>-8.8602384413510302E-2</c:v>
                      </c:pt>
                      <c:pt idx="244">
                        <c:v>-8.8791260005175399E-2</c:v>
                      </c:pt>
                      <c:pt idx="245">
                        <c:v>-8.8791260005175399E-2</c:v>
                      </c:pt>
                      <c:pt idx="246">
                        <c:v>-9.0227588552975399E-2</c:v>
                      </c:pt>
                      <c:pt idx="247">
                        <c:v>-8.9832110259416204E-2</c:v>
                      </c:pt>
                      <c:pt idx="248">
                        <c:v>-9.1055475430053795E-2</c:v>
                      </c:pt>
                      <c:pt idx="249">
                        <c:v>-9.1453607207078902E-2</c:v>
                      </c:pt>
                      <c:pt idx="250">
                        <c:v>-9.2630524870806794E-2</c:v>
                      </c:pt>
                      <c:pt idx="251">
                        <c:v>-9.28173743962937E-2</c:v>
                      </c:pt>
                      <c:pt idx="252">
                        <c:v>-9.28173743962937E-2</c:v>
                      </c:pt>
                      <c:pt idx="253">
                        <c:v>-9.2959793102532995E-2</c:v>
                      </c:pt>
                      <c:pt idx="254">
                        <c:v>-9.3543074810251703E-2</c:v>
                      </c:pt>
                      <c:pt idx="255">
                        <c:v>-9.40435927397959E-2</c:v>
                      </c:pt>
                      <c:pt idx="256">
                        <c:v>-9.5153821911693401E-2</c:v>
                      </c:pt>
                      <c:pt idx="257">
                        <c:v>-9.5351255506058802E-2</c:v>
                      </c:pt>
                      <c:pt idx="258">
                        <c:v>-9.5413181514770198E-2</c:v>
                      </c:pt>
                      <c:pt idx="259">
                        <c:v>-9.5413181514770198E-2</c:v>
                      </c:pt>
                      <c:pt idx="260">
                        <c:v>-9.6285353495535006E-2</c:v>
                      </c:pt>
                      <c:pt idx="261">
                        <c:v>-9.6665672487548995E-2</c:v>
                      </c:pt>
                      <c:pt idx="262">
                        <c:v>-9.65599176445152E-2</c:v>
                      </c:pt>
                      <c:pt idx="263">
                        <c:v>-9.6995464393811903E-2</c:v>
                      </c:pt>
                      <c:pt idx="264">
                        <c:v>-9.7933249855382404E-2</c:v>
                      </c:pt>
                      <c:pt idx="265">
                        <c:v>-9.8056424526007505E-2</c:v>
                      </c:pt>
                      <c:pt idx="266">
                        <c:v>-9.8056424526007505E-2</c:v>
                      </c:pt>
                      <c:pt idx="267">
                        <c:v>-9.8751178169181303E-2</c:v>
                      </c:pt>
                      <c:pt idx="268">
                        <c:v>-0.100108512750193</c:v>
                      </c:pt>
                      <c:pt idx="269">
                        <c:v>-0.10099683637712099</c:v>
                      </c:pt>
                      <c:pt idx="270">
                        <c:v>-0.10174423357872101</c:v>
                      </c:pt>
                      <c:pt idx="271">
                        <c:v>-0.101820717286584</c:v>
                      </c:pt>
                      <c:pt idx="272">
                        <c:v>-7.4628038252367301E-2</c:v>
                      </c:pt>
                      <c:pt idx="273">
                        <c:v>-6.8582644925299502E-2</c:v>
                      </c:pt>
                      <c:pt idx="274">
                        <c:v>-6.8582644925299502E-2</c:v>
                      </c:pt>
                      <c:pt idx="275">
                        <c:v>-6.8582644925299502E-2</c:v>
                      </c:pt>
                      <c:pt idx="276">
                        <c:v>-6.8582644925299502E-2</c:v>
                      </c:pt>
                      <c:pt idx="277">
                        <c:v>-6.9559750449477403E-2</c:v>
                      </c:pt>
                      <c:pt idx="278">
                        <c:v>-7.0657997599614095E-2</c:v>
                      </c:pt>
                      <c:pt idx="279">
                        <c:v>-7.0780933372752694E-2</c:v>
                      </c:pt>
                      <c:pt idx="280">
                        <c:v>-7.0780933372752694E-2</c:v>
                      </c:pt>
                      <c:pt idx="281">
                        <c:v>-7.0780933372752694E-2</c:v>
                      </c:pt>
                      <c:pt idx="282">
                        <c:v>-7.1267281393534193E-2</c:v>
                      </c:pt>
                      <c:pt idx="283">
                        <c:v>-7.2299956822635694E-2</c:v>
                      </c:pt>
                      <c:pt idx="284">
                        <c:v>-7.2907372842773696E-2</c:v>
                      </c:pt>
                      <c:pt idx="285">
                        <c:v>-7.2483569145794693E-2</c:v>
                      </c:pt>
                      <c:pt idx="286">
                        <c:v>-7.2422426544721905E-2</c:v>
                      </c:pt>
                      <c:pt idx="287">
                        <c:v>-7.2422426544721905E-2</c:v>
                      </c:pt>
                      <c:pt idx="288">
                        <c:v>-7.2422426544721905E-2</c:v>
                      </c:pt>
                      <c:pt idx="289">
                        <c:v>-7.2422426544721905E-2</c:v>
                      </c:pt>
                      <c:pt idx="290">
                        <c:v>-7.1937160807387407E-2</c:v>
                      </c:pt>
                      <c:pt idx="291">
                        <c:v>-7.0903539550411995E-2</c:v>
                      </c:pt>
                      <c:pt idx="292">
                        <c:v>-7.02936949724874E-2</c:v>
                      </c:pt>
                      <c:pt idx="293">
                        <c:v>-7.0232263380464899E-2</c:v>
                      </c:pt>
                      <c:pt idx="294">
                        <c:v>-7.0232263380464899E-2</c:v>
                      </c:pt>
                      <c:pt idx="295">
                        <c:v>-7.0719501780730096E-2</c:v>
                      </c:pt>
                      <c:pt idx="296">
                        <c:v>-7.0780933372752694E-2</c:v>
                      </c:pt>
                      <c:pt idx="297">
                        <c:v>-7.1753371753373804E-2</c:v>
                      </c:pt>
                      <c:pt idx="298">
                        <c:v>-7.1875977931033203E-2</c:v>
                      </c:pt>
                      <c:pt idx="299">
                        <c:v>-7.2846189966419506E-2</c:v>
                      </c:pt>
                      <c:pt idx="300">
                        <c:v>-7.2968515443846499E-2</c:v>
                      </c:pt>
                      <c:pt idx="301">
                        <c:v>-7.2968515443846499E-2</c:v>
                      </c:pt>
                      <c:pt idx="302">
                        <c:v>-7.34526397318543E-2</c:v>
                      </c:pt>
                      <c:pt idx="303">
                        <c:v>-0.13915415722524599</c:v>
                      </c:pt>
                      <c:pt idx="304">
                        <c:v>-0.13915415722524599</c:v>
                      </c:pt>
                      <c:pt idx="305">
                        <c:v>-0.13870391278275901</c:v>
                      </c:pt>
                      <c:pt idx="306">
                        <c:v>-0.13864761815843399</c:v>
                      </c:pt>
                      <c:pt idx="307">
                        <c:v>-0.13864761815843399</c:v>
                      </c:pt>
                      <c:pt idx="308">
                        <c:v>-0.13864761815843399</c:v>
                      </c:pt>
                      <c:pt idx="309">
                        <c:v>-0.125194912122646</c:v>
                      </c:pt>
                      <c:pt idx="310">
                        <c:v>-0.126679120096862</c:v>
                      </c:pt>
                      <c:pt idx="311">
                        <c:v>-0.126847460391631</c:v>
                      </c:pt>
                      <c:pt idx="312">
                        <c:v>-6.0890933273540997E-2</c:v>
                      </c:pt>
                      <c:pt idx="313">
                        <c:v>-6.1930112594927103E-2</c:v>
                      </c:pt>
                      <c:pt idx="314">
                        <c:v>-6.2052504302576E-2</c:v>
                      </c:pt>
                      <c:pt idx="315">
                        <c:v>-6.2052504302576E-2</c:v>
                      </c:pt>
                      <c:pt idx="316">
                        <c:v>-6.1746302976199201E-2</c:v>
                      </c:pt>
                      <c:pt idx="317">
                        <c:v>-6.2540624932759803E-2</c:v>
                      </c:pt>
                      <c:pt idx="318">
                        <c:v>-6.2113596627275697E-2</c:v>
                      </c:pt>
                      <c:pt idx="319">
                        <c:v>-6.2540624932759803E-2</c:v>
                      </c:pt>
                      <c:pt idx="320">
                        <c:v>-6.2966632775047701E-2</c:v>
                      </c:pt>
                      <c:pt idx="321">
                        <c:v>-6.2966632775047701E-2</c:v>
                      </c:pt>
                      <c:pt idx="322">
                        <c:v>-6.2966632775047701E-2</c:v>
                      </c:pt>
                      <c:pt idx="323">
                        <c:v>-6.3925911233720698E-2</c:v>
                      </c:pt>
                      <c:pt idx="324">
                        <c:v>-6.4062491361039101E-2</c:v>
                      </c:pt>
                      <c:pt idx="325">
                        <c:v>-3.0248336770688399E-2</c:v>
                      </c:pt>
                      <c:pt idx="326">
                        <c:v>-3.01255673654863E-2</c:v>
                      </c:pt>
                      <c:pt idx="327">
                        <c:v>-3.01255673654863E-2</c:v>
                      </c:pt>
                      <c:pt idx="328">
                        <c:v>-3.01255673654863E-2</c:v>
                      </c:pt>
                      <c:pt idx="329">
                        <c:v>-3.01255673654863E-2</c:v>
                      </c:pt>
                      <c:pt idx="330">
                        <c:v>-3.01255673654863E-2</c:v>
                      </c:pt>
                      <c:pt idx="331">
                        <c:v>-3.01255673654863E-2</c:v>
                      </c:pt>
                      <c:pt idx="332">
                        <c:v>0.185551308833936</c:v>
                      </c:pt>
                      <c:pt idx="333">
                        <c:v>0.25568574332597799</c:v>
                      </c:pt>
                      <c:pt idx="334">
                        <c:v>0.270541019849456</c:v>
                      </c:pt>
                      <c:pt idx="335">
                        <c:v>0.270541019849456</c:v>
                      </c:pt>
                      <c:pt idx="336">
                        <c:v>0.270541019849456</c:v>
                      </c:pt>
                      <c:pt idx="337">
                        <c:v>0.245483507342907</c:v>
                      </c:pt>
                      <c:pt idx="338">
                        <c:v>0.26363140617285702</c:v>
                      </c:pt>
                      <c:pt idx="339">
                        <c:v>0.256538706784325</c:v>
                      </c:pt>
                    </c:numCache>
                  </c:numRef>
                </c:val>
                <c:smooth val="0"/>
                <c:extLst xmlns:c15="http://schemas.microsoft.com/office/drawing/2012/chart">
                  <c:ext xmlns:c16="http://schemas.microsoft.com/office/drawing/2014/chart" uri="{C3380CC4-5D6E-409C-BE32-E72D297353CC}">
                    <c16:uniqueId val="{00000002-4D1F-49C2-ABBC-DA14A27691C5}"/>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Resumen de Precios de CFEnergia.xlsx]X tipo de comb'!$E$3</c15:sqref>
                        </c15:formulaRef>
                      </c:ext>
                    </c:extLst>
                    <c:strCache>
                      <c:ptCount val="1"/>
                      <c:pt idx="0">
                        <c:v>Carbón</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esumen de Precios de CFEnergia.xlsx]X tipo de comb'!$A$4:$A$343</c15:sqref>
                        </c15:formulaRef>
                      </c:ext>
                    </c:extLst>
                    <c:numCache>
                      <c:formatCode>d/mm</c:formatCode>
                      <c:ptCount val="340"/>
                      <c:pt idx="0">
                        <c:v>42736</c:v>
                      </c:pt>
                      <c:pt idx="1">
                        <c:v>42737</c:v>
                      </c:pt>
                      <c:pt idx="2">
                        <c:v>42738</c:v>
                      </c:pt>
                      <c:pt idx="3">
                        <c:v>42739</c:v>
                      </c:pt>
                      <c:pt idx="4">
                        <c:v>42740</c:v>
                      </c:pt>
                      <c:pt idx="5">
                        <c:v>42741</c:v>
                      </c:pt>
                      <c:pt idx="6">
                        <c:v>42742</c:v>
                      </c:pt>
                      <c:pt idx="7">
                        <c:v>42743</c:v>
                      </c:pt>
                      <c:pt idx="8">
                        <c:v>42744</c:v>
                      </c:pt>
                      <c:pt idx="9">
                        <c:v>42745</c:v>
                      </c:pt>
                      <c:pt idx="10">
                        <c:v>42746</c:v>
                      </c:pt>
                      <c:pt idx="11">
                        <c:v>42747</c:v>
                      </c:pt>
                      <c:pt idx="12">
                        <c:v>42748</c:v>
                      </c:pt>
                      <c:pt idx="13">
                        <c:v>42749</c:v>
                      </c:pt>
                      <c:pt idx="14">
                        <c:v>42750</c:v>
                      </c:pt>
                      <c:pt idx="15">
                        <c:v>42752</c:v>
                      </c:pt>
                      <c:pt idx="16">
                        <c:v>42753</c:v>
                      </c:pt>
                      <c:pt idx="17">
                        <c:v>42754</c:v>
                      </c:pt>
                      <c:pt idx="18">
                        <c:v>42755</c:v>
                      </c:pt>
                      <c:pt idx="19">
                        <c:v>42756</c:v>
                      </c:pt>
                      <c:pt idx="20">
                        <c:v>42757</c:v>
                      </c:pt>
                      <c:pt idx="21">
                        <c:v>42758</c:v>
                      </c:pt>
                      <c:pt idx="22">
                        <c:v>42759</c:v>
                      </c:pt>
                      <c:pt idx="23">
                        <c:v>42760</c:v>
                      </c:pt>
                      <c:pt idx="24">
                        <c:v>42761</c:v>
                      </c:pt>
                      <c:pt idx="25">
                        <c:v>42762</c:v>
                      </c:pt>
                      <c:pt idx="26">
                        <c:v>42763</c:v>
                      </c:pt>
                      <c:pt idx="27">
                        <c:v>42764</c:v>
                      </c:pt>
                      <c:pt idx="28">
                        <c:v>42765</c:v>
                      </c:pt>
                      <c:pt idx="29">
                        <c:v>42766</c:v>
                      </c:pt>
                      <c:pt idx="30">
                        <c:v>42767</c:v>
                      </c:pt>
                      <c:pt idx="31">
                        <c:v>42768</c:v>
                      </c:pt>
                      <c:pt idx="32">
                        <c:v>42769</c:v>
                      </c:pt>
                      <c:pt idx="33">
                        <c:v>42770</c:v>
                      </c:pt>
                      <c:pt idx="34">
                        <c:v>42771</c:v>
                      </c:pt>
                      <c:pt idx="35">
                        <c:v>42772</c:v>
                      </c:pt>
                      <c:pt idx="36">
                        <c:v>42773</c:v>
                      </c:pt>
                      <c:pt idx="37">
                        <c:v>42774</c:v>
                      </c:pt>
                      <c:pt idx="38">
                        <c:v>42775</c:v>
                      </c:pt>
                      <c:pt idx="39">
                        <c:v>42776</c:v>
                      </c:pt>
                      <c:pt idx="40">
                        <c:v>42777</c:v>
                      </c:pt>
                      <c:pt idx="41">
                        <c:v>42778</c:v>
                      </c:pt>
                      <c:pt idx="42">
                        <c:v>42779</c:v>
                      </c:pt>
                      <c:pt idx="43">
                        <c:v>42780</c:v>
                      </c:pt>
                      <c:pt idx="44">
                        <c:v>42781</c:v>
                      </c:pt>
                      <c:pt idx="45">
                        <c:v>42782</c:v>
                      </c:pt>
                      <c:pt idx="46">
                        <c:v>42783</c:v>
                      </c:pt>
                      <c:pt idx="47">
                        <c:v>42784</c:v>
                      </c:pt>
                      <c:pt idx="48">
                        <c:v>42785</c:v>
                      </c:pt>
                      <c:pt idx="49">
                        <c:v>42786</c:v>
                      </c:pt>
                      <c:pt idx="50">
                        <c:v>42787</c:v>
                      </c:pt>
                      <c:pt idx="51">
                        <c:v>42788</c:v>
                      </c:pt>
                      <c:pt idx="52">
                        <c:v>42789</c:v>
                      </c:pt>
                      <c:pt idx="53">
                        <c:v>42790</c:v>
                      </c:pt>
                      <c:pt idx="54">
                        <c:v>42791</c:v>
                      </c:pt>
                      <c:pt idx="55">
                        <c:v>42792</c:v>
                      </c:pt>
                      <c:pt idx="56">
                        <c:v>42793</c:v>
                      </c:pt>
                      <c:pt idx="57">
                        <c:v>42794</c:v>
                      </c:pt>
                      <c:pt idx="58">
                        <c:v>42795</c:v>
                      </c:pt>
                      <c:pt idx="59">
                        <c:v>42796</c:v>
                      </c:pt>
                      <c:pt idx="60">
                        <c:v>42797</c:v>
                      </c:pt>
                      <c:pt idx="61">
                        <c:v>42798</c:v>
                      </c:pt>
                      <c:pt idx="62">
                        <c:v>42799</c:v>
                      </c:pt>
                      <c:pt idx="63">
                        <c:v>42800</c:v>
                      </c:pt>
                      <c:pt idx="64">
                        <c:v>42801</c:v>
                      </c:pt>
                      <c:pt idx="65">
                        <c:v>42802</c:v>
                      </c:pt>
                      <c:pt idx="66">
                        <c:v>42803</c:v>
                      </c:pt>
                      <c:pt idx="67">
                        <c:v>42804</c:v>
                      </c:pt>
                      <c:pt idx="68">
                        <c:v>42805</c:v>
                      </c:pt>
                      <c:pt idx="69">
                        <c:v>42806</c:v>
                      </c:pt>
                      <c:pt idx="70">
                        <c:v>42807</c:v>
                      </c:pt>
                      <c:pt idx="71">
                        <c:v>42808</c:v>
                      </c:pt>
                      <c:pt idx="72">
                        <c:v>42809</c:v>
                      </c:pt>
                      <c:pt idx="73">
                        <c:v>42810</c:v>
                      </c:pt>
                      <c:pt idx="74">
                        <c:v>42811</c:v>
                      </c:pt>
                      <c:pt idx="75">
                        <c:v>42812</c:v>
                      </c:pt>
                      <c:pt idx="76">
                        <c:v>42813</c:v>
                      </c:pt>
                      <c:pt idx="77">
                        <c:v>42814</c:v>
                      </c:pt>
                      <c:pt idx="78">
                        <c:v>42815</c:v>
                      </c:pt>
                      <c:pt idx="79">
                        <c:v>42816</c:v>
                      </c:pt>
                      <c:pt idx="80">
                        <c:v>42817</c:v>
                      </c:pt>
                      <c:pt idx="81">
                        <c:v>42818</c:v>
                      </c:pt>
                      <c:pt idx="82">
                        <c:v>42819</c:v>
                      </c:pt>
                      <c:pt idx="83">
                        <c:v>42820</c:v>
                      </c:pt>
                      <c:pt idx="84">
                        <c:v>42821</c:v>
                      </c:pt>
                      <c:pt idx="85">
                        <c:v>42822</c:v>
                      </c:pt>
                      <c:pt idx="86">
                        <c:v>42823</c:v>
                      </c:pt>
                      <c:pt idx="87">
                        <c:v>42824</c:v>
                      </c:pt>
                      <c:pt idx="88">
                        <c:v>42825</c:v>
                      </c:pt>
                      <c:pt idx="89">
                        <c:v>42826</c:v>
                      </c:pt>
                      <c:pt idx="90">
                        <c:v>42827</c:v>
                      </c:pt>
                      <c:pt idx="91">
                        <c:v>42828</c:v>
                      </c:pt>
                      <c:pt idx="92">
                        <c:v>42829</c:v>
                      </c:pt>
                      <c:pt idx="93">
                        <c:v>42830</c:v>
                      </c:pt>
                      <c:pt idx="94">
                        <c:v>42831</c:v>
                      </c:pt>
                      <c:pt idx="95">
                        <c:v>42832</c:v>
                      </c:pt>
                      <c:pt idx="96">
                        <c:v>42833</c:v>
                      </c:pt>
                      <c:pt idx="97">
                        <c:v>42834</c:v>
                      </c:pt>
                      <c:pt idx="98">
                        <c:v>42835</c:v>
                      </c:pt>
                      <c:pt idx="99">
                        <c:v>42836</c:v>
                      </c:pt>
                      <c:pt idx="100">
                        <c:v>42837</c:v>
                      </c:pt>
                      <c:pt idx="101">
                        <c:v>42838</c:v>
                      </c:pt>
                      <c:pt idx="102">
                        <c:v>42839</c:v>
                      </c:pt>
                      <c:pt idx="103">
                        <c:v>42840</c:v>
                      </c:pt>
                      <c:pt idx="104">
                        <c:v>42841</c:v>
                      </c:pt>
                      <c:pt idx="105">
                        <c:v>42842</c:v>
                      </c:pt>
                      <c:pt idx="106">
                        <c:v>42843</c:v>
                      </c:pt>
                      <c:pt idx="107">
                        <c:v>42844</c:v>
                      </c:pt>
                      <c:pt idx="108">
                        <c:v>42845</c:v>
                      </c:pt>
                      <c:pt idx="109">
                        <c:v>42846</c:v>
                      </c:pt>
                      <c:pt idx="110">
                        <c:v>42847</c:v>
                      </c:pt>
                      <c:pt idx="111">
                        <c:v>42848</c:v>
                      </c:pt>
                      <c:pt idx="112">
                        <c:v>42849</c:v>
                      </c:pt>
                      <c:pt idx="113">
                        <c:v>42850</c:v>
                      </c:pt>
                      <c:pt idx="114">
                        <c:v>42851</c:v>
                      </c:pt>
                      <c:pt idx="115">
                        <c:v>42852</c:v>
                      </c:pt>
                      <c:pt idx="116">
                        <c:v>42853</c:v>
                      </c:pt>
                      <c:pt idx="117">
                        <c:v>42854</c:v>
                      </c:pt>
                      <c:pt idx="118">
                        <c:v>42855</c:v>
                      </c:pt>
                      <c:pt idx="119">
                        <c:v>42856</c:v>
                      </c:pt>
                      <c:pt idx="120">
                        <c:v>42857</c:v>
                      </c:pt>
                      <c:pt idx="121">
                        <c:v>42858</c:v>
                      </c:pt>
                      <c:pt idx="122">
                        <c:v>42859</c:v>
                      </c:pt>
                      <c:pt idx="123">
                        <c:v>42860</c:v>
                      </c:pt>
                      <c:pt idx="124">
                        <c:v>42861</c:v>
                      </c:pt>
                      <c:pt idx="125">
                        <c:v>42862</c:v>
                      </c:pt>
                      <c:pt idx="126">
                        <c:v>42863</c:v>
                      </c:pt>
                      <c:pt idx="127">
                        <c:v>42864</c:v>
                      </c:pt>
                      <c:pt idx="128">
                        <c:v>42865</c:v>
                      </c:pt>
                      <c:pt idx="129">
                        <c:v>42866</c:v>
                      </c:pt>
                      <c:pt idx="130">
                        <c:v>42867</c:v>
                      </c:pt>
                      <c:pt idx="131">
                        <c:v>42868</c:v>
                      </c:pt>
                      <c:pt idx="132">
                        <c:v>42869</c:v>
                      </c:pt>
                      <c:pt idx="133">
                        <c:v>42870</c:v>
                      </c:pt>
                      <c:pt idx="134">
                        <c:v>42871</c:v>
                      </c:pt>
                      <c:pt idx="135">
                        <c:v>42872</c:v>
                      </c:pt>
                      <c:pt idx="136">
                        <c:v>42873</c:v>
                      </c:pt>
                      <c:pt idx="137">
                        <c:v>42874</c:v>
                      </c:pt>
                      <c:pt idx="138">
                        <c:v>42875</c:v>
                      </c:pt>
                      <c:pt idx="139">
                        <c:v>42876</c:v>
                      </c:pt>
                      <c:pt idx="140">
                        <c:v>42877</c:v>
                      </c:pt>
                      <c:pt idx="141">
                        <c:v>42878</c:v>
                      </c:pt>
                      <c:pt idx="142">
                        <c:v>42879</c:v>
                      </c:pt>
                      <c:pt idx="143">
                        <c:v>42880</c:v>
                      </c:pt>
                      <c:pt idx="144">
                        <c:v>42881</c:v>
                      </c:pt>
                      <c:pt idx="145">
                        <c:v>42882</c:v>
                      </c:pt>
                      <c:pt idx="146">
                        <c:v>42883</c:v>
                      </c:pt>
                      <c:pt idx="147">
                        <c:v>42884</c:v>
                      </c:pt>
                      <c:pt idx="148">
                        <c:v>42885</c:v>
                      </c:pt>
                      <c:pt idx="149">
                        <c:v>42886</c:v>
                      </c:pt>
                      <c:pt idx="150">
                        <c:v>42887</c:v>
                      </c:pt>
                      <c:pt idx="151">
                        <c:v>42888</c:v>
                      </c:pt>
                      <c:pt idx="152">
                        <c:v>42889</c:v>
                      </c:pt>
                      <c:pt idx="153">
                        <c:v>42890</c:v>
                      </c:pt>
                      <c:pt idx="154">
                        <c:v>42891</c:v>
                      </c:pt>
                      <c:pt idx="155">
                        <c:v>42892</c:v>
                      </c:pt>
                      <c:pt idx="156">
                        <c:v>42893</c:v>
                      </c:pt>
                      <c:pt idx="157">
                        <c:v>42894</c:v>
                      </c:pt>
                      <c:pt idx="158">
                        <c:v>42895</c:v>
                      </c:pt>
                      <c:pt idx="159">
                        <c:v>42896</c:v>
                      </c:pt>
                      <c:pt idx="160">
                        <c:v>42897</c:v>
                      </c:pt>
                      <c:pt idx="161">
                        <c:v>42898</c:v>
                      </c:pt>
                      <c:pt idx="162">
                        <c:v>42899</c:v>
                      </c:pt>
                      <c:pt idx="163">
                        <c:v>42900</c:v>
                      </c:pt>
                      <c:pt idx="164">
                        <c:v>42901</c:v>
                      </c:pt>
                      <c:pt idx="165">
                        <c:v>42902</c:v>
                      </c:pt>
                      <c:pt idx="166">
                        <c:v>42903</c:v>
                      </c:pt>
                      <c:pt idx="167">
                        <c:v>42904</c:v>
                      </c:pt>
                      <c:pt idx="168">
                        <c:v>42905</c:v>
                      </c:pt>
                      <c:pt idx="169">
                        <c:v>42906</c:v>
                      </c:pt>
                      <c:pt idx="170">
                        <c:v>42907</c:v>
                      </c:pt>
                      <c:pt idx="171">
                        <c:v>42908</c:v>
                      </c:pt>
                      <c:pt idx="172">
                        <c:v>42909</c:v>
                      </c:pt>
                      <c:pt idx="173">
                        <c:v>42910</c:v>
                      </c:pt>
                      <c:pt idx="174">
                        <c:v>42911</c:v>
                      </c:pt>
                      <c:pt idx="175">
                        <c:v>42912</c:v>
                      </c:pt>
                      <c:pt idx="176">
                        <c:v>42913</c:v>
                      </c:pt>
                      <c:pt idx="177">
                        <c:v>42914</c:v>
                      </c:pt>
                      <c:pt idx="178">
                        <c:v>42915</c:v>
                      </c:pt>
                      <c:pt idx="179">
                        <c:v>42916</c:v>
                      </c:pt>
                      <c:pt idx="180">
                        <c:v>42917</c:v>
                      </c:pt>
                      <c:pt idx="181">
                        <c:v>42918</c:v>
                      </c:pt>
                      <c:pt idx="182">
                        <c:v>42919</c:v>
                      </c:pt>
                      <c:pt idx="183">
                        <c:v>42920</c:v>
                      </c:pt>
                      <c:pt idx="184">
                        <c:v>42921</c:v>
                      </c:pt>
                      <c:pt idx="185">
                        <c:v>42922</c:v>
                      </c:pt>
                      <c:pt idx="186">
                        <c:v>42923</c:v>
                      </c:pt>
                      <c:pt idx="187">
                        <c:v>42924</c:v>
                      </c:pt>
                      <c:pt idx="188">
                        <c:v>42925</c:v>
                      </c:pt>
                      <c:pt idx="189">
                        <c:v>42926</c:v>
                      </c:pt>
                      <c:pt idx="190">
                        <c:v>42927</c:v>
                      </c:pt>
                      <c:pt idx="191">
                        <c:v>42928</c:v>
                      </c:pt>
                      <c:pt idx="192">
                        <c:v>42929</c:v>
                      </c:pt>
                      <c:pt idx="193">
                        <c:v>42930</c:v>
                      </c:pt>
                      <c:pt idx="194">
                        <c:v>42931</c:v>
                      </c:pt>
                      <c:pt idx="195">
                        <c:v>42932</c:v>
                      </c:pt>
                      <c:pt idx="196">
                        <c:v>42933</c:v>
                      </c:pt>
                      <c:pt idx="197">
                        <c:v>42934</c:v>
                      </c:pt>
                      <c:pt idx="198">
                        <c:v>42935</c:v>
                      </c:pt>
                      <c:pt idx="199">
                        <c:v>42936</c:v>
                      </c:pt>
                      <c:pt idx="200">
                        <c:v>42937</c:v>
                      </c:pt>
                      <c:pt idx="201">
                        <c:v>42938</c:v>
                      </c:pt>
                      <c:pt idx="202">
                        <c:v>42939</c:v>
                      </c:pt>
                      <c:pt idx="203">
                        <c:v>42940</c:v>
                      </c:pt>
                      <c:pt idx="204">
                        <c:v>42941</c:v>
                      </c:pt>
                      <c:pt idx="205">
                        <c:v>42942</c:v>
                      </c:pt>
                      <c:pt idx="206">
                        <c:v>42943</c:v>
                      </c:pt>
                      <c:pt idx="207">
                        <c:v>42944</c:v>
                      </c:pt>
                      <c:pt idx="208">
                        <c:v>42945</c:v>
                      </c:pt>
                      <c:pt idx="209">
                        <c:v>42946</c:v>
                      </c:pt>
                      <c:pt idx="210">
                        <c:v>42947</c:v>
                      </c:pt>
                      <c:pt idx="211">
                        <c:v>42948</c:v>
                      </c:pt>
                      <c:pt idx="212">
                        <c:v>42949</c:v>
                      </c:pt>
                      <c:pt idx="213">
                        <c:v>42950</c:v>
                      </c:pt>
                      <c:pt idx="214">
                        <c:v>42951</c:v>
                      </c:pt>
                      <c:pt idx="215">
                        <c:v>42952</c:v>
                      </c:pt>
                      <c:pt idx="216">
                        <c:v>42953</c:v>
                      </c:pt>
                      <c:pt idx="217">
                        <c:v>42954</c:v>
                      </c:pt>
                      <c:pt idx="218">
                        <c:v>42955</c:v>
                      </c:pt>
                      <c:pt idx="219">
                        <c:v>42956</c:v>
                      </c:pt>
                      <c:pt idx="220">
                        <c:v>42957</c:v>
                      </c:pt>
                      <c:pt idx="221">
                        <c:v>42958</c:v>
                      </c:pt>
                      <c:pt idx="222">
                        <c:v>42959</c:v>
                      </c:pt>
                      <c:pt idx="223">
                        <c:v>42960</c:v>
                      </c:pt>
                      <c:pt idx="224">
                        <c:v>42961</c:v>
                      </c:pt>
                      <c:pt idx="225">
                        <c:v>42962</c:v>
                      </c:pt>
                      <c:pt idx="226">
                        <c:v>42963</c:v>
                      </c:pt>
                      <c:pt idx="227">
                        <c:v>42964</c:v>
                      </c:pt>
                      <c:pt idx="228">
                        <c:v>42965</c:v>
                      </c:pt>
                      <c:pt idx="229">
                        <c:v>42966</c:v>
                      </c:pt>
                      <c:pt idx="230">
                        <c:v>42967</c:v>
                      </c:pt>
                      <c:pt idx="231">
                        <c:v>42968</c:v>
                      </c:pt>
                      <c:pt idx="232">
                        <c:v>42969</c:v>
                      </c:pt>
                      <c:pt idx="233">
                        <c:v>42970</c:v>
                      </c:pt>
                      <c:pt idx="234">
                        <c:v>42971</c:v>
                      </c:pt>
                      <c:pt idx="235">
                        <c:v>42972</c:v>
                      </c:pt>
                      <c:pt idx="236">
                        <c:v>42973</c:v>
                      </c:pt>
                      <c:pt idx="237">
                        <c:v>42974</c:v>
                      </c:pt>
                      <c:pt idx="238">
                        <c:v>42975</c:v>
                      </c:pt>
                      <c:pt idx="239">
                        <c:v>42976</c:v>
                      </c:pt>
                      <c:pt idx="240">
                        <c:v>42977</c:v>
                      </c:pt>
                      <c:pt idx="241">
                        <c:v>42978</c:v>
                      </c:pt>
                      <c:pt idx="242">
                        <c:v>42979</c:v>
                      </c:pt>
                      <c:pt idx="243">
                        <c:v>42980</c:v>
                      </c:pt>
                      <c:pt idx="244">
                        <c:v>42981</c:v>
                      </c:pt>
                      <c:pt idx="245">
                        <c:v>42982</c:v>
                      </c:pt>
                      <c:pt idx="246">
                        <c:v>42983</c:v>
                      </c:pt>
                      <c:pt idx="247">
                        <c:v>42984</c:v>
                      </c:pt>
                      <c:pt idx="248">
                        <c:v>42985</c:v>
                      </c:pt>
                      <c:pt idx="249">
                        <c:v>42986</c:v>
                      </c:pt>
                      <c:pt idx="250">
                        <c:v>42987</c:v>
                      </c:pt>
                      <c:pt idx="251">
                        <c:v>42988</c:v>
                      </c:pt>
                      <c:pt idx="252">
                        <c:v>42989</c:v>
                      </c:pt>
                      <c:pt idx="253">
                        <c:v>42990</c:v>
                      </c:pt>
                      <c:pt idx="254">
                        <c:v>42991</c:v>
                      </c:pt>
                      <c:pt idx="255">
                        <c:v>42992</c:v>
                      </c:pt>
                      <c:pt idx="256">
                        <c:v>42993</c:v>
                      </c:pt>
                      <c:pt idx="257">
                        <c:v>42994</c:v>
                      </c:pt>
                      <c:pt idx="258">
                        <c:v>42995</c:v>
                      </c:pt>
                      <c:pt idx="259">
                        <c:v>42996</c:v>
                      </c:pt>
                      <c:pt idx="260">
                        <c:v>42997</c:v>
                      </c:pt>
                      <c:pt idx="261">
                        <c:v>42998</c:v>
                      </c:pt>
                      <c:pt idx="262">
                        <c:v>42999</c:v>
                      </c:pt>
                      <c:pt idx="263">
                        <c:v>43000</c:v>
                      </c:pt>
                      <c:pt idx="264">
                        <c:v>43001</c:v>
                      </c:pt>
                      <c:pt idx="265">
                        <c:v>43002</c:v>
                      </c:pt>
                      <c:pt idx="266">
                        <c:v>43003</c:v>
                      </c:pt>
                      <c:pt idx="267">
                        <c:v>43004</c:v>
                      </c:pt>
                      <c:pt idx="268">
                        <c:v>43005</c:v>
                      </c:pt>
                      <c:pt idx="269">
                        <c:v>43006</c:v>
                      </c:pt>
                      <c:pt idx="270">
                        <c:v>43007</c:v>
                      </c:pt>
                      <c:pt idx="271">
                        <c:v>43008</c:v>
                      </c:pt>
                      <c:pt idx="272">
                        <c:v>43009</c:v>
                      </c:pt>
                      <c:pt idx="273">
                        <c:v>43010</c:v>
                      </c:pt>
                      <c:pt idx="274">
                        <c:v>43011</c:v>
                      </c:pt>
                      <c:pt idx="275">
                        <c:v>43012</c:v>
                      </c:pt>
                      <c:pt idx="276">
                        <c:v>43013</c:v>
                      </c:pt>
                      <c:pt idx="277">
                        <c:v>43014</c:v>
                      </c:pt>
                      <c:pt idx="278">
                        <c:v>43015</c:v>
                      </c:pt>
                      <c:pt idx="279">
                        <c:v>43016</c:v>
                      </c:pt>
                      <c:pt idx="280">
                        <c:v>43017</c:v>
                      </c:pt>
                      <c:pt idx="281">
                        <c:v>43018</c:v>
                      </c:pt>
                      <c:pt idx="282">
                        <c:v>43019</c:v>
                      </c:pt>
                      <c:pt idx="283">
                        <c:v>43020</c:v>
                      </c:pt>
                      <c:pt idx="284">
                        <c:v>43021</c:v>
                      </c:pt>
                      <c:pt idx="285">
                        <c:v>43022</c:v>
                      </c:pt>
                      <c:pt idx="286">
                        <c:v>43023</c:v>
                      </c:pt>
                      <c:pt idx="287">
                        <c:v>43024</c:v>
                      </c:pt>
                      <c:pt idx="288">
                        <c:v>43025</c:v>
                      </c:pt>
                      <c:pt idx="289">
                        <c:v>43026</c:v>
                      </c:pt>
                      <c:pt idx="290">
                        <c:v>43027</c:v>
                      </c:pt>
                      <c:pt idx="291">
                        <c:v>43028</c:v>
                      </c:pt>
                      <c:pt idx="292">
                        <c:v>43029</c:v>
                      </c:pt>
                      <c:pt idx="293">
                        <c:v>43030</c:v>
                      </c:pt>
                      <c:pt idx="294">
                        <c:v>43031</c:v>
                      </c:pt>
                      <c:pt idx="295">
                        <c:v>43032</c:v>
                      </c:pt>
                      <c:pt idx="296">
                        <c:v>43033</c:v>
                      </c:pt>
                      <c:pt idx="297">
                        <c:v>43034</c:v>
                      </c:pt>
                      <c:pt idx="298">
                        <c:v>43035</c:v>
                      </c:pt>
                      <c:pt idx="299">
                        <c:v>43036</c:v>
                      </c:pt>
                      <c:pt idx="300">
                        <c:v>43037</c:v>
                      </c:pt>
                      <c:pt idx="301">
                        <c:v>43038</c:v>
                      </c:pt>
                      <c:pt idx="302">
                        <c:v>43039</c:v>
                      </c:pt>
                      <c:pt idx="303">
                        <c:v>43040</c:v>
                      </c:pt>
                      <c:pt idx="304">
                        <c:v>43041</c:v>
                      </c:pt>
                      <c:pt idx="305">
                        <c:v>43042</c:v>
                      </c:pt>
                      <c:pt idx="306">
                        <c:v>43043</c:v>
                      </c:pt>
                      <c:pt idx="307">
                        <c:v>43044</c:v>
                      </c:pt>
                      <c:pt idx="308">
                        <c:v>43045</c:v>
                      </c:pt>
                      <c:pt idx="309">
                        <c:v>43046</c:v>
                      </c:pt>
                      <c:pt idx="310">
                        <c:v>43047</c:v>
                      </c:pt>
                      <c:pt idx="311">
                        <c:v>43048</c:v>
                      </c:pt>
                      <c:pt idx="312">
                        <c:v>43049</c:v>
                      </c:pt>
                      <c:pt idx="313">
                        <c:v>43050</c:v>
                      </c:pt>
                      <c:pt idx="314">
                        <c:v>43051</c:v>
                      </c:pt>
                      <c:pt idx="315">
                        <c:v>43052</c:v>
                      </c:pt>
                      <c:pt idx="316">
                        <c:v>43053</c:v>
                      </c:pt>
                      <c:pt idx="317">
                        <c:v>43054</c:v>
                      </c:pt>
                      <c:pt idx="318">
                        <c:v>43055</c:v>
                      </c:pt>
                      <c:pt idx="319">
                        <c:v>43056</c:v>
                      </c:pt>
                      <c:pt idx="320">
                        <c:v>43057</c:v>
                      </c:pt>
                      <c:pt idx="321">
                        <c:v>43058</c:v>
                      </c:pt>
                      <c:pt idx="322">
                        <c:v>43059</c:v>
                      </c:pt>
                      <c:pt idx="323">
                        <c:v>43060</c:v>
                      </c:pt>
                      <c:pt idx="324">
                        <c:v>43061</c:v>
                      </c:pt>
                      <c:pt idx="325">
                        <c:v>43062</c:v>
                      </c:pt>
                      <c:pt idx="326">
                        <c:v>43063</c:v>
                      </c:pt>
                      <c:pt idx="327">
                        <c:v>43064</c:v>
                      </c:pt>
                      <c:pt idx="328">
                        <c:v>43065</c:v>
                      </c:pt>
                      <c:pt idx="329">
                        <c:v>43066</c:v>
                      </c:pt>
                      <c:pt idx="330">
                        <c:v>43067</c:v>
                      </c:pt>
                      <c:pt idx="331">
                        <c:v>43068</c:v>
                      </c:pt>
                      <c:pt idx="332">
                        <c:v>43069</c:v>
                      </c:pt>
                      <c:pt idx="333">
                        <c:v>43070</c:v>
                      </c:pt>
                      <c:pt idx="334">
                        <c:v>43071</c:v>
                      </c:pt>
                      <c:pt idx="335">
                        <c:v>43072</c:v>
                      </c:pt>
                      <c:pt idx="336">
                        <c:v>43073</c:v>
                      </c:pt>
                      <c:pt idx="337">
                        <c:v>43074</c:v>
                      </c:pt>
                      <c:pt idx="338">
                        <c:v>43075</c:v>
                      </c:pt>
                      <c:pt idx="339">
                        <c:v>43076</c:v>
                      </c:pt>
                    </c:numCache>
                  </c:numRef>
                </c:cat>
                <c:val>
                  <c:numRef>
                    <c:extLst xmlns:c15="http://schemas.microsoft.com/office/drawing/2012/chart">
                      <c:ext xmlns:c15="http://schemas.microsoft.com/office/drawing/2012/chart" uri="{02D57815-91ED-43cb-92C2-25804820EDAC}">
                        <c15:formulaRef>
                          <c15:sqref>'[Resumen de Precios de CFEnergia.xlsx]X tipo de comb'!$E$4:$E$343</c15:sqref>
                        </c15:formulaRef>
                      </c:ext>
                    </c:extLst>
                    <c:numCache>
                      <c:formatCode>0.00%</c:formatCode>
                      <c:ptCount val="340"/>
                      <c:pt idx="0">
                        <c:v>9.0764865267035602E-2</c:v>
                      </c:pt>
                      <c:pt idx="1">
                        <c:v>9.0764865267035602E-2</c:v>
                      </c:pt>
                      <c:pt idx="2">
                        <c:v>8.9643226095087694E-2</c:v>
                      </c:pt>
                      <c:pt idx="3">
                        <c:v>8.9643226095087694E-2</c:v>
                      </c:pt>
                      <c:pt idx="4">
                        <c:v>8.9643226095087694E-2</c:v>
                      </c:pt>
                      <c:pt idx="5">
                        <c:v>8.9643226053237393E-2</c:v>
                      </c:pt>
                      <c:pt idx="6">
                        <c:v>8.9643226095087694E-2</c:v>
                      </c:pt>
                      <c:pt idx="7">
                        <c:v>8.9643226095087694E-2</c:v>
                      </c:pt>
                      <c:pt idx="8">
                        <c:v>4.0822960288305198E-2</c:v>
                      </c:pt>
                      <c:pt idx="9">
                        <c:v>4.0822960288305198E-2</c:v>
                      </c:pt>
                      <c:pt idx="10">
                        <c:v>4.0822960288305198E-2</c:v>
                      </c:pt>
                      <c:pt idx="11">
                        <c:v>4.0822960288305198E-2</c:v>
                      </c:pt>
                      <c:pt idx="12">
                        <c:v>4.0822960218299502E-2</c:v>
                      </c:pt>
                      <c:pt idx="13">
                        <c:v>4.0822960218299502E-2</c:v>
                      </c:pt>
                      <c:pt idx="14">
                        <c:v>4.0822960218299502E-2</c:v>
                      </c:pt>
                      <c:pt idx="15">
                        <c:v>4.0822960218299502E-2</c:v>
                      </c:pt>
                      <c:pt idx="16">
                        <c:v>5.1377885390674803E-2</c:v>
                      </c:pt>
                      <c:pt idx="17">
                        <c:v>5.1377885390674803E-2</c:v>
                      </c:pt>
                      <c:pt idx="18">
                        <c:v>5.1377885390674803E-2</c:v>
                      </c:pt>
                      <c:pt idx="19">
                        <c:v>5.1377885390674803E-2</c:v>
                      </c:pt>
                      <c:pt idx="20">
                        <c:v>5.1377885390674803E-2</c:v>
                      </c:pt>
                      <c:pt idx="21">
                        <c:v>5.1377885390674803E-2</c:v>
                      </c:pt>
                      <c:pt idx="22">
                        <c:v>4.0822960218299502E-2</c:v>
                      </c:pt>
                      <c:pt idx="23">
                        <c:v>4.0822960218299502E-2</c:v>
                      </c:pt>
                      <c:pt idx="24">
                        <c:v>5.1377885390674803E-2</c:v>
                      </c:pt>
                      <c:pt idx="25">
                        <c:v>5.1377885390674803E-2</c:v>
                      </c:pt>
                      <c:pt idx="26">
                        <c:v>5.1377885390674803E-2</c:v>
                      </c:pt>
                      <c:pt idx="27">
                        <c:v>5.1377885390674803E-2</c:v>
                      </c:pt>
                      <c:pt idx="28">
                        <c:v>5.1377885390674803E-2</c:v>
                      </c:pt>
                      <c:pt idx="29">
                        <c:v>4.0822960218299502E-2</c:v>
                      </c:pt>
                      <c:pt idx="30">
                        <c:v>-0.10121310867592</c:v>
                      </c:pt>
                      <c:pt idx="31">
                        <c:v>-9.6518559893801606E-2</c:v>
                      </c:pt>
                      <c:pt idx="32">
                        <c:v>-0.10006206110103</c:v>
                      </c:pt>
                      <c:pt idx="33">
                        <c:v>-3.3760223506529498E-2</c:v>
                      </c:pt>
                      <c:pt idx="34">
                        <c:v>-2.2654544923223201E-2</c:v>
                      </c:pt>
                      <c:pt idx="35">
                        <c:v>-2.0967671892344601E-2</c:v>
                      </c:pt>
                      <c:pt idx="36">
                        <c:v>-1.7781583045176401E-2</c:v>
                      </c:pt>
                      <c:pt idx="37">
                        <c:v>-1.616586374149E-2</c:v>
                      </c:pt>
                      <c:pt idx="38">
                        <c:v>-4.5179847366313098E-3</c:v>
                      </c:pt>
                      <c:pt idx="39">
                        <c:v>-3.0264271038268099E-3</c:v>
                      </c:pt>
                      <c:pt idx="40">
                        <c:v>-1.2544851370288899E-2</c:v>
                      </c:pt>
                      <c:pt idx="41">
                        <c:v>-1.2208876973897401E-2</c:v>
                      </c:pt>
                      <c:pt idx="42">
                        <c:v>-4.5895496452993999E-3</c:v>
                      </c:pt>
                      <c:pt idx="43">
                        <c:v>-2.4004601226264299E-3</c:v>
                      </c:pt>
                      <c:pt idx="44">
                        <c:v>1.3004554813217301E-2</c:v>
                      </c:pt>
                      <c:pt idx="45">
                        <c:v>7.0209496599901999E-3</c:v>
                      </c:pt>
                      <c:pt idx="46">
                        <c:v>4.8077616953728503E-3</c:v>
                      </c:pt>
                      <c:pt idx="47">
                        <c:v>4.9873750679604303E-3</c:v>
                      </c:pt>
                      <c:pt idx="48">
                        <c:v>5.1671970006006299E-3</c:v>
                      </c:pt>
                      <c:pt idx="49">
                        <c:v>7.7105137630034699E-3</c:v>
                      </c:pt>
                      <c:pt idx="50">
                        <c:v>2.2527816575967398E-3</c:v>
                      </c:pt>
                      <c:pt idx="51">
                        <c:v>1.8657140981265901E-3</c:v>
                      </c:pt>
                      <c:pt idx="52">
                        <c:v>2.9621106351110801E-3</c:v>
                      </c:pt>
                      <c:pt idx="53">
                        <c:v>2.5071472831619201E-3</c:v>
                      </c:pt>
                      <c:pt idx="54">
                        <c:v>3.8593136772920901E-3</c:v>
                      </c:pt>
                      <c:pt idx="55">
                        <c:v>5.2234341830896701E-3</c:v>
                      </c:pt>
                      <c:pt idx="56">
                        <c:v>8.3504025818434708E-3</c:v>
                      </c:pt>
                      <c:pt idx="57">
                        <c:v>2.1096546247908798E-2</c:v>
                      </c:pt>
                      <c:pt idx="58">
                        <c:v>2.3439111175788899E-2</c:v>
                      </c:pt>
                      <c:pt idx="59">
                        <c:v>2.1209174964291699E-2</c:v>
                      </c:pt>
                      <c:pt idx="60">
                        <c:v>2.5177671233406002E-2</c:v>
                      </c:pt>
                      <c:pt idx="61">
                        <c:v>2.4624534865418601E-2</c:v>
                      </c:pt>
                      <c:pt idx="62">
                        <c:v>2.4073250155340401E-2</c:v>
                      </c:pt>
                      <c:pt idx="63">
                        <c:v>2.7731669506621998E-2</c:v>
                      </c:pt>
                      <c:pt idx="64">
                        <c:v>2.9077270412416801E-2</c:v>
                      </c:pt>
                      <c:pt idx="65">
                        <c:v>3.4025150164272003E-2</c:v>
                      </c:pt>
                      <c:pt idx="66">
                        <c:v>5.9627418450862599E-2</c:v>
                      </c:pt>
                      <c:pt idx="67">
                        <c:v>6.41004662281075E-2</c:v>
                      </c:pt>
                      <c:pt idx="68">
                        <c:v>6.4468967802021895E-2</c:v>
                      </c:pt>
                      <c:pt idx="69">
                        <c:v>6.4838172007275097E-2</c:v>
                      </c:pt>
                      <c:pt idx="70">
                        <c:v>6.2080119414200698E-2</c:v>
                      </c:pt>
                      <c:pt idx="71">
                        <c:v>6.0072861163046103E-2</c:v>
                      </c:pt>
                      <c:pt idx="72">
                        <c:v>6.3532868405966197E-2</c:v>
                      </c:pt>
                      <c:pt idx="73">
                        <c:v>6.3254724907371399E-2</c:v>
                      </c:pt>
                      <c:pt idx="74">
                        <c:v>7.3950889287851304E-2</c:v>
                      </c:pt>
                      <c:pt idx="75">
                        <c:v>7.5729448369159805E-2</c:v>
                      </c:pt>
                      <c:pt idx="76">
                        <c:v>7.7411998325354003E-2</c:v>
                      </c:pt>
                      <c:pt idx="77">
                        <c:v>7.9109818873821403E-2</c:v>
                      </c:pt>
                      <c:pt idx="78">
                        <c:v>8.0695557240029206E-2</c:v>
                      </c:pt>
                      <c:pt idx="79">
                        <c:v>8.3608905506998801E-2</c:v>
                      </c:pt>
                      <c:pt idx="80">
                        <c:v>9.0499428537190396E-2</c:v>
                      </c:pt>
                      <c:pt idx="81">
                        <c:v>9.4246470999945903E-2</c:v>
                      </c:pt>
                      <c:pt idx="82">
                        <c:v>9.3103331489270705E-2</c:v>
                      </c:pt>
                      <c:pt idx="83">
                        <c:v>9.3636559623874294E-2</c:v>
                      </c:pt>
                      <c:pt idx="84">
                        <c:v>9.4171283931987607E-2</c:v>
                      </c:pt>
                      <c:pt idx="85">
                        <c:v>0.100486860586336</c:v>
                      </c:pt>
                      <c:pt idx="86">
                        <c:v>0.10333586919209301</c:v>
                      </c:pt>
                      <c:pt idx="87">
                        <c:v>9.9465740456618004E-2</c:v>
                      </c:pt>
                      <c:pt idx="88">
                        <c:v>9.6918606034932506E-2</c:v>
                      </c:pt>
                      <c:pt idx="89">
                        <c:v>9.2076128715014693E-2</c:v>
                      </c:pt>
                      <c:pt idx="90">
                        <c:v>9.28902778768778E-2</c:v>
                      </c:pt>
                      <c:pt idx="91">
                        <c:v>9.37078747721872E-2</c:v>
                      </c:pt>
                      <c:pt idx="92">
                        <c:v>7.6269367798292104E-2</c:v>
                      </c:pt>
                      <c:pt idx="93">
                        <c:v>7.2747161013031594E-2</c:v>
                      </c:pt>
                      <c:pt idx="94">
                        <c:v>7.3312880874195505E-2</c:v>
                      </c:pt>
                      <c:pt idx="95">
                        <c:v>6.6232698372894402E-2</c:v>
                      </c:pt>
                      <c:pt idx="96">
                        <c:v>6.2320998269430501E-2</c:v>
                      </c:pt>
                      <c:pt idx="97">
                        <c:v>6.2149768983482401E-2</c:v>
                      </c:pt>
                      <c:pt idx="98">
                        <c:v>6.1978663658128798E-2</c:v>
                      </c:pt>
                      <c:pt idx="99">
                        <c:v>6.67556574739364E-2</c:v>
                      </c:pt>
                      <c:pt idx="100">
                        <c:v>7.3987525237980897E-2</c:v>
                      </c:pt>
                      <c:pt idx="101">
                        <c:v>7.3404520634600304E-2</c:v>
                      </c:pt>
                      <c:pt idx="102">
                        <c:v>7.3052414832354098E-2</c:v>
                      </c:pt>
                      <c:pt idx="103">
                        <c:v>7.3066702910506501E-2</c:v>
                      </c:pt>
                      <c:pt idx="104">
                        <c:v>7.3080992061082303E-2</c:v>
                      </c:pt>
                      <c:pt idx="105">
                        <c:v>7.3095282284202298E-2</c:v>
                      </c:pt>
                      <c:pt idx="106">
                        <c:v>7.2818768802906497E-2</c:v>
                      </c:pt>
                      <c:pt idx="107">
                        <c:v>7.3906903524465106E-2</c:v>
                      </c:pt>
                      <c:pt idx="108">
                        <c:v>7.3332781197179703E-2</c:v>
                      </c:pt>
                      <c:pt idx="109">
                        <c:v>7.3494123051987895E-2</c:v>
                      </c:pt>
                      <c:pt idx="110">
                        <c:v>7.4564618353596401E-2</c:v>
                      </c:pt>
                      <c:pt idx="111">
                        <c:v>7.4409251043157404E-2</c:v>
                      </c:pt>
                      <c:pt idx="112">
                        <c:v>7.4253973208443194E-2</c:v>
                      </c:pt>
                      <c:pt idx="113">
                        <c:v>7.5831881046944993E-2</c:v>
                      </c:pt>
                      <c:pt idx="114">
                        <c:v>7.8664492665111593E-2</c:v>
                      </c:pt>
                      <c:pt idx="115">
                        <c:v>7.6003102522381294E-2</c:v>
                      </c:pt>
                      <c:pt idx="116">
                        <c:v>7.2264397560019497E-2</c:v>
                      </c:pt>
                      <c:pt idx="117">
                        <c:v>7.0970354535662902E-2</c:v>
                      </c:pt>
                      <c:pt idx="118">
                        <c:v>7.0271422731348607E-2</c:v>
                      </c:pt>
                      <c:pt idx="119">
                        <c:v>6.9575102250036006E-2</c:v>
                      </c:pt>
                      <c:pt idx="120">
                        <c:v>6.8944335590376396E-2</c:v>
                      </c:pt>
                      <c:pt idx="121">
                        <c:v>6.8675993756633399E-2</c:v>
                      </c:pt>
                      <c:pt idx="122">
                        <c:v>7.07917865362062E-2</c:v>
                      </c:pt>
                      <c:pt idx="123">
                        <c:v>7.4356042857244606E-2</c:v>
                      </c:pt>
                      <c:pt idx="124">
                        <c:v>7.4540568656579598E-2</c:v>
                      </c:pt>
                      <c:pt idx="125">
                        <c:v>7.4725235930265393E-2</c:v>
                      </c:pt>
                      <c:pt idx="126">
                        <c:v>7.6846933980751098E-2</c:v>
                      </c:pt>
                      <c:pt idx="127">
                        <c:v>7.8609716694990506E-2</c:v>
                      </c:pt>
                      <c:pt idx="128">
                        <c:v>8.0559263572728301E-2</c:v>
                      </c:pt>
                      <c:pt idx="129">
                        <c:v>7.57846884857417E-2</c:v>
                      </c:pt>
                      <c:pt idx="130">
                        <c:v>7.6182722818765397E-2</c:v>
                      </c:pt>
                      <c:pt idx="131">
                        <c:v>7.5013093094281905E-2</c:v>
                      </c:pt>
                      <c:pt idx="132">
                        <c:v>7.5290698764099495E-2</c:v>
                      </c:pt>
                      <c:pt idx="133">
                        <c:v>7.5568670443922306E-2</c:v>
                      </c:pt>
                      <c:pt idx="134">
                        <c:v>7.6253830281347204E-2</c:v>
                      </c:pt>
                      <c:pt idx="135">
                        <c:v>7.5705010212731697E-2</c:v>
                      </c:pt>
                      <c:pt idx="136">
                        <c:v>7.1170255607887797E-2</c:v>
                      </c:pt>
                      <c:pt idx="137">
                        <c:v>7.0869182647566295E-2</c:v>
                      </c:pt>
                      <c:pt idx="138">
                        <c:v>6.6810410816293603E-2</c:v>
                      </c:pt>
                      <c:pt idx="139">
                        <c:v>6.6849974678760901E-2</c:v>
                      </c:pt>
                      <c:pt idx="140">
                        <c:v>6.6889582269237802E-2</c:v>
                      </c:pt>
                      <c:pt idx="141">
                        <c:v>6.3504189870182901E-2</c:v>
                      </c:pt>
                      <c:pt idx="142">
                        <c:v>6.24691062283287E-2</c:v>
                      </c:pt>
                      <c:pt idx="143">
                        <c:v>6.4450173146941597E-2</c:v>
                      </c:pt>
                      <c:pt idx="144">
                        <c:v>6.3548998589227801E-2</c:v>
                      </c:pt>
                      <c:pt idx="145">
                        <c:v>6.6178840968446298E-2</c:v>
                      </c:pt>
                      <c:pt idx="146">
                        <c:v>6.7511173018442894E-2</c:v>
                      </c:pt>
                      <c:pt idx="147">
                        <c:v>6.8852999261087802E-2</c:v>
                      </c:pt>
                      <c:pt idx="148">
                        <c:v>6.9428208858448595E-2</c:v>
                      </c:pt>
                      <c:pt idx="149">
                        <c:v>6.9216641158503803E-2</c:v>
                      </c:pt>
                      <c:pt idx="150">
                        <c:v>6.8539361529541903E-2</c:v>
                      </c:pt>
                      <c:pt idx="151">
                        <c:v>6.9478224400538593E-2</c:v>
                      </c:pt>
                      <c:pt idx="152">
                        <c:v>6.72984892699445E-2</c:v>
                      </c:pt>
                      <c:pt idx="153">
                        <c:v>6.6799416446072402E-2</c:v>
                      </c:pt>
                      <c:pt idx="154">
                        <c:v>6.6301705558229104E-2</c:v>
                      </c:pt>
                      <c:pt idx="155">
                        <c:v>6.1614889545877197E-2</c:v>
                      </c:pt>
                      <c:pt idx="156">
                        <c:v>6.1909646046581203E-2</c:v>
                      </c:pt>
                      <c:pt idx="157">
                        <c:v>6.3276596706531199E-2</c:v>
                      </c:pt>
                      <c:pt idx="158">
                        <c:v>6.4028224361926206E-2</c:v>
                      </c:pt>
                      <c:pt idx="159">
                        <c:v>6.5169715831706901E-2</c:v>
                      </c:pt>
                      <c:pt idx="160">
                        <c:v>-4.3631055596786298E-3</c:v>
                      </c:pt>
                      <c:pt idx="161">
                        <c:v>-3.4083413118739898E-3</c:v>
                      </c:pt>
                      <c:pt idx="162">
                        <c:v>-1.91708379645526E-3</c:v>
                      </c:pt>
                      <c:pt idx="163">
                        <c:v>6.5673313916080999E-4</c:v>
                      </c:pt>
                      <c:pt idx="164">
                        <c:v>1.2756063921909601E-2</c:v>
                      </c:pt>
                      <c:pt idx="165">
                        <c:v>1.06839921813563E-2</c:v>
                      </c:pt>
                      <c:pt idx="166">
                        <c:v>1.2181642452721299E-2</c:v>
                      </c:pt>
                      <c:pt idx="167">
                        <c:v>1.2376887234865E-2</c:v>
                      </c:pt>
                      <c:pt idx="168">
                        <c:v>1.25723114787539E-2</c:v>
                      </c:pt>
                      <c:pt idx="169">
                        <c:v>8.4293644879831296E-3</c:v>
                      </c:pt>
                      <c:pt idx="170">
                        <c:v>8.2936033801035806E-3</c:v>
                      </c:pt>
                      <c:pt idx="171">
                        <c:v>8.0701293194414998E-3</c:v>
                      </c:pt>
                      <c:pt idx="172">
                        <c:v>9.3221975749568295E-3</c:v>
                      </c:pt>
                      <c:pt idx="173">
                        <c:v>1.0052770002235799E-2</c:v>
                      </c:pt>
                      <c:pt idx="174">
                        <c:v>1.00242904521278E-2</c:v>
                      </c:pt>
                      <c:pt idx="175">
                        <c:v>9.9958160462109997E-3</c:v>
                      </c:pt>
                      <c:pt idx="176">
                        <c:v>1.00293810561104E-2</c:v>
                      </c:pt>
                      <c:pt idx="177">
                        <c:v>1.0446469996530001E-2</c:v>
                      </c:pt>
                      <c:pt idx="178">
                        <c:v>6.4517438561288902E-3</c:v>
                      </c:pt>
                      <c:pt idx="179">
                        <c:v>7.7149617582290501E-3</c:v>
                      </c:pt>
                      <c:pt idx="180">
                        <c:v>9.0252621430540799E-3</c:v>
                      </c:pt>
                      <c:pt idx="181">
                        <c:v>9.2688448800640304E-3</c:v>
                      </c:pt>
                      <c:pt idx="182">
                        <c:v>9.5127756355343797E-3</c:v>
                      </c:pt>
                      <c:pt idx="183">
                        <c:v>6.3763053982457303E-3</c:v>
                      </c:pt>
                      <c:pt idx="184">
                        <c:v>3.2950126006838398E-3</c:v>
                      </c:pt>
                      <c:pt idx="185">
                        <c:v>-5.9551360264063803E-2</c:v>
                      </c:pt>
                      <c:pt idx="186">
                        <c:v>-3.3327230708939101E-2</c:v>
                      </c:pt>
                      <c:pt idx="187">
                        <c:v>-2.0180022472133401E-2</c:v>
                      </c:pt>
                      <c:pt idx="188">
                        <c:v>-2.07710873625119E-2</c:v>
                      </c:pt>
                      <c:pt idx="189">
                        <c:v>-2.1359441018206301E-2</c:v>
                      </c:pt>
                      <c:pt idx="190">
                        <c:v>-2.1990095926884098E-2</c:v>
                      </c:pt>
                      <c:pt idx="191">
                        <c:v>-1.9213867378436601E-2</c:v>
                      </c:pt>
                      <c:pt idx="192">
                        <c:v>-1.87935164406202E-2</c:v>
                      </c:pt>
                      <c:pt idx="193">
                        <c:v>-1.6382233175715102E-2</c:v>
                      </c:pt>
                      <c:pt idx="194">
                        <c:v>-1.1172942449002301E-2</c:v>
                      </c:pt>
                      <c:pt idx="195">
                        <c:v>-9.9561094796170695E-3</c:v>
                      </c:pt>
                      <c:pt idx="196">
                        <c:v>-8.7281735349647397E-3</c:v>
                      </c:pt>
                      <c:pt idx="197">
                        <c:v>-8.4213491385907099E-3</c:v>
                      </c:pt>
                      <c:pt idx="198">
                        <c:v>-6.6764644214286697E-3</c:v>
                      </c:pt>
                      <c:pt idx="199">
                        <c:v>-7.2054704319639102E-3</c:v>
                      </c:pt>
                      <c:pt idx="200">
                        <c:v>-6.5320207063680798E-3</c:v>
                      </c:pt>
                      <c:pt idx="201">
                        <c:v>-5.7185977706825002E-3</c:v>
                      </c:pt>
                      <c:pt idx="202">
                        <c:v>-5.2461400927658903E-3</c:v>
                      </c:pt>
                      <c:pt idx="203">
                        <c:v>-4.7720429990091399E-3</c:v>
                      </c:pt>
                      <c:pt idx="204">
                        <c:v>-1.65948074717788E-2</c:v>
                      </c:pt>
                      <c:pt idx="205">
                        <c:v>-1.6753470544902001E-2</c:v>
                      </c:pt>
                      <c:pt idx="206">
                        <c:v>-1.8091587443486101E-2</c:v>
                      </c:pt>
                      <c:pt idx="207">
                        <c:v>-1.7351058424041801E-2</c:v>
                      </c:pt>
                      <c:pt idx="208">
                        <c:v>-1.92910022487566E-2</c:v>
                      </c:pt>
                      <c:pt idx="209">
                        <c:v>-1.9644227063777501E-2</c:v>
                      </c:pt>
                      <c:pt idx="210">
                        <c:v>-1.9996589481583699E-2</c:v>
                      </c:pt>
                      <c:pt idx="211">
                        <c:v>6.19480814387183E-2</c:v>
                      </c:pt>
                      <c:pt idx="212">
                        <c:v>6.19480814387183E-2</c:v>
                      </c:pt>
                      <c:pt idx="213">
                        <c:v>6.19480814387183E-2</c:v>
                      </c:pt>
                      <c:pt idx="214">
                        <c:v>6.19480814387183E-2</c:v>
                      </c:pt>
                      <c:pt idx="215">
                        <c:v>6.19480814387183E-2</c:v>
                      </c:pt>
                      <c:pt idx="216">
                        <c:v>6.19480814387183E-2</c:v>
                      </c:pt>
                      <c:pt idx="217">
                        <c:v>6.19480814387183E-2</c:v>
                      </c:pt>
                      <c:pt idx="218">
                        <c:v>6.19480814387183E-2</c:v>
                      </c:pt>
                      <c:pt idx="219">
                        <c:v>6.19480814387183E-2</c:v>
                      </c:pt>
                      <c:pt idx="220">
                        <c:v>6.19480814387183E-2</c:v>
                      </c:pt>
                      <c:pt idx="221">
                        <c:v>6.19480814387183E-2</c:v>
                      </c:pt>
                      <c:pt idx="222">
                        <c:v>6.19480814387183E-2</c:v>
                      </c:pt>
                      <c:pt idx="223">
                        <c:v>6.19480814387183E-2</c:v>
                      </c:pt>
                      <c:pt idx="224">
                        <c:v>6.19480814387183E-2</c:v>
                      </c:pt>
                      <c:pt idx="225">
                        <c:v>6.19480814387183E-2</c:v>
                      </c:pt>
                      <c:pt idx="226">
                        <c:v>6.19480814387183E-2</c:v>
                      </c:pt>
                      <c:pt idx="227">
                        <c:v>5.9697468390459398E-2</c:v>
                      </c:pt>
                      <c:pt idx="228">
                        <c:v>5.9697468390459398E-2</c:v>
                      </c:pt>
                      <c:pt idx="229">
                        <c:v>5.9697468390459398E-2</c:v>
                      </c:pt>
                      <c:pt idx="230">
                        <c:v>5.9697468390459398E-2</c:v>
                      </c:pt>
                      <c:pt idx="231">
                        <c:v>5.9697468390459398E-2</c:v>
                      </c:pt>
                      <c:pt idx="232">
                        <c:v>5.9697468390459398E-2</c:v>
                      </c:pt>
                      <c:pt idx="233">
                        <c:v>5.9697468390459398E-2</c:v>
                      </c:pt>
                      <c:pt idx="234">
                        <c:v>5.9697468390459398E-2</c:v>
                      </c:pt>
                      <c:pt idx="235">
                        <c:v>5.9697468390459398E-2</c:v>
                      </c:pt>
                      <c:pt idx="236">
                        <c:v>5.9697468390459398E-2</c:v>
                      </c:pt>
                      <c:pt idx="237">
                        <c:v>5.9697468390459398E-2</c:v>
                      </c:pt>
                      <c:pt idx="238">
                        <c:v>5.9697468390459398E-2</c:v>
                      </c:pt>
                      <c:pt idx="239">
                        <c:v>5.9697468390459398E-2</c:v>
                      </c:pt>
                      <c:pt idx="240">
                        <c:v>5.9697468390459398E-2</c:v>
                      </c:pt>
                      <c:pt idx="241">
                        <c:v>5.9697468390459398E-2</c:v>
                      </c:pt>
                      <c:pt idx="242">
                        <c:v>-1.4235088701944501E-2</c:v>
                      </c:pt>
                      <c:pt idx="243">
                        <c:v>5.0507077981256599E-3</c:v>
                      </c:pt>
                      <c:pt idx="244">
                        <c:v>4.7743830900042498E-3</c:v>
                      </c:pt>
                      <c:pt idx="245">
                        <c:v>4.4985426335757599E-3</c:v>
                      </c:pt>
                      <c:pt idx="246">
                        <c:v>-1.6786068307741101E-2</c:v>
                      </c:pt>
                      <c:pt idx="247">
                        <c:v>-2.0192810154291099E-2</c:v>
                      </c:pt>
                      <c:pt idx="248">
                        <c:v>9.5551257549402401E-4</c:v>
                      </c:pt>
                      <c:pt idx="249">
                        <c:v>-3.5167956021588599E-5</c:v>
                      </c:pt>
                      <c:pt idx="250">
                        <c:v>-1.6235054135412699E-3</c:v>
                      </c:pt>
                      <c:pt idx="251">
                        <c:v>-1.3507188026909199E-3</c:v>
                      </c:pt>
                      <c:pt idx="252">
                        <c:v>-1.077447617166E-3</c:v>
                      </c:pt>
                      <c:pt idx="253">
                        <c:v>-2.7242838471875901E-3</c:v>
                      </c:pt>
                      <c:pt idx="254">
                        <c:v>-3.9824496366903097E-3</c:v>
                      </c:pt>
                      <c:pt idx="255">
                        <c:v>-5.8495419119641802E-3</c:v>
                      </c:pt>
                      <c:pt idx="256">
                        <c:v>-1.08901992135715E-2</c:v>
                      </c:pt>
                      <c:pt idx="257">
                        <c:v>-9.7818522051154808E-3</c:v>
                      </c:pt>
                      <c:pt idx="258">
                        <c:v>-9.8524679738543307E-3</c:v>
                      </c:pt>
                      <c:pt idx="259">
                        <c:v>-9.9230002068069704E-3</c:v>
                      </c:pt>
                      <c:pt idx="260">
                        <c:v>-9.9089643289740903E-3</c:v>
                      </c:pt>
                      <c:pt idx="261">
                        <c:v>-1.07267708986319E-2</c:v>
                      </c:pt>
                      <c:pt idx="262">
                        <c:v>-1.20901869073084E-2</c:v>
                      </c:pt>
                      <c:pt idx="263">
                        <c:v>-9.6694386567807399E-3</c:v>
                      </c:pt>
                      <c:pt idx="264">
                        <c:v>-7.2133212589988597E-3</c:v>
                      </c:pt>
                      <c:pt idx="265">
                        <c:v>-7.5010240158165003E-3</c:v>
                      </c:pt>
                      <c:pt idx="266">
                        <c:v>-7.7881983005935601E-3</c:v>
                      </c:pt>
                      <c:pt idx="267">
                        <c:v>-8.6840153193377505E-3</c:v>
                      </c:pt>
                      <c:pt idx="268">
                        <c:v>-7.1654173192604803E-3</c:v>
                      </c:pt>
                      <c:pt idx="269">
                        <c:v>-5.5334545596759602E-3</c:v>
                      </c:pt>
                      <c:pt idx="270">
                        <c:v>-7.1521928117812298E-3</c:v>
                      </c:pt>
                      <c:pt idx="271">
                        <c:v>-5.2073434330631102E-3</c:v>
                      </c:pt>
                      <c:pt idx="272">
                        <c:v>-5.7186606605387401E-2</c:v>
                      </c:pt>
                      <c:pt idx="273">
                        <c:v>-5.8342832233776398E-2</c:v>
                      </c:pt>
                      <c:pt idx="274">
                        <c:v>-7.2106576090664098E-3</c:v>
                      </c:pt>
                      <c:pt idx="275">
                        <c:v>-9.7146949633560194E-3</c:v>
                      </c:pt>
                      <c:pt idx="276">
                        <c:v>-1.0720441689060001E-2</c:v>
                      </c:pt>
                      <c:pt idx="277">
                        <c:v>-1.06060562312289E-2</c:v>
                      </c:pt>
                      <c:pt idx="278">
                        <c:v>-9.1532097462220293E-3</c:v>
                      </c:pt>
                      <c:pt idx="279">
                        <c:v>-9.3931123769135701E-3</c:v>
                      </c:pt>
                      <c:pt idx="280">
                        <c:v>-3.3489277586272199E-3</c:v>
                      </c:pt>
                      <c:pt idx="281">
                        <c:v>9.4858351954621896E-3</c:v>
                      </c:pt>
                      <c:pt idx="282">
                        <c:v>5.8749683798325703E-3</c:v>
                      </c:pt>
                      <c:pt idx="283">
                        <c:v>-2.5379552826613398E-3</c:v>
                      </c:pt>
                      <c:pt idx="284">
                        <c:v>-6.1845165094006997E-3</c:v>
                      </c:pt>
                      <c:pt idx="285">
                        <c:v>-6.7664751123173803E-3</c:v>
                      </c:pt>
                      <c:pt idx="286">
                        <c:v>-7.7472395830051298E-3</c:v>
                      </c:pt>
                      <c:pt idx="287">
                        <c:v>-8.7212429525071796E-3</c:v>
                      </c:pt>
                      <c:pt idx="288">
                        <c:v>-1.32758921245879E-2</c:v>
                      </c:pt>
                      <c:pt idx="289">
                        <c:v>-1.52005577782358E-2</c:v>
                      </c:pt>
                      <c:pt idx="290">
                        <c:v>-1.6928090579898799E-2</c:v>
                      </c:pt>
                      <c:pt idx="291">
                        <c:v>-1.6935701256148902E-2</c:v>
                      </c:pt>
                      <c:pt idx="292">
                        <c:v>-1.5818215431581701E-2</c:v>
                      </c:pt>
                      <c:pt idx="293">
                        <c:v>-1.5944636187100101E-2</c:v>
                      </c:pt>
                      <c:pt idx="294">
                        <c:v>-1.60708961548904E-2</c:v>
                      </c:pt>
                      <c:pt idx="295">
                        <c:v>-1.50144944017041E-2</c:v>
                      </c:pt>
                      <c:pt idx="296">
                        <c:v>-1.30242283343144E-2</c:v>
                      </c:pt>
                      <c:pt idx="297">
                        <c:v>-1.5918281279369399E-2</c:v>
                      </c:pt>
                      <c:pt idx="298">
                        <c:v>-1.7527899555245498E-2</c:v>
                      </c:pt>
                      <c:pt idx="299">
                        <c:v>-1.7874202736867101E-2</c:v>
                      </c:pt>
                      <c:pt idx="300">
                        <c:v>-1.8421221611417699E-2</c:v>
                      </c:pt>
                      <c:pt idx="301">
                        <c:v>-1.8966026575719101E-2</c:v>
                      </c:pt>
                      <c:pt idx="302">
                        <c:v>-2.1003650954175699E-2</c:v>
                      </c:pt>
                      <c:pt idx="303">
                        <c:v>-2.08985193901901E-2</c:v>
                      </c:pt>
                      <c:pt idx="304">
                        <c:v>-2.5946404520705599E-2</c:v>
                      </c:pt>
                      <c:pt idx="305">
                        <c:v>-2.5828353019201299E-2</c:v>
                      </c:pt>
                      <c:pt idx="306">
                        <c:v>-2.44230009836745E-2</c:v>
                      </c:pt>
                      <c:pt idx="307">
                        <c:v>-2.4478080001790699E-2</c:v>
                      </c:pt>
                      <c:pt idx="308">
                        <c:v>-2.45330945058371E-2</c:v>
                      </c:pt>
                      <c:pt idx="309">
                        <c:v>-2.5359711692622099E-2</c:v>
                      </c:pt>
                      <c:pt idx="310">
                        <c:v>-2.4359089074294401E-2</c:v>
                      </c:pt>
                      <c:pt idx="311">
                        <c:v>-2.26385500340332E-2</c:v>
                      </c:pt>
                      <c:pt idx="312">
                        <c:v>-2.1918283554032102E-2</c:v>
                      </c:pt>
                      <c:pt idx="313">
                        <c:v>-2.1388290100406399E-2</c:v>
                      </c:pt>
                      <c:pt idx="314">
                        <c:v>-2.13206042702999E-2</c:v>
                      </c:pt>
                      <c:pt idx="315">
                        <c:v>-2.1252884361339E-2</c:v>
                      </c:pt>
                      <c:pt idx="316">
                        <c:v>-2.1760592782836801E-2</c:v>
                      </c:pt>
                      <c:pt idx="317">
                        <c:v>-2.74452783166204E-2</c:v>
                      </c:pt>
                      <c:pt idx="318">
                        <c:v>-4.2684285590028299E-2</c:v>
                      </c:pt>
                      <c:pt idx="319">
                        <c:v>-4.33348246114676E-2</c:v>
                      </c:pt>
                      <c:pt idx="320">
                        <c:v>-4.0993540001988897E-2</c:v>
                      </c:pt>
                      <c:pt idx="321">
                        <c:v>-4.1053293474585202E-2</c:v>
                      </c:pt>
                      <c:pt idx="322">
                        <c:v>-4.1113038429814702E-2</c:v>
                      </c:pt>
                      <c:pt idx="323">
                        <c:v>-3.9238899249042197E-2</c:v>
                      </c:pt>
                      <c:pt idx="324">
                        <c:v>-4.08187631364198E-2</c:v>
                      </c:pt>
                      <c:pt idx="325">
                        <c:v>-6.3846441109872504E-2</c:v>
                      </c:pt>
                      <c:pt idx="326">
                        <c:v>-5.9910315404684798E-2</c:v>
                      </c:pt>
                      <c:pt idx="327">
                        <c:v>-6.4204595000130302E-2</c:v>
                      </c:pt>
                      <c:pt idx="328">
                        <c:v>-6.2734051780440905E-2</c:v>
                      </c:pt>
                      <c:pt idx="329">
                        <c:v>-6.1252064455113497E-2</c:v>
                      </c:pt>
                      <c:pt idx="330">
                        <c:v>-5.57115572406435E-2</c:v>
                      </c:pt>
                      <c:pt idx="331">
                        <c:v>-5.4904286738680898E-2</c:v>
                      </c:pt>
                      <c:pt idx="332">
                        <c:v>-5.5204867809168799E-2</c:v>
                      </c:pt>
                      <c:pt idx="333">
                        <c:v>0.112803026787812</c:v>
                      </c:pt>
                      <c:pt idx="334">
                        <c:v>0.112803026787812</c:v>
                      </c:pt>
                      <c:pt idx="335">
                        <c:v>0.112803026787812</c:v>
                      </c:pt>
                      <c:pt idx="336">
                        <c:v>0.112803026787812</c:v>
                      </c:pt>
                      <c:pt idx="337">
                        <c:v>0.112803026787812</c:v>
                      </c:pt>
                      <c:pt idx="338">
                        <c:v>0.112803026787812</c:v>
                      </c:pt>
                      <c:pt idx="339">
                        <c:v>0.112803026787812</c:v>
                      </c:pt>
                    </c:numCache>
                  </c:numRef>
                </c:val>
                <c:smooth val="0"/>
                <c:extLst xmlns:c15="http://schemas.microsoft.com/office/drawing/2012/chart">
                  <c:ext xmlns:c16="http://schemas.microsoft.com/office/drawing/2014/chart" uri="{C3380CC4-5D6E-409C-BE32-E72D297353CC}">
                    <c16:uniqueId val="{00000003-4D1F-49C2-ABBC-DA14A27691C5}"/>
                  </c:ext>
                </c:extLst>
              </c15:ser>
            </c15:filteredLineSeries>
          </c:ext>
        </c:extLst>
      </c:lineChart>
      <c:dateAx>
        <c:axId val="256337920"/>
        <c:scaling>
          <c:orientation val="minMax"/>
        </c:scaling>
        <c:delete val="0"/>
        <c:axPos val="b"/>
        <c:title>
          <c:tx>
            <c:rich>
              <a:bodyPr rot="0" vert="horz"/>
              <a:lstStyle/>
              <a:p>
                <a:pPr>
                  <a:defRPr/>
                </a:pPr>
                <a:r>
                  <a:rPr lang="x-none"/>
                  <a:t>Mes </a:t>
                </a:r>
                <a:r>
                  <a:rPr lang="en-US"/>
                  <a:t>(</a:t>
                </a:r>
                <a:r>
                  <a:rPr lang="x-none"/>
                  <a:t>2017</a:t>
                </a:r>
                <a:r>
                  <a:rPr lang="en-US"/>
                  <a:t>)</a:t>
                </a:r>
                <a:endParaRPr lang="x-none"/>
              </a:p>
            </c:rich>
          </c:tx>
          <c:overlay val="0"/>
          <c:spPr>
            <a:noFill/>
            <a:ln>
              <a:noFill/>
            </a:ln>
            <a:effectLst/>
          </c:spPr>
        </c:title>
        <c:numFmt formatCode="[$-C0A]mmm;@" sourceLinked="0"/>
        <c:majorTickMark val="out"/>
        <c:minorTickMark val="none"/>
        <c:tickLblPos val="low"/>
        <c:spPr>
          <a:noFill/>
          <a:ln w="12700" cap="flat" cmpd="sng" algn="ctr">
            <a:solidFill>
              <a:schemeClr val="accent1"/>
            </a:solidFill>
            <a:round/>
          </a:ln>
          <a:effectLst/>
        </c:spPr>
        <c:txPr>
          <a:bodyPr rot="-5400000"/>
          <a:lstStyle/>
          <a:p>
            <a:pPr>
              <a:defRPr/>
            </a:pPr>
            <a:endParaRPr lang="es-MX"/>
          </a:p>
        </c:txPr>
        <c:crossAx val="82722816"/>
        <c:crosses val="autoZero"/>
        <c:auto val="1"/>
        <c:lblOffset val="100"/>
        <c:baseTimeUnit val="days"/>
        <c:majorUnit val="1"/>
        <c:majorTimeUnit val="months"/>
      </c:dateAx>
      <c:valAx>
        <c:axId val="82722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x-none"/>
                  <a:t>% de Desviación con el Pre. de Ref.</a:t>
                </a:r>
              </a:p>
            </c:rich>
          </c:tx>
          <c:overlay val="0"/>
          <c:spPr>
            <a:noFill/>
            <a:ln>
              <a:noFill/>
            </a:ln>
            <a:effectLst/>
          </c:spPr>
        </c:title>
        <c:numFmt formatCode="0%" sourceLinked="0"/>
        <c:majorTickMark val="none"/>
        <c:minorTickMark val="none"/>
        <c:tickLblPos val="nextTo"/>
        <c:spPr>
          <a:noFill/>
          <a:ln>
            <a:noFill/>
          </a:ln>
          <a:effectLst/>
        </c:spPr>
        <c:txPr>
          <a:bodyPr rot="-60000000" vert="horz"/>
          <a:lstStyle/>
          <a:p>
            <a:pPr>
              <a:defRPr/>
            </a:pPr>
            <a:endParaRPr lang="es-MX"/>
          </a:p>
        </c:txPr>
        <c:crossAx val="25633792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800" b="0">
          <a:latin typeface="Arial Narrow" panose="020B0606020202030204" pitchFamily="34" charset="0"/>
        </a:defRPr>
      </a:pPr>
      <a:endParaRPr lang="es-MX"/>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reserva rodante Tiempo Real.xlsx]Hoja3'!$L$1</c:f>
              <c:strCache>
                <c:ptCount val="1"/>
                <c:pt idx="0">
                  <c:v>MRO</c:v>
                </c:pt>
              </c:strCache>
            </c:strRef>
          </c:tx>
          <c:spPr>
            <a:ln w="19050" cap="rnd">
              <a:solidFill>
                <a:schemeClr val="accent1"/>
              </a:solidFill>
              <a:round/>
            </a:ln>
            <a:effectLst/>
          </c:spPr>
          <c:marker>
            <c:symbol val="none"/>
          </c:marker>
          <c:xVal>
            <c:numRef>
              <c:f>'[reserva rodante Tiempo Real.xlsx]Hoja3'!$J$2:$J$8762</c:f>
              <c:numCache>
                <c:formatCode>General</c:formatCode>
                <c:ptCount val="876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pt idx="2000">
                  <c:v>2001</c:v>
                </c:pt>
                <c:pt idx="2001">
                  <c:v>2002</c:v>
                </c:pt>
                <c:pt idx="2002">
                  <c:v>2003</c:v>
                </c:pt>
                <c:pt idx="2003">
                  <c:v>2004</c:v>
                </c:pt>
                <c:pt idx="2004">
                  <c:v>2005</c:v>
                </c:pt>
                <c:pt idx="2005">
                  <c:v>2006</c:v>
                </c:pt>
                <c:pt idx="2006">
                  <c:v>2007</c:v>
                </c:pt>
                <c:pt idx="2007">
                  <c:v>2008</c:v>
                </c:pt>
                <c:pt idx="2008">
                  <c:v>2009</c:v>
                </c:pt>
                <c:pt idx="2009">
                  <c:v>2010</c:v>
                </c:pt>
                <c:pt idx="2010">
                  <c:v>2011</c:v>
                </c:pt>
                <c:pt idx="2011">
                  <c:v>2012</c:v>
                </c:pt>
                <c:pt idx="2012">
                  <c:v>2013</c:v>
                </c:pt>
                <c:pt idx="2013">
                  <c:v>2014</c:v>
                </c:pt>
                <c:pt idx="2014">
                  <c:v>2015</c:v>
                </c:pt>
                <c:pt idx="2015">
                  <c:v>2016</c:v>
                </c:pt>
                <c:pt idx="2016">
                  <c:v>2017</c:v>
                </c:pt>
                <c:pt idx="2017">
                  <c:v>2018</c:v>
                </c:pt>
                <c:pt idx="2018">
                  <c:v>2019</c:v>
                </c:pt>
                <c:pt idx="2019">
                  <c:v>2020</c:v>
                </c:pt>
                <c:pt idx="2020">
                  <c:v>2021</c:v>
                </c:pt>
                <c:pt idx="2021">
                  <c:v>2022</c:v>
                </c:pt>
                <c:pt idx="2022">
                  <c:v>2023</c:v>
                </c:pt>
                <c:pt idx="2023">
                  <c:v>2024</c:v>
                </c:pt>
                <c:pt idx="2024">
                  <c:v>2025</c:v>
                </c:pt>
                <c:pt idx="2025">
                  <c:v>2026</c:v>
                </c:pt>
                <c:pt idx="2026">
                  <c:v>2027</c:v>
                </c:pt>
                <c:pt idx="2027">
                  <c:v>2028</c:v>
                </c:pt>
                <c:pt idx="2028">
                  <c:v>2029</c:v>
                </c:pt>
                <c:pt idx="2029">
                  <c:v>2030</c:v>
                </c:pt>
                <c:pt idx="2030">
                  <c:v>2031</c:v>
                </c:pt>
                <c:pt idx="2031">
                  <c:v>2032</c:v>
                </c:pt>
                <c:pt idx="2032">
                  <c:v>2033</c:v>
                </c:pt>
                <c:pt idx="2033">
                  <c:v>2034</c:v>
                </c:pt>
                <c:pt idx="2034">
                  <c:v>2035</c:v>
                </c:pt>
                <c:pt idx="2035">
                  <c:v>2036</c:v>
                </c:pt>
                <c:pt idx="2036">
                  <c:v>2037</c:v>
                </c:pt>
                <c:pt idx="2037">
                  <c:v>2038</c:v>
                </c:pt>
                <c:pt idx="2038">
                  <c:v>2039</c:v>
                </c:pt>
                <c:pt idx="2039">
                  <c:v>2040</c:v>
                </c:pt>
                <c:pt idx="2040">
                  <c:v>2041</c:v>
                </c:pt>
                <c:pt idx="2041">
                  <c:v>2042</c:v>
                </c:pt>
                <c:pt idx="2042">
                  <c:v>2043</c:v>
                </c:pt>
                <c:pt idx="2043">
                  <c:v>2044</c:v>
                </c:pt>
                <c:pt idx="2044">
                  <c:v>2045</c:v>
                </c:pt>
                <c:pt idx="2045">
                  <c:v>2046</c:v>
                </c:pt>
                <c:pt idx="2046">
                  <c:v>2047</c:v>
                </c:pt>
                <c:pt idx="2047">
                  <c:v>2048</c:v>
                </c:pt>
                <c:pt idx="2048">
                  <c:v>2049</c:v>
                </c:pt>
                <c:pt idx="2049">
                  <c:v>2050</c:v>
                </c:pt>
                <c:pt idx="2050">
                  <c:v>2051</c:v>
                </c:pt>
                <c:pt idx="2051">
                  <c:v>2052</c:v>
                </c:pt>
                <c:pt idx="2052">
                  <c:v>2053</c:v>
                </c:pt>
                <c:pt idx="2053">
                  <c:v>2054</c:v>
                </c:pt>
                <c:pt idx="2054">
                  <c:v>2055</c:v>
                </c:pt>
                <c:pt idx="2055">
                  <c:v>2056</c:v>
                </c:pt>
                <c:pt idx="2056">
                  <c:v>2057</c:v>
                </c:pt>
                <c:pt idx="2057">
                  <c:v>2058</c:v>
                </c:pt>
                <c:pt idx="2058">
                  <c:v>2059</c:v>
                </c:pt>
                <c:pt idx="2059">
                  <c:v>2060</c:v>
                </c:pt>
                <c:pt idx="2060">
                  <c:v>2061</c:v>
                </c:pt>
                <c:pt idx="2061">
                  <c:v>2062</c:v>
                </c:pt>
                <c:pt idx="2062">
                  <c:v>2063</c:v>
                </c:pt>
                <c:pt idx="2063">
                  <c:v>2064</c:v>
                </c:pt>
                <c:pt idx="2064">
                  <c:v>2065</c:v>
                </c:pt>
                <c:pt idx="2065">
                  <c:v>2066</c:v>
                </c:pt>
                <c:pt idx="2066">
                  <c:v>2067</c:v>
                </c:pt>
                <c:pt idx="2067">
                  <c:v>2068</c:v>
                </c:pt>
                <c:pt idx="2068">
                  <c:v>2069</c:v>
                </c:pt>
                <c:pt idx="2069">
                  <c:v>2070</c:v>
                </c:pt>
                <c:pt idx="2070">
                  <c:v>2071</c:v>
                </c:pt>
                <c:pt idx="2071">
                  <c:v>2072</c:v>
                </c:pt>
                <c:pt idx="2072">
                  <c:v>2073</c:v>
                </c:pt>
                <c:pt idx="2073">
                  <c:v>2074</c:v>
                </c:pt>
                <c:pt idx="2074">
                  <c:v>2075</c:v>
                </c:pt>
                <c:pt idx="2075">
                  <c:v>2076</c:v>
                </c:pt>
                <c:pt idx="2076">
                  <c:v>2077</c:v>
                </c:pt>
                <c:pt idx="2077">
                  <c:v>2078</c:v>
                </c:pt>
                <c:pt idx="2078">
                  <c:v>2079</c:v>
                </c:pt>
                <c:pt idx="2079">
                  <c:v>2080</c:v>
                </c:pt>
                <c:pt idx="2080">
                  <c:v>2081</c:v>
                </c:pt>
                <c:pt idx="2081">
                  <c:v>2082</c:v>
                </c:pt>
                <c:pt idx="2082">
                  <c:v>2083</c:v>
                </c:pt>
                <c:pt idx="2083">
                  <c:v>2084</c:v>
                </c:pt>
                <c:pt idx="2084">
                  <c:v>2085</c:v>
                </c:pt>
                <c:pt idx="2085">
                  <c:v>2086</c:v>
                </c:pt>
                <c:pt idx="2086">
                  <c:v>2087</c:v>
                </c:pt>
                <c:pt idx="2087">
                  <c:v>2088</c:v>
                </c:pt>
                <c:pt idx="2088">
                  <c:v>2089</c:v>
                </c:pt>
                <c:pt idx="2089">
                  <c:v>2090</c:v>
                </c:pt>
                <c:pt idx="2090">
                  <c:v>2091</c:v>
                </c:pt>
                <c:pt idx="2091">
                  <c:v>2092</c:v>
                </c:pt>
                <c:pt idx="2092">
                  <c:v>2093</c:v>
                </c:pt>
                <c:pt idx="2093">
                  <c:v>2094</c:v>
                </c:pt>
                <c:pt idx="2094">
                  <c:v>2095</c:v>
                </c:pt>
                <c:pt idx="2095">
                  <c:v>2096</c:v>
                </c:pt>
                <c:pt idx="2096">
                  <c:v>2097</c:v>
                </c:pt>
                <c:pt idx="2097">
                  <c:v>2098</c:v>
                </c:pt>
                <c:pt idx="2098">
                  <c:v>2099</c:v>
                </c:pt>
                <c:pt idx="2099">
                  <c:v>2100</c:v>
                </c:pt>
                <c:pt idx="2100">
                  <c:v>2101</c:v>
                </c:pt>
                <c:pt idx="2101">
                  <c:v>2102</c:v>
                </c:pt>
                <c:pt idx="2102">
                  <c:v>2103</c:v>
                </c:pt>
                <c:pt idx="2103">
                  <c:v>2104</c:v>
                </c:pt>
                <c:pt idx="2104">
                  <c:v>2105</c:v>
                </c:pt>
                <c:pt idx="2105">
                  <c:v>2106</c:v>
                </c:pt>
                <c:pt idx="2106">
                  <c:v>2107</c:v>
                </c:pt>
                <c:pt idx="2107">
                  <c:v>2108</c:v>
                </c:pt>
                <c:pt idx="2108">
                  <c:v>2109</c:v>
                </c:pt>
                <c:pt idx="2109">
                  <c:v>2110</c:v>
                </c:pt>
                <c:pt idx="2110">
                  <c:v>2111</c:v>
                </c:pt>
                <c:pt idx="2111">
                  <c:v>2112</c:v>
                </c:pt>
                <c:pt idx="2112">
                  <c:v>2113</c:v>
                </c:pt>
                <c:pt idx="2113">
                  <c:v>2114</c:v>
                </c:pt>
                <c:pt idx="2114">
                  <c:v>2115</c:v>
                </c:pt>
                <c:pt idx="2115">
                  <c:v>2116</c:v>
                </c:pt>
                <c:pt idx="2116">
                  <c:v>2117</c:v>
                </c:pt>
                <c:pt idx="2117">
                  <c:v>2118</c:v>
                </c:pt>
                <c:pt idx="2118">
                  <c:v>2119</c:v>
                </c:pt>
                <c:pt idx="2119">
                  <c:v>2120</c:v>
                </c:pt>
                <c:pt idx="2120">
                  <c:v>2121</c:v>
                </c:pt>
                <c:pt idx="2121">
                  <c:v>2122</c:v>
                </c:pt>
                <c:pt idx="2122">
                  <c:v>2123</c:v>
                </c:pt>
                <c:pt idx="2123">
                  <c:v>2124</c:v>
                </c:pt>
                <c:pt idx="2124">
                  <c:v>2125</c:v>
                </c:pt>
                <c:pt idx="2125">
                  <c:v>2126</c:v>
                </c:pt>
                <c:pt idx="2126">
                  <c:v>2127</c:v>
                </c:pt>
                <c:pt idx="2127">
                  <c:v>2128</c:v>
                </c:pt>
                <c:pt idx="2128">
                  <c:v>2129</c:v>
                </c:pt>
                <c:pt idx="2129">
                  <c:v>2130</c:v>
                </c:pt>
                <c:pt idx="2130">
                  <c:v>2131</c:v>
                </c:pt>
                <c:pt idx="2131">
                  <c:v>2132</c:v>
                </c:pt>
                <c:pt idx="2132">
                  <c:v>2133</c:v>
                </c:pt>
                <c:pt idx="2133">
                  <c:v>2134</c:v>
                </c:pt>
                <c:pt idx="2134">
                  <c:v>2135</c:v>
                </c:pt>
                <c:pt idx="2135">
                  <c:v>2136</c:v>
                </c:pt>
                <c:pt idx="2136">
                  <c:v>2137</c:v>
                </c:pt>
                <c:pt idx="2137">
                  <c:v>2138</c:v>
                </c:pt>
                <c:pt idx="2138">
                  <c:v>2139</c:v>
                </c:pt>
                <c:pt idx="2139">
                  <c:v>2140</c:v>
                </c:pt>
                <c:pt idx="2140">
                  <c:v>2141</c:v>
                </c:pt>
                <c:pt idx="2141">
                  <c:v>2142</c:v>
                </c:pt>
                <c:pt idx="2142">
                  <c:v>2143</c:v>
                </c:pt>
                <c:pt idx="2143">
                  <c:v>2144</c:v>
                </c:pt>
                <c:pt idx="2144">
                  <c:v>2145</c:v>
                </c:pt>
                <c:pt idx="2145">
                  <c:v>2146</c:v>
                </c:pt>
                <c:pt idx="2146">
                  <c:v>2147</c:v>
                </c:pt>
                <c:pt idx="2147">
                  <c:v>2148</c:v>
                </c:pt>
                <c:pt idx="2148">
                  <c:v>2149</c:v>
                </c:pt>
                <c:pt idx="2149">
                  <c:v>2150</c:v>
                </c:pt>
                <c:pt idx="2150">
                  <c:v>2151</c:v>
                </c:pt>
                <c:pt idx="2151">
                  <c:v>2152</c:v>
                </c:pt>
                <c:pt idx="2152">
                  <c:v>2153</c:v>
                </c:pt>
                <c:pt idx="2153">
                  <c:v>2154</c:v>
                </c:pt>
                <c:pt idx="2154">
                  <c:v>2155</c:v>
                </c:pt>
                <c:pt idx="2155">
                  <c:v>2156</c:v>
                </c:pt>
                <c:pt idx="2156">
                  <c:v>2157</c:v>
                </c:pt>
                <c:pt idx="2157">
                  <c:v>2158</c:v>
                </c:pt>
                <c:pt idx="2158">
                  <c:v>2159</c:v>
                </c:pt>
                <c:pt idx="2159">
                  <c:v>2160</c:v>
                </c:pt>
                <c:pt idx="2160">
                  <c:v>2161</c:v>
                </c:pt>
                <c:pt idx="2161">
                  <c:v>2162</c:v>
                </c:pt>
                <c:pt idx="2162">
                  <c:v>2163</c:v>
                </c:pt>
                <c:pt idx="2163">
                  <c:v>2164</c:v>
                </c:pt>
                <c:pt idx="2164">
                  <c:v>2165</c:v>
                </c:pt>
                <c:pt idx="2165">
                  <c:v>2166</c:v>
                </c:pt>
                <c:pt idx="2166">
                  <c:v>2167</c:v>
                </c:pt>
                <c:pt idx="2167">
                  <c:v>2168</c:v>
                </c:pt>
                <c:pt idx="2168">
                  <c:v>2169</c:v>
                </c:pt>
                <c:pt idx="2169">
                  <c:v>2170</c:v>
                </c:pt>
                <c:pt idx="2170">
                  <c:v>2171</c:v>
                </c:pt>
                <c:pt idx="2171">
                  <c:v>2172</c:v>
                </c:pt>
                <c:pt idx="2172">
                  <c:v>2173</c:v>
                </c:pt>
                <c:pt idx="2173">
                  <c:v>2174</c:v>
                </c:pt>
                <c:pt idx="2174">
                  <c:v>2175</c:v>
                </c:pt>
                <c:pt idx="2175">
                  <c:v>2176</c:v>
                </c:pt>
                <c:pt idx="2176">
                  <c:v>2177</c:v>
                </c:pt>
                <c:pt idx="2177">
                  <c:v>2178</c:v>
                </c:pt>
                <c:pt idx="2178">
                  <c:v>2179</c:v>
                </c:pt>
                <c:pt idx="2179">
                  <c:v>2180</c:v>
                </c:pt>
                <c:pt idx="2180">
                  <c:v>2181</c:v>
                </c:pt>
                <c:pt idx="2181">
                  <c:v>2182</c:v>
                </c:pt>
                <c:pt idx="2182">
                  <c:v>2183</c:v>
                </c:pt>
                <c:pt idx="2183">
                  <c:v>2184</c:v>
                </c:pt>
                <c:pt idx="2184">
                  <c:v>2185</c:v>
                </c:pt>
                <c:pt idx="2185">
                  <c:v>2186</c:v>
                </c:pt>
                <c:pt idx="2186">
                  <c:v>2187</c:v>
                </c:pt>
                <c:pt idx="2187">
                  <c:v>2188</c:v>
                </c:pt>
                <c:pt idx="2188">
                  <c:v>2189</c:v>
                </c:pt>
                <c:pt idx="2189">
                  <c:v>2190</c:v>
                </c:pt>
                <c:pt idx="2190">
                  <c:v>2191</c:v>
                </c:pt>
                <c:pt idx="2191">
                  <c:v>2192</c:v>
                </c:pt>
                <c:pt idx="2192">
                  <c:v>2193</c:v>
                </c:pt>
                <c:pt idx="2193">
                  <c:v>2194</c:v>
                </c:pt>
                <c:pt idx="2194">
                  <c:v>2195</c:v>
                </c:pt>
                <c:pt idx="2195">
                  <c:v>2196</c:v>
                </c:pt>
                <c:pt idx="2196">
                  <c:v>2197</c:v>
                </c:pt>
                <c:pt idx="2197">
                  <c:v>2198</c:v>
                </c:pt>
                <c:pt idx="2198">
                  <c:v>2199</c:v>
                </c:pt>
                <c:pt idx="2199">
                  <c:v>2200</c:v>
                </c:pt>
                <c:pt idx="2200">
                  <c:v>2201</c:v>
                </c:pt>
                <c:pt idx="2201">
                  <c:v>2202</c:v>
                </c:pt>
                <c:pt idx="2202">
                  <c:v>2203</c:v>
                </c:pt>
                <c:pt idx="2203">
                  <c:v>2204</c:v>
                </c:pt>
                <c:pt idx="2204">
                  <c:v>2205</c:v>
                </c:pt>
                <c:pt idx="2205">
                  <c:v>2206</c:v>
                </c:pt>
                <c:pt idx="2206">
                  <c:v>2207</c:v>
                </c:pt>
                <c:pt idx="2207">
                  <c:v>2208</c:v>
                </c:pt>
                <c:pt idx="2208">
                  <c:v>2209</c:v>
                </c:pt>
                <c:pt idx="2209">
                  <c:v>2210</c:v>
                </c:pt>
                <c:pt idx="2210">
                  <c:v>2211</c:v>
                </c:pt>
                <c:pt idx="2211">
                  <c:v>2212</c:v>
                </c:pt>
                <c:pt idx="2212">
                  <c:v>2213</c:v>
                </c:pt>
                <c:pt idx="2213">
                  <c:v>2214</c:v>
                </c:pt>
                <c:pt idx="2214">
                  <c:v>2215</c:v>
                </c:pt>
                <c:pt idx="2215">
                  <c:v>2216</c:v>
                </c:pt>
                <c:pt idx="2216">
                  <c:v>2217</c:v>
                </c:pt>
                <c:pt idx="2217">
                  <c:v>2218</c:v>
                </c:pt>
                <c:pt idx="2218">
                  <c:v>2219</c:v>
                </c:pt>
                <c:pt idx="2219">
                  <c:v>2220</c:v>
                </c:pt>
                <c:pt idx="2220">
                  <c:v>2221</c:v>
                </c:pt>
                <c:pt idx="2221">
                  <c:v>2222</c:v>
                </c:pt>
                <c:pt idx="2222">
                  <c:v>2223</c:v>
                </c:pt>
                <c:pt idx="2223">
                  <c:v>2224</c:v>
                </c:pt>
                <c:pt idx="2224">
                  <c:v>2225</c:v>
                </c:pt>
                <c:pt idx="2225">
                  <c:v>2226</c:v>
                </c:pt>
                <c:pt idx="2226">
                  <c:v>2227</c:v>
                </c:pt>
                <c:pt idx="2227">
                  <c:v>2228</c:v>
                </c:pt>
                <c:pt idx="2228">
                  <c:v>2229</c:v>
                </c:pt>
                <c:pt idx="2229">
                  <c:v>2230</c:v>
                </c:pt>
                <c:pt idx="2230">
                  <c:v>2231</c:v>
                </c:pt>
                <c:pt idx="2231">
                  <c:v>2232</c:v>
                </c:pt>
                <c:pt idx="2232">
                  <c:v>2233</c:v>
                </c:pt>
                <c:pt idx="2233">
                  <c:v>2234</c:v>
                </c:pt>
                <c:pt idx="2234">
                  <c:v>2235</c:v>
                </c:pt>
                <c:pt idx="2235">
                  <c:v>2236</c:v>
                </c:pt>
                <c:pt idx="2236">
                  <c:v>2237</c:v>
                </c:pt>
                <c:pt idx="2237">
                  <c:v>2238</c:v>
                </c:pt>
                <c:pt idx="2238">
                  <c:v>2239</c:v>
                </c:pt>
                <c:pt idx="2239">
                  <c:v>2240</c:v>
                </c:pt>
                <c:pt idx="2240">
                  <c:v>2241</c:v>
                </c:pt>
                <c:pt idx="2241">
                  <c:v>2242</c:v>
                </c:pt>
                <c:pt idx="2242">
                  <c:v>2243</c:v>
                </c:pt>
                <c:pt idx="2243">
                  <c:v>2244</c:v>
                </c:pt>
                <c:pt idx="2244">
                  <c:v>2245</c:v>
                </c:pt>
                <c:pt idx="2245">
                  <c:v>2246</c:v>
                </c:pt>
                <c:pt idx="2246">
                  <c:v>2247</c:v>
                </c:pt>
                <c:pt idx="2247">
                  <c:v>2248</c:v>
                </c:pt>
                <c:pt idx="2248">
                  <c:v>2249</c:v>
                </c:pt>
                <c:pt idx="2249">
                  <c:v>2250</c:v>
                </c:pt>
                <c:pt idx="2250">
                  <c:v>2251</c:v>
                </c:pt>
                <c:pt idx="2251">
                  <c:v>2252</c:v>
                </c:pt>
                <c:pt idx="2252">
                  <c:v>2253</c:v>
                </c:pt>
                <c:pt idx="2253">
                  <c:v>2254</c:v>
                </c:pt>
                <c:pt idx="2254">
                  <c:v>2255</c:v>
                </c:pt>
                <c:pt idx="2255">
                  <c:v>2256</c:v>
                </c:pt>
                <c:pt idx="2256">
                  <c:v>2257</c:v>
                </c:pt>
                <c:pt idx="2257">
                  <c:v>2258</c:v>
                </c:pt>
                <c:pt idx="2258">
                  <c:v>2259</c:v>
                </c:pt>
                <c:pt idx="2259">
                  <c:v>2260</c:v>
                </c:pt>
                <c:pt idx="2260">
                  <c:v>2261</c:v>
                </c:pt>
                <c:pt idx="2261">
                  <c:v>2262</c:v>
                </c:pt>
                <c:pt idx="2262">
                  <c:v>2263</c:v>
                </c:pt>
                <c:pt idx="2263">
                  <c:v>2264</c:v>
                </c:pt>
                <c:pt idx="2264">
                  <c:v>2265</c:v>
                </c:pt>
                <c:pt idx="2265">
                  <c:v>2266</c:v>
                </c:pt>
                <c:pt idx="2266">
                  <c:v>2267</c:v>
                </c:pt>
                <c:pt idx="2267">
                  <c:v>2268</c:v>
                </c:pt>
                <c:pt idx="2268">
                  <c:v>2269</c:v>
                </c:pt>
                <c:pt idx="2269">
                  <c:v>2270</c:v>
                </c:pt>
                <c:pt idx="2270">
                  <c:v>2271</c:v>
                </c:pt>
                <c:pt idx="2271">
                  <c:v>2272</c:v>
                </c:pt>
                <c:pt idx="2272">
                  <c:v>2273</c:v>
                </c:pt>
                <c:pt idx="2273">
                  <c:v>2274</c:v>
                </c:pt>
                <c:pt idx="2274">
                  <c:v>2275</c:v>
                </c:pt>
                <c:pt idx="2275">
                  <c:v>2276</c:v>
                </c:pt>
                <c:pt idx="2276">
                  <c:v>2277</c:v>
                </c:pt>
                <c:pt idx="2277">
                  <c:v>2278</c:v>
                </c:pt>
                <c:pt idx="2278">
                  <c:v>2279</c:v>
                </c:pt>
                <c:pt idx="2279">
                  <c:v>2280</c:v>
                </c:pt>
                <c:pt idx="2280">
                  <c:v>2281</c:v>
                </c:pt>
                <c:pt idx="2281">
                  <c:v>2282</c:v>
                </c:pt>
                <c:pt idx="2282">
                  <c:v>2283</c:v>
                </c:pt>
                <c:pt idx="2283">
                  <c:v>2284</c:v>
                </c:pt>
                <c:pt idx="2284">
                  <c:v>2285</c:v>
                </c:pt>
                <c:pt idx="2285">
                  <c:v>2286</c:v>
                </c:pt>
                <c:pt idx="2286">
                  <c:v>2287</c:v>
                </c:pt>
                <c:pt idx="2287">
                  <c:v>2288</c:v>
                </c:pt>
                <c:pt idx="2288">
                  <c:v>2289</c:v>
                </c:pt>
                <c:pt idx="2289">
                  <c:v>2290</c:v>
                </c:pt>
                <c:pt idx="2290">
                  <c:v>2291</c:v>
                </c:pt>
                <c:pt idx="2291">
                  <c:v>2292</c:v>
                </c:pt>
                <c:pt idx="2292">
                  <c:v>2293</c:v>
                </c:pt>
                <c:pt idx="2293">
                  <c:v>2294</c:v>
                </c:pt>
                <c:pt idx="2294">
                  <c:v>2295</c:v>
                </c:pt>
                <c:pt idx="2295">
                  <c:v>2296</c:v>
                </c:pt>
                <c:pt idx="2296">
                  <c:v>2297</c:v>
                </c:pt>
                <c:pt idx="2297">
                  <c:v>2298</c:v>
                </c:pt>
                <c:pt idx="2298">
                  <c:v>2299</c:v>
                </c:pt>
                <c:pt idx="2299">
                  <c:v>2300</c:v>
                </c:pt>
                <c:pt idx="2300">
                  <c:v>2301</c:v>
                </c:pt>
                <c:pt idx="2301">
                  <c:v>2302</c:v>
                </c:pt>
                <c:pt idx="2302">
                  <c:v>2303</c:v>
                </c:pt>
                <c:pt idx="2303">
                  <c:v>2304</c:v>
                </c:pt>
                <c:pt idx="2304">
                  <c:v>2305</c:v>
                </c:pt>
                <c:pt idx="2305">
                  <c:v>2306</c:v>
                </c:pt>
                <c:pt idx="2306">
                  <c:v>2307</c:v>
                </c:pt>
                <c:pt idx="2307">
                  <c:v>2308</c:v>
                </c:pt>
                <c:pt idx="2308">
                  <c:v>2309</c:v>
                </c:pt>
                <c:pt idx="2309">
                  <c:v>2310</c:v>
                </c:pt>
                <c:pt idx="2310">
                  <c:v>2311</c:v>
                </c:pt>
                <c:pt idx="2311">
                  <c:v>2312</c:v>
                </c:pt>
                <c:pt idx="2312">
                  <c:v>2313</c:v>
                </c:pt>
                <c:pt idx="2313">
                  <c:v>2314</c:v>
                </c:pt>
                <c:pt idx="2314">
                  <c:v>2315</c:v>
                </c:pt>
                <c:pt idx="2315">
                  <c:v>2316</c:v>
                </c:pt>
                <c:pt idx="2316">
                  <c:v>2317</c:v>
                </c:pt>
                <c:pt idx="2317">
                  <c:v>2318</c:v>
                </c:pt>
                <c:pt idx="2318">
                  <c:v>2319</c:v>
                </c:pt>
                <c:pt idx="2319">
                  <c:v>2320</c:v>
                </c:pt>
                <c:pt idx="2320">
                  <c:v>2321</c:v>
                </c:pt>
                <c:pt idx="2321">
                  <c:v>2322</c:v>
                </c:pt>
                <c:pt idx="2322">
                  <c:v>2323</c:v>
                </c:pt>
                <c:pt idx="2323">
                  <c:v>2324</c:v>
                </c:pt>
                <c:pt idx="2324">
                  <c:v>2325</c:v>
                </c:pt>
                <c:pt idx="2325">
                  <c:v>2326</c:v>
                </c:pt>
                <c:pt idx="2326">
                  <c:v>2327</c:v>
                </c:pt>
                <c:pt idx="2327">
                  <c:v>2328</c:v>
                </c:pt>
                <c:pt idx="2328">
                  <c:v>2329</c:v>
                </c:pt>
                <c:pt idx="2329">
                  <c:v>2330</c:v>
                </c:pt>
                <c:pt idx="2330">
                  <c:v>2331</c:v>
                </c:pt>
                <c:pt idx="2331">
                  <c:v>2332</c:v>
                </c:pt>
                <c:pt idx="2332">
                  <c:v>2333</c:v>
                </c:pt>
                <c:pt idx="2333">
                  <c:v>2334</c:v>
                </c:pt>
                <c:pt idx="2334">
                  <c:v>2335</c:v>
                </c:pt>
                <c:pt idx="2335">
                  <c:v>2336</c:v>
                </c:pt>
                <c:pt idx="2336">
                  <c:v>2337</c:v>
                </c:pt>
                <c:pt idx="2337">
                  <c:v>2338</c:v>
                </c:pt>
                <c:pt idx="2338">
                  <c:v>2339</c:v>
                </c:pt>
                <c:pt idx="2339">
                  <c:v>2340</c:v>
                </c:pt>
                <c:pt idx="2340">
                  <c:v>2341</c:v>
                </c:pt>
                <c:pt idx="2341">
                  <c:v>2342</c:v>
                </c:pt>
                <c:pt idx="2342">
                  <c:v>2343</c:v>
                </c:pt>
                <c:pt idx="2343">
                  <c:v>2344</c:v>
                </c:pt>
                <c:pt idx="2344">
                  <c:v>2345</c:v>
                </c:pt>
                <c:pt idx="2345">
                  <c:v>2346</c:v>
                </c:pt>
                <c:pt idx="2346">
                  <c:v>2347</c:v>
                </c:pt>
                <c:pt idx="2347">
                  <c:v>2348</c:v>
                </c:pt>
                <c:pt idx="2348">
                  <c:v>2349</c:v>
                </c:pt>
                <c:pt idx="2349">
                  <c:v>2350</c:v>
                </c:pt>
                <c:pt idx="2350">
                  <c:v>2351</c:v>
                </c:pt>
                <c:pt idx="2351">
                  <c:v>2352</c:v>
                </c:pt>
                <c:pt idx="2352">
                  <c:v>2353</c:v>
                </c:pt>
                <c:pt idx="2353">
                  <c:v>2354</c:v>
                </c:pt>
                <c:pt idx="2354">
                  <c:v>2355</c:v>
                </c:pt>
                <c:pt idx="2355">
                  <c:v>2356</c:v>
                </c:pt>
                <c:pt idx="2356">
                  <c:v>2357</c:v>
                </c:pt>
                <c:pt idx="2357">
                  <c:v>2358</c:v>
                </c:pt>
                <c:pt idx="2358">
                  <c:v>2359</c:v>
                </c:pt>
                <c:pt idx="2359">
                  <c:v>2360</c:v>
                </c:pt>
                <c:pt idx="2360">
                  <c:v>2361</c:v>
                </c:pt>
                <c:pt idx="2361">
                  <c:v>2362</c:v>
                </c:pt>
                <c:pt idx="2362">
                  <c:v>2363</c:v>
                </c:pt>
                <c:pt idx="2363">
                  <c:v>2364</c:v>
                </c:pt>
                <c:pt idx="2364">
                  <c:v>2365</c:v>
                </c:pt>
                <c:pt idx="2365">
                  <c:v>2366</c:v>
                </c:pt>
                <c:pt idx="2366">
                  <c:v>2367</c:v>
                </c:pt>
                <c:pt idx="2367">
                  <c:v>2368</c:v>
                </c:pt>
                <c:pt idx="2368">
                  <c:v>2369</c:v>
                </c:pt>
                <c:pt idx="2369">
                  <c:v>2370</c:v>
                </c:pt>
                <c:pt idx="2370">
                  <c:v>2371</c:v>
                </c:pt>
                <c:pt idx="2371">
                  <c:v>2372</c:v>
                </c:pt>
                <c:pt idx="2372">
                  <c:v>2373</c:v>
                </c:pt>
                <c:pt idx="2373">
                  <c:v>2374</c:v>
                </c:pt>
                <c:pt idx="2374">
                  <c:v>2375</c:v>
                </c:pt>
                <c:pt idx="2375">
                  <c:v>2376</c:v>
                </c:pt>
                <c:pt idx="2376">
                  <c:v>2377</c:v>
                </c:pt>
                <c:pt idx="2377">
                  <c:v>2378</c:v>
                </c:pt>
                <c:pt idx="2378">
                  <c:v>2379</c:v>
                </c:pt>
                <c:pt idx="2379">
                  <c:v>2380</c:v>
                </c:pt>
                <c:pt idx="2380">
                  <c:v>2381</c:v>
                </c:pt>
                <c:pt idx="2381">
                  <c:v>2382</c:v>
                </c:pt>
                <c:pt idx="2382">
                  <c:v>2383</c:v>
                </c:pt>
                <c:pt idx="2383">
                  <c:v>2384</c:v>
                </c:pt>
                <c:pt idx="2384">
                  <c:v>2385</c:v>
                </c:pt>
                <c:pt idx="2385">
                  <c:v>2386</c:v>
                </c:pt>
                <c:pt idx="2386">
                  <c:v>2387</c:v>
                </c:pt>
                <c:pt idx="2387">
                  <c:v>2388</c:v>
                </c:pt>
                <c:pt idx="2388">
                  <c:v>2389</c:v>
                </c:pt>
                <c:pt idx="2389">
                  <c:v>2390</c:v>
                </c:pt>
                <c:pt idx="2390">
                  <c:v>2391</c:v>
                </c:pt>
                <c:pt idx="2391">
                  <c:v>2392</c:v>
                </c:pt>
                <c:pt idx="2392">
                  <c:v>2393</c:v>
                </c:pt>
                <c:pt idx="2393">
                  <c:v>2394</c:v>
                </c:pt>
                <c:pt idx="2394">
                  <c:v>2395</c:v>
                </c:pt>
                <c:pt idx="2395">
                  <c:v>2396</c:v>
                </c:pt>
                <c:pt idx="2396">
                  <c:v>2397</c:v>
                </c:pt>
                <c:pt idx="2397">
                  <c:v>2398</c:v>
                </c:pt>
                <c:pt idx="2398">
                  <c:v>2399</c:v>
                </c:pt>
                <c:pt idx="2399">
                  <c:v>2400</c:v>
                </c:pt>
                <c:pt idx="2400">
                  <c:v>2401</c:v>
                </c:pt>
                <c:pt idx="2401">
                  <c:v>2402</c:v>
                </c:pt>
                <c:pt idx="2402">
                  <c:v>2403</c:v>
                </c:pt>
                <c:pt idx="2403">
                  <c:v>2404</c:v>
                </c:pt>
                <c:pt idx="2404">
                  <c:v>2405</c:v>
                </c:pt>
                <c:pt idx="2405">
                  <c:v>2406</c:v>
                </c:pt>
                <c:pt idx="2406">
                  <c:v>2407</c:v>
                </c:pt>
                <c:pt idx="2407">
                  <c:v>2408</c:v>
                </c:pt>
                <c:pt idx="2408">
                  <c:v>2409</c:v>
                </c:pt>
                <c:pt idx="2409">
                  <c:v>2410</c:v>
                </c:pt>
                <c:pt idx="2410">
                  <c:v>2411</c:v>
                </c:pt>
                <c:pt idx="2411">
                  <c:v>2412</c:v>
                </c:pt>
                <c:pt idx="2412">
                  <c:v>2413</c:v>
                </c:pt>
                <c:pt idx="2413">
                  <c:v>2414</c:v>
                </c:pt>
                <c:pt idx="2414">
                  <c:v>2415</c:v>
                </c:pt>
                <c:pt idx="2415">
                  <c:v>2416</c:v>
                </c:pt>
                <c:pt idx="2416">
                  <c:v>2417</c:v>
                </c:pt>
                <c:pt idx="2417">
                  <c:v>2418</c:v>
                </c:pt>
                <c:pt idx="2418">
                  <c:v>2419</c:v>
                </c:pt>
                <c:pt idx="2419">
                  <c:v>2420</c:v>
                </c:pt>
                <c:pt idx="2420">
                  <c:v>2421</c:v>
                </c:pt>
                <c:pt idx="2421">
                  <c:v>2422</c:v>
                </c:pt>
                <c:pt idx="2422">
                  <c:v>2423</c:v>
                </c:pt>
                <c:pt idx="2423">
                  <c:v>2424</c:v>
                </c:pt>
                <c:pt idx="2424">
                  <c:v>2425</c:v>
                </c:pt>
                <c:pt idx="2425">
                  <c:v>2426</c:v>
                </c:pt>
                <c:pt idx="2426">
                  <c:v>2427</c:v>
                </c:pt>
                <c:pt idx="2427">
                  <c:v>2428</c:v>
                </c:pt>
                <c:pt idx="2428">
                  <c:v>2429</c:v>
                </c:pt>
                <c:pt idx="2429">
                  <c:v>2430</c:v>
                </c:pt>
                <c:pt idx="2430">
                  <c:v>2431</c:v>
                </c:pt>
                <c:pt idx="2431">
                  <c:v>2432</c:v>
                </c:pt>
                <c:pt idx="2432">
                  <c:v>2433</c:v>
                </c:pt>
                <c:pt idx="2433">
                  <c:v>2434</c:v>
                </c:pt>
                <c:pt idx="2434">
                  <c:v>2435</c:v>
                </c:pt>
                <c:pt idx="2435">
                  <c:v>2436</c:v>
                </c:pt>
                <c:pt idx="2436">
                  <c:v>2437</c:v>
                </c:pt>
                <c:pt idx="2437">
                  <c:v>2438</c:v>
                </c:pt>
                <c:pt idx="2438">
                  <c:v>2439</c:v>
                </c:pt>
                <c:pt idx="2439">
                  <c:v>2440</c:v>
                </c:pt>
                <c:pt idx="2440">
                  <c:v>2441</c:v>
                </c:pt>
                <c:pt idx="2441">
                  <c:v>2442</c:v>
                </c:pt>
                <c:pt idx="2442">
                  <c:v>2443</c:v>
                </c:pt>
                <c:pt idx="2443">
                  <c:v>2444</c:v>
                </c:pt>
                <c:pt idx="2444">
                  <c:v>2445</c:v>
                </c:pt>
                <c:pt idx="2445">
                  <c:v>2446</c:v>
                </c:pt>
                <c:pt idx="2446">
                  <c:v>2447</c:v>
                </c:pt>
                <c:pt idx="2447">
                  <c:v>2448</c:v>
                </c:pt>
                <c:pt idx="2448">
                  <c:v>2449</c:v>
                </c:pt>
                <c:pt idx="2449">
                  <c:v>2450</c:v>
                </c:pt>
                <c:pt idx="2450">
                  <c:v>2451</c:v>
                </c:pt>
                <c:pt idx="2451">
                  <c:v>2452</c:v>
                </c:pt>
                <c:pt idx="2452">
                  <c:v>2453</c:v>
                </c:pt>
                <c:pt idx="2453">
                  <c:v>2454</c:v>
                </c:pt>
                <c:pt idx="2454">
                  <c:v>2455</c:v>
                </c:pt>
                <c:pt idx="2455">
                  <c:v>2456</c:v>
                </c:pt>
                <c:pt idx="2456">
                  <c:v>2457</c:v>
                </c:pt>
                <c:pt idx="2457">
                  <c:v>2458</c:v>
                </c:pt>
                <c:pt idx="2458">
                  <c:v>2459</c:v>
                </c:pt>
                <c:pt idx="2459">
                  <c:v>2460</c:v>
                </c:pt>
                <c:pt idx="2460">
                  <c:v>2461</c:v>
                </c:pt>
                <c:pt idx="2461">
                  <c:v>2462</c:v>
                </c:pt>
                <c:pt idx="2462">
                  <c:v>2463</c:v>
                </c:pt>
                <c:pt idx="2463">
                  <c:v>2464</c:v>
                </c:pt>
                <c:pt idx="2464">
                  <c:v>2465</c:v>
                </c:pt>
                <c:pt idx="2465">
                  <c:v>2466</c:v>
                </c:pt>
                <c:pt idx="2466">
                  <c:v>2467</c:v>
                </c:pt>
                <c:pt idx="2467">
                  <c:v>2468</c:v>
                </c:pt>
                <c:pt idx="2468">
                  <c:v>2469</c:v>
                </c:pt>
                <c:pt idx="2469">
                  <c:v>2470</c:v>
                </c:pt>
                <c:pt idx="2470">
                  <c:v>2471</c:v>
                </c:pt>
                <c:pt idx="2471">
                  <c:v>2472</c:v>
                </c:pt>
                <c:pt idx="2472">
                  <c:v>2473</c:v>
                </c:pt>
                <c:pt idx="2473">
                  <c:v>2474</c:v>
                </c:pt>
                <c:pt idx="2474">
                  <c:v>2475</c:v>
                </c:pt>
                <c:pt idx="2475">
                  <c:v>2476</c:v>
                </c:pt>
                <c:pt idx="2476">
                  <c:v>2477</c:v>
                </c:pt>
                <c:pt idx="2477">
                  <c:v>2478</c:v>
                </c:pt>
                <c:pt idx="2478">
                  <c:v>2479</c:v>
                </c:pt>
                <c:pt idx="2479">
                  <c:v>2480</c:v>
                </c:pt>
                <c:pt idx="2480">
                  <c:v>2481</c:v>
                </c:pt>
                <c:pt idx="2481">
                  <c:v>2482</c:v>
                </c:pt>
                <c:pt idx="2482">
                  <c:v>2483</c:v>
                </c:pt>
                <c:pt idx="2483">
                  <c:v>2484</c:v>
                </c:pt>
                <c:pt idx="2484">
                  <c:v>2485</c:v>
                </c:pt>
                <c:pt idx="2485">
                  <c:v>2486</c:v>
                </c:pt>
                <c:pt idx="2486">
                  <c:v>2487</c:v>
                </c:pt>
                <c:pt idx="2487">
                  <c:v>2488</c:v>
                </c:pt>
                <c:pt idx="2488">
                  <c:v>2489</c:v>
                </c:pt>
                <c:pt idx="2489">
                  <c:v>2490</c:v>
                </c:pt>
                <c:pt idx="2490">
                  <c:v>2491</c:v>
                </c:pt>
                <c:pt idx="2491">
                  <c:v>2492</c:v>
                </c:pt>
                <c:pt idx="2492">
                  <c:v>2493</c:v>
                </c:pt>
                <c:pt idx="2493">
                  <c:v>2494</c:v>
                </c:pt>
                <c:pt idx="2494">
                  <c:v>2495</c:v>
                </c:pt>
                <c:pt idx="2495">
                  <c:v>2496</c:v>
                </c:pt>
                <c:pt idx="2496">
                  <c:v>2497</c:v>
                </c:pt>
                <c:pt idx="2497">
                  <c:v>2498</c:v>
                </c:pt>
                <c:pt idx="2498">
                  <c:v>2499</c:v>
                </c:pt>
                <c:pt idx="2499">
                  <c:v>2500</c:v>
                </c:pt>
                <c:pt idx="2500">
                  <c:v>2501</c:v>
                </c:pt>
                <c:pt idx="2501">
                  <c:v>2502</c:v>
                </c:pt>
                <c:pt idx="2502">
                  <c:v>2503</c:v>
                </c:pt>
                <c:pt idx="2503">
                  <c:v>2504</c:v>
                </c:pt>
                <c:pt idx="2504">
                  <c:v>2505</c:v>
                </c:pt>
                <c:pt idx="2505">
                  <c:v>2506</c:v>
                </c:pt>
                <c:pt idx="2506">
                  <c:v>2507</c:v>
                </c:pt>
                <c:pt idx="2507">
                  <c:v>2508</c:v>
                </c:pt>
                <c:pt idx="2508">
                  <c:v>2509</c:v>
                </c:pt>
                <c:pt idx="2509">
                  <c:v>2510</c:v>
                </c:pt>
                <c:pt idx="2510">
                  <c:v>2511</c:v>
                </c:pt>
                <c:pt idx="2511">
                  <c:v>2512</c:v>
                </c:pt>
                <c:pt idx="2512">
                  <c:v>2513</c:v>
                </c:pt>
                <c:pt idx="2513">
                  <c:v>2514</c:v>
                </c:pt>
                <c:pt idx="2514">
                  <c:v>2515</c:v>
                </c:pt>
                <c:pt idx="2515">
                  <c:v>2516</c:v>
                </c:pt>
                <c:pt idx="2516">
                  <c:v>2517</c:v>
                </c:pt>
                <c:pt idx="2517">
                  <c:v>2518</c:v>
                </c:pt>
                <c:pt idx="2518">
                  <c:v>2519</c:v>
                </c:pt>
                <c:pt idx="2519">
                  <c:v>2520</c:v>
                </c:pt>
                <c:pt idx="2520">
                  <c:v>2521</c:v>
                </c:pt>
                <c:pt idx="2521">
                  <c:v>2522</c:v>
                </c:pt>
                <c:pt idx="2522">
                  <c:v>2523</c:v>
                </c:pt>
                <c:pt idx="2523">
                  <c:v>2524</c:v>
                </c:pt>
                <c:pt idx="2524">
                  <c:v>2525</c:v>
                </c:pt>
                <c:pt idx="2525">
                  <c:v>2526</c:v>
                </c:pt>
                <c:pt idx="2526">
                  <c:v>2527</c:v>
                </c:pt>
                <c:pt idx="2527">
                  <c:v>2528</c:v>
                </c:pt>
                <c:pt idx="2528">
                  <c:v>2529</c:v>
                </c:pt>
                <c:pt idx="2529">
                  <c:v>2530</c:v>
                </c:pt>
                <c:pt idx="2530">
                  <c:v>2531</c:v>
                </c:pt>
                <c:pt idx="2531">
                  <c:v>2532</c:v>
                </c:pt>
                <c:pt idx="2532">
                  <c:v>2533</c:v>
                </c:pt>
                <c:pt idx="2533">
                  <c:v>2534</c:v>
                </c:pt>
                <c:pt idx="2534">
                  <c:v>2535</c:v>
                </c:pt>
                <c:pt idx="2535">
                  <c:v>2536</c:v>
                </c:pt>
                <c:pt idx="2536">
                  <c:v>2537</c:v>
                </c:pt>
                <c:pt idx="2537">
                  <c:v>2538</c:v>
                </c:pt>
                <c:pt idx="2538">
                  <c:v>2539</c:v>
                </c:pt>
                <c:pt idx="2539">
                  <c:v>2540</c:v>
                </c:pt>
                <c:pt idx="2540">
                  <c:v>2541</c:v>
                </c:pt>
                <c:pt idx="2541">
                  <c:v>2542</c:v>
                </c:pt>
                <c:pt idx="2542">
                  <c:v>2543</c:v>
                </c:pt>
                <c:pt idx="2543">
                  <c:v>2544</c:v>
                </c:pt>
                <c:pt idx="2544">
                  <c:v>2545</c:v>
                </c:pt>
                <c:pt idx="2545">
                  <c:v>2546</c:v>
                </c:pt>
                <c:pt idx="2546">
                  <c:v>2547</c:v>
                </c:pt>
                <c:pt idx="2547">
                  <c:v>2548</c:v>
                </c:pt>
                <c:pt idx="2548">
                  <c:v>2549</c:v>
                </c:pt>
                <c:pt idx="2549">
                  <c:v>2550</c:v>
                </c:pt>
                <c:pt idx="2550">
                  <c:v>2551</c:v>
                </c:pt>
                <c:pt idx="2551">
                  <c:v>2552</c:v>
                </c:pt>
                <c:pt idx="2552">
                  <c:v>2553</c:v>
                </c:pt>
                <c:pt idx="2553">
                  <c:v>2554</c:v>
                </c:pt>
                <c:pt idx="2554">
                  <c:v>2555</c:v>
                </c:pt>
                <c:pt idx="2555">
                  <c:v>2556</c:v>
                </c:pt>
                <c:pt idx="2556">
                  <c:v>2557</c:v>
                </c:pt>
                <c:pt idx="2557">
                  <c:v>2558</c:v>
                </c:pt>
                <c:pt idx="2558">
                  <c:v>2559</c:v>
                </c:pt>
                <c:pt idx="2559">
                  <c:v>2560</c:v>
                </c:pt>
                <c:pt idx="2560">
                  <c:v>2561</c:v>
                </c:pt>
                <c:pt idx="2561">
                  <c:v>2562</c:v>
                </c:pt>
                <c:pt idx="2562">
                  <c:v>2563</c:v>
                </c:pt>
                <c:pt idx="2563">
                  <c:v>2564</c:v>
                </c:pt>
                <c:pt idx="2564">
                  <c:v>2565</c:v>
                </c:pt>
                <c:pt idx="2565">
                  <c:v>2566</c:v>
                </c:pt>
                <c:pt idx="2566">
                  <c:v>2567</c:v>
                </c:pt>
                <c:pt idx="2567">
                  <c:v>2568</c:v>
                </c:pt>
                <c:pt idx="2568">
                  <c:v>2569</c:v>
                </c:pt>
                <c:pt idx="2569">
                  <c:v>2570</c:v>
                </c:pt>
                <c:pt idx="2570">
                  <c:v>2571</c:v>
                </c:pt>
                <c:pt idx="2571">
                  <c:v>2572</c:v>
                </c:pt>
                <c:pt idx="2572">
                  <c:v>2573</c:v>
                </c:pt>
                <c:pt idx="2573">
                  <c:v>2574</c:v>
                </c:pt>
                <c:pt idx="2574">
                  <c:v>2575</c:v>
                </c:pt>
                <c:pt idx="2575">
                  <c:v>2576</c:v>
                </c:pt>
                <c:pt idx="2576">
                  <c:v>2577</c:v>
                </c:pt>
                <c:pt idx="2577">
                  <c:v>2578</c:v>
                </c:pt>
                <c:pt idx="2578">
                  <c:v>2579</c:v>
                </c:pt>
                <c:pt idx="2579">
                  <c:v>2580</c:v>
                </c:pt>
                <c:pt idx="2580">
                  <c:v>2581</c:v>
                </c:pt>
                <c:pt idx="2581">
                  <c:v>2582</c:v>
                </c:pt>
                <c:pt idx="2582">
                  <c:v>2583</c:v>
                </c:pt>
                <c:pt idx="2583">
                  <c:v>2584</c:v>
                </c:pt>
                <c:pt idx="2584">
                  <c:v>2585</c:v>
                </c:pt>
                <c:pt idx="2585">
                  <c:v>2586</c:v>
                </c:pt>
                <c:pt idx="2586">
                  <c:v>2587</c:v>
                </c:pt>
                <c:pt idx="2587">
                  <c:v>2588</c:v>
                </c:pt>
                <c:pt idx="2588">
                  <c:v>2589</c:v>
                </c:pt>
                <c:pt idx="2589">
                  <c:v>2590</c:v>
                </c:pt>
                <c:pt idx="2590">
                  <c:v>2591</c:v>
                </c:pt>
                <c:pt idx="2591">
                  <c:v>2592</c:v>
                </c:pt>
                <c:pt idx="2592">
                  <c:v>2593</c:v>
                </c:pt>
                <c:pt idx="2593">
                  <c:v>2594</c:v>
                </c:pt>
                <c:pt idx="2594">
                  <c:v>2595</c:v>
                </c:pt>
                <c:pt idx="2595">
                  <c:v>2596</c:v>
                </c:pt>
                <c:pt idx="2596">
                  <c:v>2597</c:v>
                </c:pt>
                <c:pt idx="2597">
                  <c:v>2598</c:v>
                </c:pt>
                <c:pt idx="2598">
                  <c:v>2599</c:v>
                </c:pt>
                <c:pt idx="2599">
                  <c:v>2600</c:v>
                </c:pt>
                <c:pt idx="2600">
                  <c:v>2601</c:v>
                </c:pt>
                <c:pt idx="2601">
                  <c:v>2602</c:v>
                </c:pt>
                <c:pt idx="2602">
                  <c:v>2603</c:v>
                </c:pt>
                <c:pt idx="2603">
                  <c:v>2604</c:v>
                </c:pt>
                <c:pt idx="2604">
                  <c:v>2605</c:v>
                </c:pt>
                <c:pt idx="2605">
                  <c:v>2606</c:v>
                </c:pt>
                <c:pt idx="2606">
                  <c:v>2607</c:v>
                </c:pt>
                <c:pt idx="2607">
                  <c:v>2608</c:v>
                </c:pt>
                <c:pt idx="2608">
                  <c:v>2609</c:v>
                </c:pt>
                <c:pt idx="2609">
                  <c:v>2610</c:v>
                </c:pt>
                <c:pt idx="2610">
                  <c:v>2611</c:v>
                </c:pt>
                <c:pt idx="2611">
                  <c:v>2612</c:v>
                </c:pt>
                <c:pt idx="2612">
                  <c:v>2613</c:v>
                </c:pt>
                <c:pt idx="2613">
                  <c:v>2614</c:v>
                </c:pt>
                <c:pt idx="2614">
                  <c:v>2615</c:v>
                </c:pt>
                <c:pt idx="2615">
                  <c:v>2616</c:v>
                </c:pt>
                <c:pt idx="2616">
                  <c:v>2617</c:v>
                </c:pt>
                <c:pt idx="2617">
                  <c:v>2618</c:v>
                </c:pt>
                <c:pt idx="2618">
                  <c:v>2619</c:v>
                </c:pt>
                <c:pt idx="2619">
                  <c:v>2620</c:v>
                </c:pt>
                <c:pt idx="2620">
                  <c:v>2621</c:v>
                </c:pt>
                <c:pt idx="2621">
                  <c:v>2622</c:v>
                </c:pt>
                <c:pt idx="2622">
                  <c:v>2623</c:v>
                </c:pt>
                <c:pt idx="2623">
                  <c:v>2624</c:v>
                </c:pt>
                <c:pt idx="2624">
                  <c:v>2625</c:v>
                </c:pt>
                <c:pt idx="2625">
                  <c:v>2626</c:v>
                </c:pt>
                <c:pt idx="2626">
                  <c:v>2627</c:v>
                </c:pt>
                <c:pt idx="2627">
                  <c:v>2628</c:v>
                </c:pt>
                <c:pt idx="2628">
                  <c:v>2629</c:v>
                </c:pt>
                <c:pt idx="2629">
                  <c:v>2630</c:v>
                </c:pt>
                <c:pt idx="2630">
                  <c:v>2631</c:v>
                </c:pt>
                <c:pt idx="2631">
                  <c:v>2632</c:v>
                </c:pt>
                <c:pt idx="2632">
                  <c:v>2633</c:v>
                </c:pt>
                <c:pt idx="2633">
                  <c:v>2634</c:v>
                </c:pt>
                <c:pt idx="2634">
                  <c:v>2635</c:v>
                </c:pt>
                <c:pt idx="2635">
                  <c:v>2636</c:v>
                </c:pt>
                <c:pt idx="2636">
                  <c:v>2637</c:v>
                </c:pt>
                <c:pt idx="2637">
                  <c:v>2638</c:v>
                </c:pt>
                <c:pt idx="2638">
                  <c:v>2639</c:v>
                </c:pt>
                <c:pt idx="2639">
                  <c:v>2640</c:v>
                </c:pt>
                <c:pt idx="2640">
                  <c:v>2641</c:v>
                </c:pt>
                <c:pt idx="2641">
                  <c:v>2642</c:v>
                </c:pt>
                <c:pt idx="2642">
                  <c:v>2643</c:v>
                </c:pt>
                <c:pt idx="2643">
                  <c:v>2644</c:v>
                </c:pt>
                <c:pt idx="2644">
                  <c:v>2645</c:v>
                </c:pt>
                <c:pt idx="2645">
                  <c:v>2646</c:v>
                </c:pt>
                <c:pt idx="2646">
                  <c:v>2647</c:v>
                </c:pt>
                <c:pt idx="2647">
                  <c:v>2648</c:v>
                </c:pt>
                <c:pt idx="2648">
                  <c:v>2649</c:v>
                </c:pt>
                <c:pt idx="2649">
                  <c:v>2650</c:v>
                </c:pt>
                <c:pt idx="2650">
                  <c:v>2651</c:v>
                </c:pt>
                <c:pt idx="2651">
                  <c:v>2652</c:v>
                </c:pt>
                <c:pt idx="2652">
                  <c:v>2653</c:v>
                </c:pt>
                <c:pt idx="2653">
                  <c:v>2654</c:v>
                </c:pt>
                <c:pt idx="2654">
                  <c:v>2655</c:v>
                </c:pt>
                <c:pt idx="2655">
                  <c:v>2656</c:v>
                </c:pt>
                <c:pt idx="2656">
                  <c:v>2657</c:v>
                </c:pt>
                <c:pt idx="2657">
                  <c:v>2658</c:v>
                </c:pt>
                <c:pt idx="2658">
                  <c:v>2659</c:v>
                </c:pt>
                <c:pt idx="2659">
                  <c:v>2660</c:v>
                </c:pt>
                <c:pt idx="2660">
                  <c:v>2661</c:v>
                </c:pt>
                <c:pt idx="2661">
                  <c:v>2662</c:v>
                </c:pt>
                <c:pt idx="2662">
                  <c:v>2663</c:v>
                </c:pt>
                <c:pt idx="2663">
                  <c:v>2664</c:v>
                </c:pt>
                <c:pt idx="2664">
                  <c:v>2665</c:v>
                </c:pt>
                <c:pt idx="2665">
                  <c:v>2666</c:v>
                </c:pt>
                <c:pt idx="2666">
                  <c:v>2667</c:v>
                </c:pt>
                <c:pt idx="2667">
                  <c:v>2668</c:v>
                </c:pt>
                <c:pt idx="2668">
                  <c:v>2669</c:v>
                </c:pt>
                <c:pt idx="2669">
                  <c:v>2670</c:v>
                </c:pt>
                <c:pt idx="2670">
                  <c:v>2671</c:v>
                </c:pt>
                <c:pt idx="2671">
                  <c:v>2672</c:v>
                </c:pt>
                <c:pt idx="2672">
                  <c:v>2673</c:v>
                </c:pt>
                <c:pt idx="2673">
                  <c:v>2674</c:v>
                </c:pt>
                <c:pt idx="2674">
                  <c:v>2675</c:v>
                </c:pt>
                <c:pt idx="2675">
                  <c:v>2676</c:v>
                </c:pt>
                <c:pt idx="2676">
                  <c:v>2677</c:v>
                </c:pt>
                <c:pt idx="2677">
                  <c:v>2678</c:v>
                </c:pt>
                <c:pt idx="2678">
                  <c:v>2679</c:v>
                </c:pt>
                <c:pt idx="2679">
                  <c:v>2680</c:v>
                </c:pt>
                <c:pt idx="2680">
                  <c:v>2681</c:v>
                </c:pt>
                <c:pt idx="2681">
                  <c:v>2682</c:v>
                </c:pt>
                <c:pt idx="2682">
                  <c:v>2683</c:v>
                </c:pt>
                <c:pt idx="2683">
                  <c:v>2684</c:v>
                </c:pt>
                <c:pt idx="2684">
                  <c:v>2685</c:v>
                </c:pt>
                <c:pt idx="2685">
                  <c:v>2686</c:v>
                </c:pt>
                <c:pt idx="2686">
                  <c:v>2687</c:v>
                </c:pt>
                <c:pt idx="2687">
                  <c:v>2688</c:v>
                </c:pt>
                <c:pt idx="2688">
                  <c:v>2689</c:v>
                </c:pt>
                <c:pt idx="2689">
                  <c:v>2690</c:v>
                </c:pt>
                <c:pt idx="2690">
                  <c:v>2691</c:v>
                </c:pt>
                <c:pt idx="2691">
                  <c:v>2692</c:v>
                </c:pt>
                <c:pt idx="2692">
                  <c:v>2693</c:v>
                </c:pt>
                <c:pt idx="2693">
                  <c:v>2694</c:v>
                </c:pt>
                <c:pt idx="2694">
                  <c:v>2695</c:v>
                </c:pt>
                <c:pt idx="2695">
                  <c:v>2696</c:v>
                </c:pt>
                <c:pt idx="2696">
                  <c:v>2697</c:v>
                </c:pt>
                <c:pt idx="2697">
                  <c:v>2698</c:v>
                </c:pt>
                <c:pt idx="2698">
                  <c:v>2699</c:v>
                </c:pt>
                <c:pt idx="2699">
                  <c:v>2700</c:v>
                </c:pt>
                <c:pt idx="2700">
                  <c:v>2701</c:v>
                </c:pt>
                <c:pt idx="2701">
                  <c:v>2702</c:v>
                </c:pt>
                <c:pt idx="2702">
                  <c:v>2703</c:v>
                </c:pt>
                <c:pt idx="2703">
                  <c:v>2704</c:v>
                </c:pt>
                <c:pt idx="2704">
                  <c:v>2705</c:v>
                </c:pt>
                <c:pt idx="2705">
                  <c:v>2706</c:v>
                </c:pt>
                <c:pt idx="2706">
                  <c:v>2707</c:v>
                </c:pt>
                <c:pt idx="2707">
                  <c:v>2708</c:v>
                </c:pt>
                <c:pt idx="2708">
                  <c:v>2709</c:v>
                </c:pt>
                <c:pt idx="2709">
                  <c:v>2710</c:v>
                </c:pt>
                <c:pt idx="2710">
                  <c:v>2711</c:v>
                </c:pt>
                <c:pt idx="2711">
                  <c:v>2712</c:v>
                </c:pt>
                <c:pt idx="2712">
                  <c:v>2713</c:v>
                </c:pt>
                <c:pt idx="2713">
                  <c:v>2714</c:v>
                </c:pt>
                <c:pt idx="2714">
                  <c:v>2715</c:v>
                </c:pt>
                <c:pt idx="2715">
                  <c:v>2716</c:v>
                </c:pt>
                <c:pt idx="2716">
                  <c:v>2717</c:v>
                </c:pt>
                <c:pt idx="2717">
                  <c:v>2718</c:v>
                </c:pt>
                <c:pt idx="2718">
                  <c:v>2719</c:v>
                </c:pt>
                <c:pt idx="2719">
                  <c:v>2720</c:v>
                </c:pt>
                <c:pt idx="2720">
                  <c:v>2721</c:v>
                </c:pt>
                <c:pt idx="2721">
                  <c:v>2722</c:v>
                </c:pt>
                <c:pt idx="2722">
                  <c:v>2723</c:v>
                </c:pt>
                <c:pt idx="2723">
                  <c:v>2724</c:v>
                </c:pt>
                <c:pt idx="2724">
                  <c:v>2725</c:v>
                </c:pt>
                <c:pt idx="2725">
                  <c:v>2726</c:v>
                </c:pt>
                <c:pt idx="2726">
                  <c:v>2727</c:v>
                </c:pt>
                <c:pt idx="2727">
                  <c:v>2728</c:v>
                </c:pt>
                <c:pt idx="2728">
                  <c:v>2729</c:v>
                </c:pt>
                <c:pt idx="2729">
                  <c:v>2730</c:v>
                </c:pt>
                <c:pt idx="2730">
                  <c:v>2731</c:v>
                </c:pt>
                <c:pt idx="2731">
                  <c:v>2732</c:v>
                </c:pt>
                <c:pt idx="2732">
                  <c:v>2733</c:v>
                </c:pt>
                <c:pt idx="2733">
                  <c:v>2734</c:v>
                </c:pt>
                <c:pt idx="2734">
                  <c:v>2735</c:v>
                </c:pt>
                <c:pt idx="2735">
                  <c:v>2736</c:v>
                </c:pt>
                <c:pt idx="2736">
                  <c:v>2737</c:v>
                </c:pt>
                <c:pt idx="2737">
                  <c:v>2738</c:v>
                </c:pt>
                <c:pt idx="2738">
                  <c:v>2739</c:v>
                </c:pt>
                <c:pt idx="2739">
                  <c:v>2740</c:v>
                </c:pt>
                <c:pt idx="2740">
                  <c:v>2741</c:v>
                </c:pt>
                <c:pt idx="2741">
                  <c:v>2742</c:v>
                </c:pt>
                <c:pt idx="2742">
                  <c:v>2743</c:v>
                </c:pt>
                <c:pt idx="2743">
                  <c:v>2744</c:v>
                </c:pt>
                <c:pt idx="2744">
                  <c:v>2745</c:v>
                </c:pt>
                <c:pt idx="2745">
                  <c:v>2746</c:v>
                </c:pt>
                <c:pt idx="2746">
                  <c:v>2747</c:v>
                </c:pt>
                <c:pt idx="2747">
                  <c:v>2748</c:v>
                </c:pt>
                <c:pt idx="2748">
                  <c:v>2749</c:v>
                </c:pt>
                <c:pt idx="2749">
                  <c:v>2750</c:v>
                </c:pt>
                <c:pt idx="2750">
                  <c:v>2751</c:v>
                </c:pt>
                <c:pt idx="2751">
                  <c:v>2752</c:v>
                </c:pt>
                <c:pt idx="2752">
                  <c:v>2753</c:v>
                </c:pt>
                <c:pt idx="2753">
                  <c:v>2754</c:v>
                </c:pt>
                <c:pt idx="2754">
                  <c:v>2755</c:v>
                </c:pt>
                <c:pt idx="2755">
                  <c:v>2756</c:v>
                </c:pt>
                <c:pt idx="2756">
                  <c:v>2757</c:v>
                </c:pt>
                <c:pt idx="2757">
                  <c:v>2758</c:v>
                </c:pt>
                <c:pt idx="2758">
                  <c:v>2759</c:v>
                </c:pt>
                <c:pt idx="2759">
                  <c:v>2760</c:v>
                </c:pt>
                <c:pt idx="2760">
                  <c:v>2761</c:v>
                </c:pt>
                <c:pt idx="2761">
                  <c:v>2762</c:v>
                </c:pt>
                <c:pt idx="2762">
                  <c:v>2763</c:v>
                </c:pt>
                <c:pt idx="2763">
                  <c:v>2764</c:v>
                </c:pt>
                <c:pt idx="2764">
                  <c:v>2765</c:v>
                </c:pt>
                <c:pt idx="2765">
                  <c:v>2766</c:v>
                </c:pt>
                <c:pt idx="2766">
                  <c:v>2767</c:v>
                </c:pt>
                <c:pt idx="2767">
                  <c:v>2768</c:v>
                </c:pt>
                <c:pt idx="2768">
                  <c:v>2769</c:v>
                </c:pt>
                <c:pt idx="2769">
                  <c:v>2770</c:v>
                </c:pt>
                <c:pt idx="2770">
                  <c:v>2771</c:v>
                </c:pt>
                <c:pt idx="2771">
                  <c:v>2772</c:v>
                </c:pt>
                <c:pt idx="2772">
                  <c:v>2773</c:v>
                </c:pt>
                <c:pt idx="2773">
                  <c:v>2774</c:v>
                </c:pt>
                <c:pt idx="2774">
                  <c:v>2775</c:v>
                </c:pt>
                <c:pt idx="2775">
                  <c:v>2776</c:v>
                </c:pt>
                <c:pt idx="2776">
                  <c:v>2777</c:v>
                </c:pt>
                <c:pt idx="2777">
                  <c:v>2778</c:v>
                </c:pt>
                <c:pt idx="2778">
                  <c:v>2779</c:v>
                </c:pt>
                <c:pt idx="2779">
                  <c:v>2780</c:v>
                </c:pt>
                <c:pt idx="2780">
                  <c:v>2781</c:v>
                </c:pt>
                <c:pt idx="2781">
                  <c:v>2782</c:v>
                </c:pt>
                <c:pt idx="2782">
                  <c:v>2783</c:v>
                </c:pt>
                <c:pt idx="2783">
                  <c:v>2784</c:v>
                </c:pt>
                <c:pt idx="2784">
                  <c:v>2785</c:v>
                </c:pt>
                <c:pt idx="2785">
                  <c:v>2786</c:v>
                </c:pt>
                <c:pt idx="2786">
                  <c:v>2787</c:v>
                </c:pt>
                <c:pt idx="2787">
                  <c:v>2788</c:v>
                </c:pt>
                <c:pt idx="2788">
                  <c:v>2789</c:v>
                </c:pt>
                <c:pt idx="2789">
                  <c:v>2790</c:v>
                </c:pt>
                <c:pt idx="2790">
                  <c:v>2791</c:v>
                </c:pt>
                <c:pt idx="2791">
                  <c:v>2792</c:v>
                </c:pt>
                <c:pt idx="2792">
                  <c:v>2793</c:v>
                </c:pt>
                <c:pt idx="2793">
                  <c:v>2794</c:v>
                </c:pt>
                <c:pt idx="2794">
                  <c:v>2795</c:v>
                </c:pt>
                <c:pt idx="2795">
                  <c:v>2796</c:v>
                </c:pt>
                <c:pt idx="2796">
                  <c:v>2797</c:v>
                </c:pt>
                <c:pt idx="2797">
                  <c:v>2798</c:v>
                </c:pt>
                <c:pt idx="2798">
                  <c:v>2799</c:v>
                </c:pt>
                <c:pt idx="2799">
                  <c:v>2800</c:v>
                </c:pt>
                <c:pt idx="2800">
                  <c:v>2801</c:v>
                </c:pt>
                <c:pt idx="2801">
                  <c:v>2802</c:v>
                </c:pt>
                <c:pt idx="2802">
                  <c:v>2803</c:v>
                </c:pt>
                <c:pt idx="2803">
                  <c:v>2804</c:v>
                </c:pt>
                <c:pt idx="2804">
                  <c:v>2805</c:v>
                </c:pt>
                <c:pt idx="2805">
                  <c:v>2806</c:v>
                </c:pt>
                <c:pt idx="2806">
                  <c:v>2807</c:v>
                </c:pt>
                <c:pt idx="2807">
                  <c:v>2808</c:v>
                </c:pt>
                <c:pt idx="2808">
                  <c:v>2809</c:v>
                </c:pt>
                <c:pt idx="2809">
                  <c:v>2810</c:v>
                </c:pt>
                <c:pt idx="2810">
                  <c:v>2811</c:v>
                </c:pt>
                <c:pt idx="2811">
                  <c:v>2812</c:v>
                </c:pt>
                <c:pt idx="2812">
                  <c:v>2813</c:v>
                </c:pt>
                <c:pt idx="2813">
                  <c:v>2814</c:v>
                </c:pt>
                <c:pt idx="2814">
                  <c:v>2815</c:v>
                </c:pt>
                <c:pt idx="2815">
                  <c:v>2816</c:v>
                </c:pt>
                <c:pt idx="2816">
                  <c:v>2817</c:v>
                </c:pt>
                <c:pt idx="2817">
                  <c:v>2818</c:v>
                </c:pt>
                <c:pt idx="2818">
                  <c:v>2819</c:v>
                </c:pt>
                <c:pt idx="2819">
                  <c:v>2820</c:v>
                </c:pt>
                <c:pt idx="2820">
                  <c:v>2821</c:v>
                </c:pt>
                <c:pt idx="2821">
                  <c:v>2822</c:v>
                </c:pt>
                <c:pt idx="2822">
                  <c:v>2823</c:v>
                </c:pt>
                <c:pt idx="2823">
                  <c:v>2824</c:v>
                </c:pt>
                <c:pt idx="2824">
                  <c:v>2825</c:v>
                </c:pt>
                <c:pt idx="2825">
                  <c:v>2826</c:v>
                </c:pt>
                <c:pt idx="2826">
                  <c:v>2827</c:v>
                </c:pt>
                <c:pt idx="2827">
                  <c:v>2828</c:v>
                </c:pt>
                <c:pt idx="2828">
                  <c:v>2829</c:v>
                </c:pt>
                <c:pt idx="2829">
                  <c:v>2830</c:v>
                </c:pt>
                <c:pt idx="2830">
                  <c:v>2831</c:v>
                </c:pt>
                <c:pt idx="2831">
                  <c:v>2832</c:v>
                </c:pt>
                <c:pt idx="2832">
                  <c:v>2833</c:v>
                </c:pt>
                <c:pt idx="2833">
                  <c:v>2834</c:v>
                </c:pt>
                <c:pt idx="2834">
                  <c:v>2835</c:v>
                </c:pt>
                <c:pt idx="2835">
                  <c:v>2836</c:v>
                </c:pt>
                <c:pt idx="2836">
                  <c:v>2837</c:v>
                </c:pt>
                <c:pt idx="2837">
                  <c:v>2838</c:v>
                </c:pt>
                <c:pt idx="2838">
                  <c:v>2839</c:v>
                </c:pt>
                <c:pt idx="2839">
                  <c:v>2840</c:v>
                </c:pt>
                <c:pt idx="2840">
                  <c:v>2841</c:v>
                </c:pt>
                <c:pt idx="2841">
                  <c:v>2842</c:v>
                </c:pt>
                <c:pt idx="2842">
                  <c:v>2843</c:v>
                </c:pt>
                <c:pt idx="2843">
                  <c:v>2844</c:v>
                </c:pt>
                <c:pt idx="2844">
                  <c:v>2845</c:v>
                </c:pt>
                <c:pt idx="2845">
                  <c:v>2846</c:v>
                </c:pt>
                <c:pt idx="2846">
                  <c:v>2847</c:v>
                </c:pt>
                <c:pt idx="2847">
                  <c:v>2848</c:v>
                </c:pt>
                <c:pt idx="2848">
                  <c:v>2849</c:v>
                </c:pt>
                <c:pt idx="2849">
                  <c:v>2850</c:v>
                </c:pt>
                <c:pt idx="2850">
                  <c:v>2851</c:v>
                </c:pt>
                <c:pt idx="2851">
                  <c:v>2852</c:v>
                </c:pt>
                <c:pt idx="2852">
                  <c:v>2853</c:v>
                </c:pt>
                <c:pt idx="2853">
                  <c:v>2854</c:v>
                </c:pt>
                <c:pt idx="2854">
                  <c:v>2855</c:v>
                </c:pt>
                <c:pt idx="2855">
                  <c:v>2856</c:v>
                </c:pt>
                <c:pt idx="2856">
                  <c:v>2857</c:v>
                </c:pt>
                <c:pt idx="2857">
                  <c:v>2858</c:v>
                </c:pt>
                <c:pt idx="2858">
                  <c:v>2859</c:v>
                </c:pt>
                <c:pt idx="2859">
                  <c:v>2860</c:v>
                </c:pt>
                <c:pt idx="2860">
                  <c:v>2861</c:v>
                </c:pt>
                <c:pt idx="2861">
                  <c:v>2862</c:v>
                </c:pt>
                <c:pt idx="2862">
                  <c:v>2863</c:v>
                </c:pt>
                <c:pt idx="2863">
                  <c:v>2864</c:v>
                </c:pt>
                <c:pt idx="2864">
                  <c:v>2865</c:v>
                </c:pt>
                <c:pt idx="2865">
                  <c:v>2866</c:v>
                </c:pt>
                <c:pt idx="2866">
                  <c:v>2867</c:v>
                </c:pt>
                <c:pt idx="2867">
                  <c:v>2868</c:v>
                </c:pt>
                <c:pt idx="2868">
                  <c:v>2869</c:v>
                </c:pt>
                <c:pt idx="2869">
                  <c:v>2870</c:v>
                </c:pt>
                <c:pt idx="2870">
                  <c:v>2871</c:v>
                </c:pt>
                <c:pt idx="2871">
                  <c:v>2872</c:v>
                </c:pt>
                <c:pt idx="2872">
                  <c:v>2873</c:v>
                </c:pt>
                <c:pt idx="2873">
                  <c:v>2874</c:v>
                </c:pt>
                <c:pt idx="2874">
                  <c:v>2875</c:v>
                </c:pt>
                <c:pt idx="2875">
                  <c:v>2876</c:v>
                </c:pt>
                <c:pt idx="2876">
                  <c:v>2877</c:v>
                </c:pt>
                <c:pt idx="2877">
                  <c:v>2878</c:v>
                </c:pt>
                <c:pt idx="2878">
                  <c:v>2879</c:v>
                </c:pt>
                <c:pt idx="2879">
                  <c:v>2880</c:v>
                </c:pt>
                <c:pt idx="2880">
                  <c:v>2881</c:v>
                </c:pt>
                <c:pt idx="2881">
                  <c:v>2882</c:v>
                </c:pt>
                <c:pt idx="2882">
                  <c:v>2883</c:v>
                </c:pt>
                <c:pt idx="2883">
                  <c:v>2884</c:v>
                </c:pt>
                <c:pt idx="2884">
                  <c:v>2885</c:v>
                </c:pt>
                <c:pt idx="2885">
                  <c:v>2886</c:v>
                </c:pt>
                <c:pt idx="2886">
                  <c:v>2887</c:v>
                </c:pt>
                <c:pt idx="2887">
                  <c:v>2888</c:v>
                </c:pt>
                <c:pt idx="2888">
                  <c:v>2889</c:v>
                </c:pt>
                <c:pt idx="2889">
                  <c:v>2890</c:v>
                </c:pt>
                <c:pt idx="2890">
                  <c:v>2891</c:v>
                </c:pt>
                <c:pt idx="2891">
                  <c:v>2892</c:v>
                </c:pt>
                <c:pt idx="2892">
                  <c:v>2893</c:v>
                </c:pt>
                <c:pt idx="2893">
                  <c:v>2894</c:v>
                </c:pt>
                <c:pt idx="2894">
                  <c:v>2895</c:v>
                </c:pt>
                <c:pt idx="2895">
                  <c:v>2896</c:v>
                </c:pt>
                <c:pt idx="2896">
                  <c:v>2897</c:v>
                </c:pt>
                <c:pt idx="2897">
                  <c:v>2898</c:v>
                </c:pt>
                <c:pt idx="2898">
                  <c:v>2899</c:v>
                </c:pt>
                <c:pt idx="2899">
                  <c:v>2900</c:v>
                </c:pt>
                <c:pt idx="2900">
                  <c:v>2901</c:v>
                </c:pt>
                <c:pt idx="2901">
                  <c:v>2902</c:v>
                </c:pt>
                <c:pt idx="2902">
                  <c:v>2903</c:v>
                </c:pt>
                <c:pt idx="2903">
                  <c:v>2904</c:v>
                </c:pt>
                <c:pt idx="2904">
                  <c:v>2905</c:v>
                </c:pt>
                <c:pt idx="2905">
                  <c:v>2906</c:v>
                </c:pt>
                <c:pt idx="2906">
                  <c:v>2907</c:v>
                </c:pt>
                <c:pt idx="2907">
                  <c:v>2908</c:v>
                </c:pt>
                <c:pt idx="2908">
                  <c:v>2909</c:v>
                </c:pt>
                <c:pt idx="2909">
                  <c:v>2910</c:v>
                </c:pt>
                <c:pt idx="2910">
                  <c:v>2911</c:v>
                </c:pt>
                <c:pt idx="2911">
                  <c:v>2912</c:v>
                </c:pt>
                <c:pt idx="2912">
                  <c:v>2913</c:v>
                </c:pt>
                <c:pt idx="2913">
                  <c:v>2914</c:v>
                </c:pt>
                <c:pt idx="2914">
                  <c:v>2915</c:v>
                </c:pt>
                <c:pt idx="2915">
                  <c:v>2916</c:v>
                </c:pt>
                <c:pt idx="2916">
                  <c:v>2917</c:v>
                </c:pt>
                <c:pt idx="2917">
                  <c:v>2918</c:v>
                </c:pt>
                <c:pt idx="2918">
                  <c:v>2919</c:v>
                </c:pt>
                <c:pt idx="2919">
                  <c:v>2920</c:v>
                </c:pt>
                <c:pt idx="2920">
                  <c:v>2921</c:v>
                </c:pt>
                <c:pt idx="2921">
                  <c:v>2922</c:v>
                </c:pt>
                <c:pt idx="2922">
                  <c:v>2923</c:v>
                </c:pt>
                <c:pt idx="2923">
                  <c:v>2924</c:v>
                </c:pt>
                <c:pt idx="2924">
                  <c:v>2925</c:v>
                </c:pt>
                <c:pt idx="2925">
                  <c:v>2926</c:v>
                </c:pt>
                <c:pt idx="2926">
                  <c:v>2927</c:v>
                </c:pt>
                <c:pt idx="2927">
                  <c:v>2928</c:v>
                </c:pt>
                <c:pt idx="2928">
                  <c:v>2929</c:v>
                </c:pt>
                <c:pt idx="2929">
                  <c:v>2930</c:v>
                </c:pt>
                <c:pt idx="2930">
                  <c:v>2931</c:v>
                </c:pt>
                <c:pt idx="2931">
                  <c:v>2932</c:v>
                </c:pt>
                <c:pt idx="2932">
                  <c:v>2933</c:v>
                </c:pt>
                <c:pt idx="2933">
                  <c:v>2934</c:v>
                </c:pt>
                <c:pt idx="2934">
                  <c:v>2935</c:v>
                </c:pt>
                <c:pt idx="2935">
                  <c:v>2936</c:v>
                </c:pt>
                <c:pt idx="2936">
                  <c:v>2937</c:v>
                </c:pt>
                <c:pt idx="2937">
                  <c:v>2938</c:v>
                </c:pt>
                <c:pt idx="2938">
                  <c:v>2939</c:v>
                </c:pt>
                <c:pt idx="2939">
                  <c:v>2940</c:v>
                </c:pt>
                <c:pt idx="2940">
                  <c:v>2941</c:v>
                </c:pt>
                <c:pt idx="2941">
                  <c:v>2942</c:v>
                </c:pt>
                <c:pt idx="2942">
                  <c:v>2943</c:v>
                </c:pt>
                <c:pt idx="2943">
                  <c:v>2944</c:v>
                </c:pt>
                <c:pt idx="2944">
                  <c:v>2945</c:v>
                </c:pt>
                <c:pt idx="2945">
                  <c:v>2946</c:v>
                </c:pt>
                <c:pt idx="2946">
                  <c:v>2947</c:v>
                </c:pt>
                <c:pt idx="2947">
                  <c:v>2948</c:v>
                </c:pt>
                <c:pt idx="2948">
                  <c:v>2949</c:v>
                </c:pt>
                <c:pt idx="2949">
                  <c:v>2950</c:v>
                </c:pt>
                <c:pt idx="2950">
                  <c:v>2951</c:v>
                </c:pt>
                <c:pt idx="2951">
                  <c:v>2952</c:v>
                </c:pt>
                <c:pt idx="2952">
                  <c:v>2953</c:v>
                </c:pt>
                <c:pt idx="2953">
                  <c:v>2954</c:v>
                </c:pt>
                <c:pt idx="2954">
                  <c:v>2955</c:v>
                </c:pt>
                <c:pt idx="2955">
                  <c:v>2956</c:v>
                </c:pt>
                <c:pt idx="2956">
                  <c:v>2957</c:v>
                </c:pt>
                <c:pt idx="2957">
                  <c:v>2958</c:v>
                </c:pt>
                <c:pt idx="2958">
                  <c:v>2959</c:v>
                </c:pt>
                <c:pt idx="2959">
                  <c:v>2960</c:v>
                </c:pt>
                <c:pt idx="2960">
                  <c:v>2961</c:v>
                </c:pt>
                <c:pt idx="2961">
                  <c:v>2962</c:v>
                </c:pt>
                <c:pt idx="2962">
                  <c:v>2963</c:v>
                </c:pt>
                <c:pt idx="2963">
                  <c:v>2964</c:v>
                </c:pt>
                <c:pt idx="2964">
                  <c:v>2965</c:v>
                </c:pt>
                <c:pt idx="2965">
                  <c:v>2966</c:v>
                </c:pt>
                <c:pt idx="2966">
                  <c:v>2967</c:v>
                </c:pt>
                <c:pt idx="2967">
                  <c:v>2968</c:v>
                </c:pt>
                <c:pt idx="2968">
                  <c:v>2969</c:v>
                </c:pt>
                <c:pt idx="2969">
                  <c:v>2970</c:v>
                </c:pt>
                <c:pt idx="2970">
                  <c:v>2971</c:v>
                </c:pt>
                <c:pt idx="2971">
                  <c:v>2972</c:v>
                </c:pt>
                <c:pt idx="2972">
                  <c:v>2973</c:v>
                </c:pt>
                <c:pt idx="2973">
                  <c:v>2974</c:v>
                </c:pt>
                <c:pt idx="2974">
                  <c:v>2975</c:v>
                </c:pt>
                <c:pt idx="2975">
                  <c:v>2976</c:v>
                </c:pt>
                <c:pt idx="2976">
                  <c:v>2977</c:v>
                </c:pt>
                <c:pt idx="2977">
                  <c:v>2978</c:v>
                </c:pt>
                <c:pt idx="2978">
                  <c:v>2979</c:v>
                </c:pt>
                <c:pt idx="2979">
                  <c:v>2980</c:v>
                </c:pt>
                <c:pt idx="2980">
                  <c:v>2981</c:v>
                </c:pt>
                <c:pt idx="2981">
                  <c:v>2982</c:v>
                </c:pt>
                <c:pt idx="2982">
                  <c:v>2983</c:v>
                </c:pt>
                <c:pt idx="2983">
                  <c:v>2984</c:v>
                </c:pt>
                <c:pt idx="2984">
                  <c:v>2985</c:v>
                </c:pt>
                <c:pt idx="2985">
                  <c:v>2986</c:v>
                </c:pt>
                <c:pt idx="2986">
                  <c:v>2987</c:v>
                </c:pt>
                <c:pt idx="2987">
                  <c:v>2988</c:v>
                </c:pt>
                <c:pt idx="2988">
                  <c:v>2989</c:v>
                </c:pt>
                <c:pt idx="2989">
                  <c:v>2990</c:v>
                </c:pt>
                <c:pt idx="2990">
                  <c:v>2991</c:v>
                </c:pt>
                <c:pt idx="2991">
                  <c:v>2992</c:v>
                </c:pt>
                <c:pt idx="2992">
                  <c:v>2993</c:v>
                </c:pt>
                <c:pt idx="2993">
                  <c:v>2994</c:v>
                </c:pt>
                <c:pt idx="2994">
                  <c:v>2995</c:v>
                </c:pt>
                <c:pt idx="2995">
                  <c:v>2996</c:v>
                </c:pt>
                <c:pt idx="2996">
                  <c:v>2997</c:v>
                </c:pt>
                <c:pt idx="2997">
                  <c:v>2998</c:v>
                </c:pt>
                <c:pt idx="2998">
                  <c:v>2999</c:v>
                </c:pt>
                <c:pt idx="2999">
                  <c:v>3000</c:v>
                </c:pt>
                <c:pt idx="3000">
                  <c:v>3001</c:v>
                </c:pt>
                <c:pt idx="3001">
                  <c:v>3002</c:v>
                </c:pt>
                <c:pt idx="3002">
                  <c:v>3003</c:v>
                </c:pt>
                <c:pt idx="3003">
                  <c:v>3004</c:v>
                </c:pt>
                <c:pt idx="3004">
                  <c:v>3005</c:v>
                </c:pt>
                <c:pt idx="3005">
                  <c:v>3006</c:v>
                </c:pt>
                <c:pt idx="3006">
                  <c:v>3007</c:v>
                </c:pt>
                <c:pt idx="3007">
                  <c:v>3008</c:v>
                </c:pt>
                <c:pt idx="3008">
                  <c:v>3009</c:v>
                </c:pt>
                <c:pt idx="3009">
                  <c:v>3010</c:v>
                </c:pt>
                <c:pt idx="3010">
                  <c:v>3011</c:v>
                </c:pt>
                <c:pt idx="3011">
                  <c:v>3012</c:v>
                </c:pt>
                <c:pt idx="3012">
                  <c:v>3013</c:v>
                </c:pt>
                <c:pt idx="3013">
                  <c:v>3014</c:v>
                </c:pt>
                <c:pt idx="3014">
                  <c:v>3015</c:v>
                </c:pt>
                <c:pt idx="3015">
                  <c:v>3016</c:v>
                </c:pt>
                <c:pt idx="3016">
                  <c:v>3017</c:v>
                </c:pt>
                <c:pt idx="3017">
                  <c:v>3018</c:v>
                </c:pt>
                <c:pt idx="3018">
                  <c:v>3019</c:v>
                </c:pt>
                <c:pt idx="3019">
                  <c:v>3020</c:v>
                </c:pt>
                <c:pt idx="3020">
                  <c:v>3021</c:v>
                </c:pt>
                <c:pt idx="3021">
                  <c:v>3022</c:v>
                </c:pt>
                <c:pt idx="3022">
                  <c:v>3023</c:v>
                </c:pt>
                <c:pt idx="3023">
                  <c:v>3024</c:v>
                </c:pt>
                <c:pt idx="3024">
                  <c:v>3025</c:v>
                </c:pt>
                <c:pt idx="3025">
                  <c:v>3026</c:v>
                </c:pt>
                <c:pt idx="3026">
                  <c:v>3027</c:v>
                </c:pt>
                <c:pt idx="3027">
                  <c:v>3028</c:v>
                </c:pt>
                <c:pt idx="3028">
                  <c:v>3029</c:v>
                </c:pt>
                <c:pt idx="3029">
                  <c:v>3030</c:v>
                </c:pt>
                <c:pt idx="3030">
                  <c:v>3031</c:v>
                </c:pt>
                <c:pt idx="3031">
                  <c:v>3032</c:v>
                </c:pt>
                <c:pt idx="3032">
                  <c:v>3033</c:v>
                </c:pt>
                <c:pt idx="3033">
                  <c:v>3034</c:v>
                </c:pt>
                <c:pt idx="3034">
                  <c:v>3035</c:v>
                </c:pt>
                <c:pt idx="3035">
                  <c:v>3036</c:v>
                </c:pt>
                <c:pt idx="3036">
                  <c:v>3037</c:v>
                </c:pt>
                <c:pt idx="3037">
                  <c:v>3038</c:v>
                </c:pt>
                <c:pt idx="3038">
                  <c:v>3039</c:v>
                </c:pt>
                <c:pt idx="3039">
                  <c:v>3040</c:v>
                </c:pt>
                <c:pt idx="3040">
                  <c:v>3041</c:v>
                </c:pt>
                <c:pt idx="3041">
                  <c:v>3042</c:v>
                </c:pt>
                <c:pt idx="3042">
                  <c:v>3043</c:v>
                </c:pt>
                <c:pt idx="3043">
                  <c:v>3044</c:v>
                </c:pt>
                <c:pt idx="3044">
                  <c:v>3045</c:v>
                </c:pt>
                <c:pt idx="3045">
                  <c:v>3046</c:v>
                </c:pt>
                <c:pt idx="3046">
                  <c:v>3047</c:v>
                </c:pt>
                <c:pt idx="3047">
                  <c:v>3048</c:v>
                </c:pt>
                <c:pt idx="3048">
                  <c:v>3049</c:v>
                </c:pt>
                <c:pt idx="3049">
                  <c:v>3050</c:v>
                </c:pt>
                <c:pt idx="3050">
                  <c:v>3051</c:v>
                </c:pt>
                <c:pt idx="3051">
                  <c:v>3052</c:v>
                </c:pt>
                <c:pt idx="3052">
                  <c:v>3053</c:v>
                </c:pt>
                <c:pt idx="3053">
                  <c:v>3054</c:v>
                </c:pt>
                <c:pt idx="3054">
                  <c:v>3055</c:v>
                </c:pt>
                <c:pt idx="3055">
                  <c:v>3056</c:v>
                </c:pt>
                <c:pt idx="3056">
                  <c:v>3057</c:v>
                </c:pt>
                <c:pt idx="3057">
                  <c:v>3058</c:v>
                </c:pt>
                <c:pt idx="3058">
                  <c:v>3059</c:v>
                </c:pt>
                <c:pt idx="3059">
                  <c:v>3060</c:v>
                </c:pt>
                <c:pt idx="3060">
                  <c:v>3061</c:v>
                </c:pt>
                <c:pt idx="3061">
                  <c:v>3062</c:v>
                </c:pt>
                <c:pt idx="3062">
                  <c:v>3063</c:v>
                </c:pt>
                <c:pt idx="3063">
                  <c:v>3064</c:v>
                </c:pt>
                <c:pt idx="3064">
                  <c:v>3065</c:v>
                </c:pt>
                <c:pt idx="3065">
                  <c:v>3066</c:v>
                </c:pt>
                <c:pt idx="3066">
                  <c:v>3067</c:v>
                </c:pt>
                <c:pt idx="3067">
                  <c:v>3068</c:v>
                </c:pt>
                <c:pt idx="3068">
                  <c:v>3069</c:v>
                </c:pt>
                <c:pt idx="3069">
                  <c:v>3070</c:v>
                </c:pt>
                <c:pt idx="3070">
                  <c:v>3071</c:v>
                </c:pt>
                <c:pt idx="3071">
                  <c:v>3072</c:v>
                </c:pt>
                <c:pt idx="3072">
                  <c:v>3073</c:v>
                </c:pt>
                <c:pt idx="3073">
                  <c:v>3074</c:v>
                </c:pt>
                <c:pt idx="3074">
                  <c:v>3075</c:v>
                </c:pt>
                <c:pt idx="3075">
                  <c:v>3076</c:v>
                </c:pt>
                <c:pt idx="3076">
                  <c:v>3077</c:v>
                </c:pt>
                <c:pt idx="3077">
                  <c:v>3078</c:v>
                </c:pt>
                <c:pt idx="3078">
                  <c:v>3079</c:v>
                </c:pt>
                <c:pt idx="3079">
                  <c:v>3080</c:v>
                </c:pt>
                <c:pt idx="3080">
                  <c:v>3081</c:v>
                </c:pt>
                <c:pt idx="3081">
                  <c:v>3082</c:v>
                </c:pt>
                <c:pt idx="3082">
                  <c:v>3083</c:v>
                </c:pt>
                <c:pt idx="3083">
                  <c:v>3084</c:v>
                </c:pt>
                <c:pt idx="3084">
                  <c:v>3085</c:v>
                </c:pt>
                <c:pt idx="3085">
                  <c:v>3086</c:v>
                </c:pt>
                <c:pt idx="3086">
                  <c:v>3087</c:v>
                </c:pt>
                <c:pt idx="3087">
                  <c:v>3088</c:v>
                </c:pt>
                <c:pt idx="3088">
                  <c:v>3089</c:v>
                </c:pt>
                <c:pt idx="3089">
                  <c:v>3090</c:v>
                </c:pt>
                <c:pt idx="3090">
                  <c:v>3091</c:v>
                </c:pt>
                <c:pt idx="3091">
                  <c:v>3092</c:v>
                </c:pt>
                <c:pt idx="3092">
                  <c:v>3093</c:v>
                </c:pt>
                <c:pt idx="3093">
                  <c:v>3094</c:v>
                </c:pt>
                <c:pt idx="3094">
                  <c:v>3095</c:v>
                </c:pt>
                <c:pt idx="3095">
                  <c:v>3096</c:v>
                </c:pt>
                <c:pt idx="3096">
                  <c:v>3097</c:v>
                </c:pt>
                <c:pt idx="3097">
                  <c:v>3098</c:v>
                </c:pt>
                <c:pt idx="3098">
                  <c:v>3099</c:v>
                </c:pt>
                <c:pt idx="3099">
                  <c:v>3100</c:v>
                </c:pt>
                <c:pt idx="3100">
                  <c:v>3101</c:v>
                </c:pt>
                <c:pt idx="3101">
                  <c:v>3102</c:v>
                </c:pt>
                <c:pt idx="3102">
                  <c:v>3103</c:v>
                </c:pt>
                <c:pt idx="3103">
                  <c:v>3104</c:v>
                </c:pt>
                <c:pt idx="3104">
                  <c:v>3105</c:v>
                </c:pt>
                <c:pt idx="3105">
                  <c:v>3106</c:v>
                </c:pt>
                <c:pt idx="3106">
                  <c:v>3107</c:v>
                </c:pt>
                <c:pt idx="3107">
                  <c:v>3108</c:v>
                </c:pt>
                <c:pt idx="3108">
                  <c:v>3109</c:v>
                </c:pt>
                <c:pt idx="3109">
                  <c:v>3110</c:v>
                </c:pt>
                <c:pt idx="3110">
                  <c:v>3111</c:v>
                </c:pt>
                <c:pt idx="3111">
                  <c:v>3112</c:v>
                </c:pt>
                <c:pt idx="3112">
                  <c:v>3113</c:v>
                </c:pt>
                <c:pt idx="3113">
                  <c:v>3114</c:v>
                </c:pt>
                <c:pt idx="3114">
                  <c:v>3115</c:v>
                </c:pt>
                <c:pt idx="3115">
                  <c:v>3116</c:v>
                </c:pt>
                <c:pt idx="3116">
                  <c:v>3117</c:v>
                </c:pt>
                <c:pt idx="3117">
                  <c:v>3118</c:v>
                </c:pt>
                <c:pt idx="3118">
                  <c:v>3119</c:v>
                </c:pt>
                <c:pt idx="3119">
                  <c:v>3120</c:v>
                </c:pt>
                <c:pt idx="3120">
                  <c:v>3121</c:v>
                </c:pt>
                <c:pt idx="3121">
                  <c:v>3122</c:v>
                </c:pt>
                <c:pt idx="3122">
                  <c:v>3123</c:v>
                </c:pt>
                <c:pt idx="3123">
                  <c:v>3124</c:v>
                </c:pt>
                <c:pt idx="3124">
                  <c:v>3125</c:v>
                </c:pt>
                <c:pt idx="3125">
                  <c:v>3126</c:v>
                </c:pt>
                <c:pt idx="3126">
                  <c:v>3127</c:v>
                </c:pt>
                <c:pt idx="3127">
                  <c:v>3128</c:v>
                </c:pt>
                <c:pt idx="3128">
                  <c:v>3129</c:v>
                </c:pt>
                <c:pt idx="3129">
                  <c:v>3130</c:v>
                </c:pt>
                <c:pt idx="3130">
                  <c:v>3131</c:v>
                </c:pt>
                <c:pt idx="3131">
                  <c:v>3132</c:v>
                </c:pt>
                <c:pt idx="3132">
                  <c:v>3133</c:v>
                </c:pt>
                <c:pt idx="3133">
                  <c:v>3134</c:v>
                </c:pt>
                <c:pt idx="3134">
                  <c:v>3135</c:v>
                </c:pt>
                <c:pt idx="3135">
                  <c:v>3136</c:v>
                </c:pt>
                <c:pt idx="3136">
                  <c:v>3137</c:v>
                </c:pt>
                <c:pt idx="3137">
                  <c:v>3138</c:v>
                </c:pt>
                <c:pt idx="3138">
                  <c:v>3139</c:v>
                </c:pt>
                <c:pt idx="3139">
                  <c:v>3140</c:v>
                </c:pt>
                <c:pt idx="3140">
                  <c:v>3141</c:v>
                </c:pt>
                <c:pt idx="3141">
                  <c:v>3142</c:v>
                </c:pt>
                <c:pt idx="3142">
                  <c:v>3143</c:v>
                </c:pt>
                <c:pt idx="3143">
                  <c:v>3144</c:v>
                </c:pt>
                <c:pt idx="3144">
                  <c:v>3145</c:v>
                </c:pt>
                <c:pt idx="3145">
                  <c:v>3146</c:v>
                </c:pt>
                <c:pt idx="3146">
                  <c:v>3147</c:v>
                </c:pt>
                <c:pt idx="3147">
                  <c:v>3148</c:v>
                </c:pt>
                <c:pt idx="3148">
                  <c:v>3149</c:v>
                </c:pt>
                <c:pt idx="3149">
                  <c:v>3150</c:v>
                </c:pt>
                <c:pt idx="3150">
                  <c:v>3151</c:v>
                </c:pt>
                <c:pt idx="3151">
                  <c:v>3152</c:v>
                </c:pt>
                <c:pt idx="3152">
                  <c:v>3153</c:v>
                </c:pt>
                <c:pt idx="3153">
                  <c:v>3154</c:v>
                </c:pt>
                <c:pt idx="3154">
                  <c:v>3155</c:v>
                </c:pt>
                <c:pt idx="3155">
                  <c:v>3156</c:v>
                </c:pt>
                <c:pt idx="3156">
                  <c:v>3157</c:v>
                </c:pt>
                <c:pt idx="3157">
                  <c:v>3158</c:v>
                </c:pt>
                <c:pt idx="3158">
                  <c:v>3159</c:v>
                </c:pt>
                <c:pt idx="3159">
                  <c:v>3160</c:v>
                </c:pt>
                <c:pt idx="3160">
                  <c:v>3161</c:v>
                </c:pt>
                <c:pt idx="3161">
                  <c:v>3162</c:v>
                </c:pt>
                <c:pt idx="3162">
                  <c:v>3163</c:v>
                </c:pt>
                <c:pt idx="3163">
                  <c:v>3164</c:v>
                </c:pt>
                <c:pt idx="3164">
                  <c:v>3165</c:v>
                </c:pt>
                <c:pt idx="3165">
                  <c:v>3166</c:v>
                </c:pt>
                <c:pt idx="3166">
                  <c:v>3167</c:v>
                </c:pt>
                <c:pt idx="3167">
                  <c:v>3168</c:v>
                </c:pt>
                <c:pt idx="3168">
                  <c:v>3169</c:v>
                </c:pt>
                <c:pt idx="3169">
                  <c:v>3170</c:v>
                </c:pt>
                <c:pt idx="3170">
                  <c:v>3171</c:v>
                </c:pt>
                <c:pt idx="3171">
                  <c:v>3172</c:v>
                </c:pt>
                <c:pt idx="3172">
                  <c:v>3173</c:v>
                </c:pt>
                <c:pt idx="3173">
                  <c:v>3174</c:v>
                </c:pt>
                <c:pt idx="3174">
                  <c:v>3175</c:v>
                </c:pt>
                <c:pt idx="3175">
                  <c:v>3176</c:v>
                </c:pt>
                <c:pt idx="3176">
                  <c:v>3177</c:v>
                </c:pt>
                <c:pt idx="3177">
                  <c:v>3178</c:v>
                </c:pt>
                <c:pt idx="3178">
                  <c:v>3179</c:v>
                </c:pt>
                <c:pt idx="3179">
                  <c:v>3180</c:v>
                </c:pt>
                <c:pt idx="3180">
                  <c:v>3181</c:v>
                </c:pt>
                <c:pt idx="3181">
                  <c:v>3182</c:v>
                </c:pt>
                <c:pt idx="3182">
                  <c:v>3183</c:v>
                </c:pt>
                <c:pt idx="3183">
                  <c:v>3184</c:v>
                </c:pt>
                <c:pt idx="3184">
                  <c:v>3185</c:v>
                </c:pt>
                <c:pt idx="3185">
                  <c:v>3186</c:v>
                </c:pt>
                <c:pt idx="3186">
                  <c:v>3187</c:v>
                </c:pt>
                <c:pt idx="3187">
                  <c:v>3188</c:v>
                </c:pt>
                <c:pt idx="3188">
                  <c:v>3189</c:v>
                </c:pt>
                <c:pt idx="3189">
                  <c:v>3190</c:v>
                </c:pt>
                <c:pt idx="3190">
                  <c:v>3191</c:v>
                </c:pt>
                <c:pt idx="3191">
                  <c:v>3192</c:v>
                </c:pt>
                <c:pt idx="3192">
                  <c:v>3193</c:v>
                </c:pt>
                <c:pt idx="3193">
                  <c:v>3194</c:v>
                </c:pt>
                <c:pt idx="3194">
                  <c:v>3195</c:v>
                </c:pt>
                <c:pt idx="3195">
                  <c:v>3196</c:v>
                </c:pt>
                <c:pt idx="3196">
                  <c:v>3197</c:v>
                </c:pt>
                <c:pt idx="3197">
                  <c:v>3198</c:v>
                </c:pt>
                <c:pt idx="3198">
                  <c:v>3199</c:v>
                </c:pt>
                <c:pt idx="3199">
                  <c:v>3200</c:v>
                </c:pt>
                <c:pt idx="3200">
                  <c:v>3201</c:v>
                </c:pt>
                <c:pt idx="3201">
                  <c:v>3202</c:v>
                </c:pt>
                <c:pt idx="3202">
                  <c:v>3203</c:v>
                </c:pt>
                <c:pt idx="3203">
                  <c:v>3204</c:v>
                </c:pt>
                <c:pt idx="3204">
                  <c:v>3205</c:v>
                </c:pt>
                <c:pt idx="3205">
                  <c:v>3206</c:v>
                </c:pt>
                <c:pt idx="3206">
                  <c:v>3207</c:v>
                </c:pt>
                <c:pt idx="3207">
                  <c:v>3208</c:v>
                </c:pt>
                <c:pt idx="3208">
                  <c:v>3209</c:v>
                </c:pt>
                <c:pt idx="3209">
                  <c:v>3210</c:v>
                </c:pt>
                <c:pt idx="3210">
                  <c:v>3211</c:v>
                </c:pt>
                <c:pt idx="3211">
                  <c:v>3212</c:v>
                </c:pt>
                <c:pt idx="3212">
                  <c:v>3213</c:v>
                </c:pt>
                <c:pt idx="3213">
                  <c:v>3214</c:v>
                </c:pt>
                <c:pt idx="3214">
                  <c:v>3215</c:v>
                </c:pt>
                <c:pt idx="3215">
                  <c:v>3216</c:v>
                </c:pt>
                <c:pt idx="3216">
                  <c:v>3217</c:v>
                </c:pt>
                <c:pt idx="3217">
                  <c:v>3218</c:v>
                </c:pt>
                <c:pt idx="3218">
                  <c:v>3219</c:v>
                </c:pt>
                <c:pt idx="3219">
                  <c:v>3220</c:v>
                </c:pt>
                <c:pt idx="3220">
                  <c:v>3221</c:v>
                </c:pt>
                <c:pt idx="3221">
                  <c:v>3222</c:v>
                </c:pt>
                <c:pt idx="3222">
                  <c:v>3223</c:v>
                </c:pt>
                <c:pt idx="3223">
                  <c:v>3224</c:v>
                </c:pt>
                <c:pt idx="3224">
                  <c:v>3225</c:v>
                </c:pt>
                <c:pt idx="3225">
                  <c:v>3226</c:v>
                </c:pt>
                <c:pt idx="3226">
                  <c:v>3227</c:v>
                </c:pt>
                <c:pt idx="3227">
                  <c:v>3228</c:v>
                </c:pt>
                <c:pt idx="3228">
                  <c:v>3229</c:v>
                </c:pt>
                <c:pt idx="3229">
                  <c:v>3230</c:v>
                </c:pt>
                <c:pt idx="3230">
                  <c:v>3231</c:v>
                </c:pt>
                <c:pt idx="3231">
                  <c:v>3232</c:v>
                </c:pt>
                <c:pt idx="3232">
                  <c:v>3233</c:v>
                </c:pt>
                <c:pt idx="3233">
                  <c:v>3234</c:v>
                </c:pt>
                <c:pt idx="3234">
                  <c:v>3235</c:v>
                </c:pt>
                <c:pt idx="3235">
                  <c:v>3236</c:v>
                </c:pt>
                <c:pt idx="3236">
                  <c:v>3237</c:v>
                </c:pt>
                <c:pt idx="3237">
                  <c:v>3238</c:v>
                </c:pt>
                <c:pt idx="3238">
                  <c:v>3239</c:v>
                </c:pt>
                <c:pt idx="3239">
                  <c:v>3240</c:v>
                </c:pt>
                <c:pt idx="3240">
                  <c:v>3241</c:v>
                </c:pt>
                <c:pt idx="3241">
                  <c:v>3242</c:v>
                </c:pt>
                <c:pt idx="3242">
                  <c:v>3243</c:v>
                </c:pt>
                <c:pt idx="3243">
                  <c:v>3244</c:v>
                </c:pt>
                <c:pt idx="3244">
                  <c:v>3245</c:v>
                </c:pt>
                <c:pt idx="3245">
                  <c:v>3246</c:v>
                </c:pt>
                <c:pt idx="3246">
                  <c:v>3247</c:v>
                </c:pt>
                <c:pt idx="3247">
                  <c:v>3248</c:v>
                </c:pt>
                <c:pt idx="3248">
                  <c:v>3249</c:v>
                </c:pt>
                <c:pt idx="3249">
                  <c:v>3250</c:v>
                </c:pt>
                <c:pt idx="3250">
                  <c:v>3251</c:v>
                </c:pt>
                <c:pt idx="3251">
                  <c:v>3252</c:v>
                </c:pt>
                <c:pt idx="3252">
                  <c:v>3253</c:v>
                </c:pt>
                <c:pt idx="3253">
                  <c:v>3254</c:v>
                </c:pt>
                <c:pt idx="3254">
                  <c:v>3255</c:v>
                </c:pt>
                <c:pt idx="3255">
                  <c:v>3256</c:v>
                </c:pt>
                <c:pt idx="3256">
                  <c:v>3257</c:v>
                </c:pt>
                <c:pt idx="3257">
                  <c:v>3258</c:v>
                </c:pt>
                <c:pt idx="3258">
                  <c:v>3259</c:v>
                </c:pt>
                <c:pt idx="3259">
                  <c:v>3260</c:v>
                </c:pt>
                <c:pt idx="3260">
                  <c:v>3261</c:v>
                </c:pt>
                <c:pt idx="3261">
                  <c:v>3262</c:v>
                </c:pt>
                <c:pt idx="3262">
                  <c:v>3263</c:v>
                </c:pt>
                <c:pt idx="3263">
                  <c:v>3264</c:v>
                </c:pt>
                <c:pt idx="3264">
                  <c:v>3265</c:v>
                </c:pt>
                <c:pt idx="3265">
                  <c:v>3266</c:v>
                </c:pt>
                <c:pt idx="3266">
                  <c:v>3267</c:v>
                </c:pt>
                <c:pt idx="3267">
                  <c:v>3268</c:v>
                </c:pt>
                <c:pt idx="3268">
                  <c:v>3269</c:v>
                </c:pt>
                <c:pt idx="3269">
                  <c:v>3270</c:v>
                </c:pt>
                <c:pt idx="3270">
                  <c:v>3271</c:v>
                </c:pt>
                <c:pt idx="3271">
                  <c:v>3272</c:v>
                </c:pt>
                <c:pt idx="3272">
                  <c:v>3273</c:v>
                </c:pt>
                <c:pt idx="3273">
                  <c:v>3274</c:v>
                </c:pt>
                <c:pt idx="3274">
                  <c:v>3275</c:v>
                </c:pt>
                <c:pt idx="3275">
                  <c:v>3276</c:v>
                </c:pt>
                <c:pt idx="3276">
                  <c:v>3277</c:v>
                </c:pt>
                <c:pt idx="3277">
                  <c:v>3278</c:v>
                </c:pt>
                <c:pt idx="3278">
                  <c:v>3279</c:v>
                </c:pt>
                <c:pt idx="3279">
                  <c:v>3280</c:v>
                </c:pt>
                <c:pt idx="3280">
                  <c:v>3281</c:v>
                </c:pt>
                <c:pt idx="3281">
                  <c:v>3282</c:v>
                </c:pt>
                <c:pt idx="3282">
                  <c:v>3283</c:v>
                </c:pt>
                <c:pt idx="3283">
                  <c:v>3284</c:v>
                </c:pt>
                <c:pt idx="3284">
                  <c:v>3285</c:v>
                </c:pt>
                <c:pt idx="3285">
                  <c:v>3286</c:v>
                </c:pt>
                <c:pt idx="3286">
                  <c:v>3287</c:v>
                </c:pt>
                <c:pt idx="3287">
                  <c:v>3288</c:v>
                </c:pt>
                <c:pt idx="3288">
                  <c:v>3289</c:v>
                </c:pt>
                <c:pt idx="3289">
                  <c:v>3290</c:v>
                </c:pt>
                <c:pt idx="3290">
                  <c:v>3291</c:v>
                </c:pt>
                <c:pt idx="3291">
                  <c:v>3292</c:v>
                </c:pt>
                <c:pt idx="3292">
                  <c:v>3293</c:v>
                </c:pt>
                <c:pt idx="3293">
                  <c:v>3294</c:v>
                </c:pt>
                <c:pt idx="3294">
                  <c:v>3295</c:v>
                </c:pt>
                <c:pt idx="3295">
                  <c:v>3296</c:v>
                </c:pt>
                <c:pt idx="3296">
                  <c:v>3297</c:v>
                </c:pt>
                <c:pt idx="3297">
                  <c:v>3298</c:v>
                </c:pt>
                <c:pt idx="3298">
                  <c:v>3299</c:v>
                </c:pt>
                <c:pt idx="3299">
                  <c:v>3300</c:v>
                </c:pt>
                <c:pt idx="3300">
                  <c:v>3301</c:v>
                </c:pt>
                <c:pt idx="3301">
                  <c:v>3302</c:v>
                </c:pt>
                <c:pt idx="3302">
                  <c:v>3303</c:v>
                </c:pt>
                <c:pt idx="3303">
                  <c:v>3304</c:v>
                </c:pt>
                <c:pt idx="3304">
                  <c:v>3305</c:v>
                </c:pt>
                <c:pt idx="3305">
                  <c:v>3306</c:v>
                </c:pt>
                <c:pt idx="3306">
                  <c:v>3307</c:v>
                </c:pt>
                <c:pt idx="3307">
                  <c:v>3308</c:v>
                </c:pt>
                <c:pt idx="3308">
                  <c:v>3309</c:v>
                </c:pt>
                <c:pt idx="3309">
                  <c:v>3310</c:v>
                </c:pt>
                <c:pt idx="3310">
                  <c:v>3311</c:v>
                </c:pt>
                <c:pt idx="3311">
                  <c:v>3312</c:v>
                </c:pt>
                <c:pt idx="3312">
                  <c:v>3313</c:v>
                </c:pt>
                <c:pt idx="3313">
                  <c:v>3314</c:v>
                </c:pt>
                <c:pt idx="3314">
                  <c:v>3315</c:v>
                </c:pt>
                <c:pt idx="3315">
                  <c:v>3316</c:v>
                </c:pt>
                <c:pt idx="3316">
                  <c:v>3317</c:v>
                </c:pt>
                <c:pt idx="3317">
                  <c:v>3318</c:v>
                </c:pt>
                <c:pt idx="3318">
                  <c:v>3319</c:v>
                </c:pt>
                <c:pt idx="3319">
                  <c:v>3320</c:v>
                </c:pt>
                <c:pt idx="3320">
                  <c:v>3321</c:v>
                </c:pt>
                <c:pt idx="3321">
                  <c:v>3322</c:v>
                </c:pt>
                <c:pt idx="3322">
                  <c:v>3323</c:v>
                </c:pt>
                <c:pt idx="3323">
                  <c:v>3324</c:v>
                </c:pt>
                <c:pt idx="3324">
                  <c:v>3325</c:v>
                </c:pt>
                <c:pt idx="3325">
                  <c:v>3326</c:v>
                </c:pt>
                <c:pt idx="3326">
                  <c:v>3327</c:v>
                </c:pt>
                <c:pt idx="3327">
                  <c:v>3328</c:v>
                </c:pt>
                <c:pt idx="3328">
                  <c:v>3329</c:v>
                </c:pt>
                <c:pt idx="3329">
                  <c:v>3330</c:v>
                </c:pt>
                <c:pt idx="3330">
                  <c:v>3331</c:v>
                </c:pt>
                <c:pt idx="3331">
                  <c:v>3332</c:v>
                </c:pt>
                <c:pt idx="3332">
                  <c:v>3333</c:v>
                </c:pt>
                <c:pt idx="3333">
                  <c:v>3334</c:v>
                </c:pt>
                <c:pt idx="3334">
                  <c:v>3335</c:v>
                </c:pt>
                <c:pt idx="3335">
                  <c:v>3336</c:v>
                </c:pt>
                <c:pt idx="3336">
                  <c:v>3337</c:v>
                </c:pt>
                <c:pt idx="3337">
                  <c:v>3338</c:v>
                </c:pt>
                <c:pt idx="3338">
                  <c:v>3339</c:v>
                </c:pt>
                <c:pt idx="3339">
                  <c:v>3340</c:v>
                </c:pt>
                <c:pt idx="3340">
                  <c:v>3341</c:v>
                </c:pt>
                <c:pt idx="3341">
                  <c:v>3342</c:v>
                </c:pt>
                <c:pt idx="3342">
                  <c:v>3343</c:v>
                </c:pt>
                <c:pt idx="3343">
                  <c:v>3344</c:v>
                </c:pt>
                <c:pt idx="3344">
                  <c:v>3345</c:v>
                </c:pt>
                <c:pt idx="3345">
                  <c:v>3346</c:v>
                </c:pt>
                <c:pt idx="3346">
                  <c:v>3347</c:v>
                </c:pt>
                <c:pt idx="3347">
                  <c:v>3348</c:v>
                </c:pt>
                <c:pt idx="3348">
                  <c:v>3349</c:v>
                </c:pt>
                <c:pt idx="3349">
                  <c:v>3350</c:v>
                </c:pt>
                <c:pt idx="3350">
                  <c:v>3351</c:v>
                </c:pt>
                <c:pt idx="3351">
                  <c:v>3352</c:v>
                </c:pt>
                <c:pt idx="3352">
                  <c:v>3353</c:v>
                </c:pt>
                <c:pt idx="3353">
                  <c:v>3354</c:v>
                </c:pt>
                <c:pt idx="3354">
                  <c:v>3355</c:v>
                </c:pt>
                <c:pt idx="3355">
                  <c:v>3356</c:v>
                </c:pt>
                <c:pt idx="3356">
                  <c:v>3357</c:v>
                </c:pt>
                <c:pt idx="3357">
                  <c:v>3358</c:v>
                </c:pt>
                <c:pt idx="3358">
                  <c:v>3359</c:v>
                </c:pt>
                <c:pt idx="3359">
                  <c:v>3360</c:v>
                </c:pt>
                <c:pt idx="3360">
                  <c:v>3361</c:v>
                </c:pt>
                <c:pt idx="3361">
                  <c:v>3362</c:v>
                </c:pt>
                <c:pt idx="3362">
                  <c:v>3363</c:v>
                </c:pt>
                <c:pt idx="3363">
                  <c:v>3364</c:v>
                </c:pt>
                <c:pt idx="3364">
                  <c:v>3365</c:v>
                </c:pt>
                <c:pt idx="3365">
                  <c:v>3366</c:v>
                </c:pt>
                <c:pt idx="3366">
                  <c:v>3367</c:v>
                </c:pt>
                <c:pt idx="3367">
                  <c:v>3368</c:v>
                </c:pt>
                <c:pt idx="3368">
                  <c:v>3369</c:v>
                </c:pt>
                <c:pt idx="3369">
                  <c:v>3370</c:v>
                </c:pt>
                <c:pt idx="3370">
                  <c:v>3371</c:v>
                </c:pt>
                <c:pt idx="3371">
                  <c:v>3372</c:v>
                </c:pt>
                <c:pt idx="3372">
                  <c:v>3373</c:v>
                </c:pt>
                <c:pt idx="3373">
                  <c:v>3374</c:v>
                </c:pt>
                <c:pt idx="3374">
                  <c:v>3375</c:v>
                </c:pt>
                <c:pt idx="3375">
                  <c:v>3376</c:v>
                </c:pt>
                <c:pt idx="3376">
                  <c:v>3377</c:v>
                </c:pt>
                <c:pt idx="3377">
                  <c:v>3378</c:v>
                </c:pt>
                <c:pt idx="3378">
                  <c:v>3379</c:v>
                </c:pt>
                <c:pt idx="3379">
                  <c:v>3380</c:v>
                </c:pt>
                <c:pt idx="3380">
                  <c:v>3381</c:v>
                </c:pt>
                <c:pt idx="3381">
                  <c:v>3382</c:v>
                </c:pt>
                <c:pt idx="3382">
                  <c:v>3383</c:v>
                </c:pt>
                <c:pt idx="3383">
                  <c:v>3384</c:v>
                </c:pt>
                <c:pt idx="3384">
                  <c:v>3385</c:v>
                </c:pt>
                <c:pt idx="3385">
                  <c:v>3386</c:v>
                </c:pt>
                <c:pt idx="3386">
                  <c:v>3387</c:v>
                </c:pt>
                <c:pt idx="3387">
                  <c:v>3388</c:v>
                </c:pt>
                <c:pt idx="3388">
                  <c:v>3389</c:v>
                </c:pt>
                <c:pt idx="3389">
                  <c:v>3390</c:v>
                </c:pt>
                <c:pt idx="3390">
                  <c:v>3391</c:v>
                </c:pt>
                <c:pt idx="3391">
                  <c:v>3392</c:v>
                </c:pt>
                <c:pt idx="3392">
                  <c:v>3393</c:v>
                </c:pt>
                <c:pt idx="3393">
                  <c:v>3394</c:v>
                </c:pt>
                <c:pt idx="3394">
                  <c:v>3395</c:v>
                </c:pt>
                <c:pt idx="3395">
                  <c:v>3396</c:v>
                </c:pt>
                <c:pt idx="3396">
                  <c:v>3397</c:v>
                </c:pt>
                <c:pt idx="3397">
                  <c:v>3398</c:v>
                </c:pt>
                <c:pt idx="3398">
                  <c:v>3399</c:v>
                </c:pt>
                <c:pt idx="3399">
                  <c:v>3400</c:v>
                </c:pt>
                <c:pt idx="3400">
                  <c:v>3401</c:v>
                </c:pt>
                <c:pt idx="3401">
                  <c:v>3402</c:v>
                </c:pt>
                <c:pt idx="3402">
                  <c:v>3403</c:v>
                </c:pt>
                <c:pt idx="3403">
                  <c:v>3404</c:v>
                </c:pt>
                <c:pt idx="3404">
                  <c:v>3405</c:v>
                </c:pt>
                <c:pt idx="3405">
                  <c:v>3406</c:v>
                </c:pt>
                <c:pt idx="3406">
                  <c:v>3407</c:v>
                </c:pt>
                <c:pt idx="3407">
                  <c:v>3408</c:v>
                </c:pt>
                <c:pt idx="3408">
                  <c:v>3409</c:v>
                </c:pt>
                <c:pt idx="3409">
                  <c:v>3410</c:v>
                </c:pt>
                <c:pt idx="3410">
                  <c:v>3411</c:v>
                </c:pt>
                <c:pt idx="3411">
                  <c:v>3412</c:v>
                </c:pt>
                <c:pt idx="3412">
                  <c:v>3413</c:v>
                </c:pt>
                <c:pt idx="3413">
                  <c:v>3414</c:v>
                </c:pt>
                <c:pt idx="3414">
                  <c:v>3415</c:v>
                </c:pt>
                <c:pt idx="3415">
                  <c:v>3416</c:v>
                </c:pt>
                <c:pt idx="3416">
                  <c:v>3417</c:v>
                </c:pt>
                <c:pt idx="3417">
                  <c:v>3418</c:v>
                </c:pt>
                <c:pt idx="3418">
                  <c:v>3419</c:v>
                </c:pt>
                <c:pt idx="3419">
                  <c:v>3420</c:v>
                </c:pt>
                <c:pt idx="3420">
                  <c:v>3421</c:v>
                </c:pt>
                <c:pt idx="3421">
                  <c:v>3422</c:v>
                </c:pt>
                <c:pt idx="3422">
                  <c:v>3423</c:v>
                </c:pt>
                <c:pt idx="3423">
                  <c:v>3424</c:v>
                </c:pt>
                <c:pt idx="3424">
                  <c:v>3425</c:v>
                </c:pt>
                <c:pt idx="3425">
                  <c:v>3426</c:v>
                </c:pt>
                <c:pt idx="3426">
                  <c:v>3427</c:v>
                </c:pt>
                <c:pt idx="3427">
                  <c:v>3428</c:v>
                </c:pt>
                <c:pt idx="3428">
                  <c:v>3429</c:v>
                </c:pt>
                <c:pt idx="3429">
                  <c:v>3430</c:v>
                </c:pt>
                <c:pt idx="3430">
                  <c:v>3431</c:v>
                </c:pt>
                <c:pt idx="3431">
                  <c:v>3432</c:v>
                </c:pt>
                <c:pt idx="3432">
                  <c:v>3433</c:v>
                </c:pt>
                <c:pt idx="3433">
                  <c:v>3434</c:v>
                </c:pt>
                <c:pt idx="3434">
                  <c:v>3435</c:v>
                </c:pt>
                <c:pt idx="3435">
                  <c:v>3436</c:v>
                </c:pt>
                <c:pt idx="3436">
                  <c:v>3437</c:v>
                </c:pt>
                <c:pt idx="3437">
                  <c:v>3438</c:v>
                </c:pt>
                <c:pt idx="3438">
                  <c:v>3439</c:v>
                </c:pt>
                <c:pt idx="3439">
                  <c:v>3440</c:v>
                </c:pt>
                <c:pt idx="3440">
                  <c:v>3441</c:v>
                </c:pt>
                <c:pt idx="3441">
                  <c:v>3442</c:v>
                </c:pt>
                <c:pt idx="3442">
                  <c:v>3443</c:v>
                </c:pt>
                <c:pt idx="3443">
                  <c:v>3444</c:v>
                </c:pt>
                <c:pt idx="3444">
                  <c:v>3445</c:v>
                </c:pt>
                <c:pt idx="3445">
                  <c:v>3446</c:v>
                </c:pt>
                <c:pt idx="3446">
                  <c:v>3447</c:v>
                </c:pt>
                <c:pt idx="3447">
                  <c:v>3448</c:v>
                </c:pt>
                <c:pt idx="3448">
                  <c:v>3449</c:v>
                </c:pt>
                <c:pt idx="3449">
                  <c:v>3450</c:v>
                </c:pt>
                <c:pt idx="3450">
                  <c:v>3451</c:v>
                </c:pt>
                <c:pt idx="3451">
                  <c:v>3452</c:v>
                </c:pt>
                <c:pt idx="3452">
                  <c:v>3453</c:v>
                </c:pt>
                <c:pt idx="3453">
                  <c:v>3454</c:v>
                </c:pt>
                <c:pt idx="3454">
                  <c:v>3455</c:v>
                </c:pt>
                <c:pt idx="3455">
                  <c:v>3456</c:v>
                </c:pt>
                <c:pt idx="3456">
                  <c:v>3457</c:v>
                </c:pt>
                <c:pt idx="3457">
                  <c:v>3458</c:v>
                </c:pt>
                <c:pt idx="3458">
                  <c:v>3459</c:v>
                </c:pt>
                <c:pt idx="3459">
                  <c:v>3460</c:v>
                </c:pt>
                <c:pt idx="3460">
                  <c:v>3461</c:v>
                </c:pt>
                <c:pt idx="3461">
                  <c:v>3462</c:v>
                </c:pt>
                <c:pt idx="3462">
                  <c:v>3463</c:v>
                </c:pt>
                <c:pt idx="3463">
                  <c:v>3464</c:v>
                </c:pt>
                <c:pt idx="3464">
                  <c:v>3465</c:v>
                </c:pt>
                <c:pt idx="3465">
                  <c:v>3466</c:v>
                </c:pt>
                <c:pt idx="3466">
                  <c:v>3467</c:v>
                </c:pt>
                <c:pt idx="3467">
                  <c:v>3468</c:v>
                </c:pt>
                <c:pt idx="3468">
                  <c:v>3469</c:v>
                </c:pt>
                <c:pt idx="3469">
                  <c:v>3470</c:v>
                </c:pt>
                <c:pt idx="3470">
                  <c:v>3471</c:v>
                </c:pt>
                <c:pt idx="3471">
                  <c:v>3472</c:v>
                </c:pt>
                <c:pt idx="3472">
                  <c:v>3473</c:v>
                </c:pt>
                <c:pt idx="3473">
                  <c:v>3474</c:v>
                </c:pt>
                <c:pt idx="3474">
                  <c:v>3475</c:v>
                </c:pt>
                <c:pt idx="3475">
                  <c:v>3476</c:v>
                </c:pt>
                <c:pt idx="3476">
                  <c:v>3477</c:v>
                </c:pt>
                <c:pt idx="3477">
                  <c:v>3478</c:v>
                </c:pt>
                <c:pt idx="3478">
                  <c:v>3479</c:v>
                </c:pt>
                <c:pt idx="3479">
                  <c:v>3480</c:v>
                </c:pt>
                <c:pt idx="3480">
                  <c:v>3481</c:v>
                </c:pt>
                <c:pt idx="3481">
                  <c:v>3482</c:v>
                </c:pt>
                <c:pt idx="3482">
                  <c:v>3483</c:v>
                </c:pt>
                <c:pt idx="3483">
                  <c:v>3484</c:v>
                </c:pt>
                <c:pt idx="3484">
                  <c:v>3485</c:v>
                </c:pt>
                <c:pt idx="3485">
                  <c:v>3486</c:v>
                </c:pt>
                <c:pt idx="3486">
                  <c:v>3487</c:v>
                </c:pt>
                <c:pt idx="3487">
                  <c:v>3488</c:v>
                </c:pt>
                <c:pt idx="3488">
                  <c:v>3489</c:v>
                </c:pt>
                <c:pt idx="3489">
                  <c:v>3490</c:v>
                </c:pt>
                <c:pt idx="3490">
                  <c:v>3491</c:v>
                </c:pt>
                <c:pt idx="3491">
                  <c:v>3492</c:v>
                </c:pt>
                <c:pt idx="3492">
                  <c:v>3493</c:v>
                </c:pt>
                <c:pt idx="3493">
                  <c:v>3494</c:v>
                </c:pt>
                <c:pt idx="3494">
                  <c:v>3495</c:v>
                </c:pt>
                <c:pt idx="3495">
                  <c:v>3496</c:v>
                </c:pt>
                <c:pt idx="3496">
                  <c:v>3497</c:v>
                </c:pt>
                <c:pt idx="3497">
                  <c:v>3498</c:v>
                </c:pt>
                <c:pt idx="3498">
                  <c:v>3499</c:v>
                </c:pt>
                <c:pt idx="3499">
                  <c:v>3500</c:v>
                </c:pt>
                <c:pt idx="3500">
                  <c:v>3501</c:v>
                </c:pt>
                <c:pt idx="3501">
                  <c:v>3502</c:v>
                </c:pt>
                <c:pt idx="3502">
                  <c:v>3503</c:v>
                </c:pt>
                <c:pt idx="3503">
                  <c:v>3504</c:v>
                </c:pt>
                <c:pt idx="3504">
                  <c:v>3505</c:v>
                </c:pt>
                <c:pt idx="3505">
                  <c:v>3506</c:v>
                </c:pt>
                <c:pt idx="3506">
                  <c:v>3507</c:v>
                </c:pt>
                <c:pt idx="3507">
                  <c:v>3508</c:v>
                </c:pt>
                <c:pt idx="3508">
                  <c:v>3509</c:v>
                </c:pt>
                <c:pt idx="3509">
                  <c:v>3510</c:v>
                </c:pt>
                <c:pt idx="3510">
                  <c:v>3511</c:v>
                </c:pt>
                <c:pt idx="3511">
                  <c:v>3512</c:v>
                </c:pt>
                <c:pt idx="3512">
                  <c:v>3513</c:v>
                </c:pt>
                <c:pt idx="3513">
                  <c:v>3514</c:v>
                </c:pt>
                <c:pt idx="3514">
                  <c:v>3515</c:v>
                </c:pt>
                <c:pt idx="3515">
                  <c:v>3516</c:v>
                </c:pt>
                <c:pt idx="3516">
                  <c:v>3517</c:v>
                </c:pt>
                <c:pt idx="3517">
                  <c:v>3518</c:v>
                </c:pt>
                <c:pt idx="3518">
                  <c:v>3519</c:v>
                </c:pt>
                <c:pt idx="3519">
                  <c:v>3520</c:v>
                </c:pt>
                <c:pt idx="3520">
                  <c:v>3521</c:v>
                </c:pt>
                <c:pt idx="3521">
                  <c:v>3522</c:v>
                </c:pt>
                <c:pt idx="3522">
                  <c:v>3523</c:v>
                </c:pt>
                <c:pt idx="3523">
                  <c:v>3524</c:v>
                </c:pt>
                <c:pt idx="3524">
                  <c:v>3525</c:v>
                </c:pt>
                <c:pt idx="3525">
                  <c:v>3526</c:v>
                </c:pt>
                <c:pt idx="3526">
                  <c:v>3527</c:v>
                </c:pt>
                <c:pt idx="3527">
                  <c:v>3528</c:v>
                </c:pt>
                <c:pt idx="3528">
                  <c:v>3529</c:v>
                </c:pt>
                <c:pt idx="3529">
                  <c:v>3530</c:v>
                </c:pt>
                <c:pt idx="3530">
                  <c:v>3531</c:v>
                </c:pt>
                <c:pt idx="3531">
                  <c:v>3532</c:v>
                </c:pt>
                <c:pt idx="3532">
                  <c:v>3533</c:v>
                </c:pt>
                <c:pt idx="3533">
                  <c:v>3534</c:v>
                </c:pt>
                <c:pt idx="3534">
                  <c:v>3535</c:v>
                </c:pt>
                <c:pt idx="3535">
                  <c:v>3536</c:v>
                </c:pt>
                <c:pt idx="3536">
                  <c:v>3537</c:v>
                </c:pt>
                <c:pt idx="3537">
                  <c:v>3538</c:v>
                </c:pt>
                <c:pt idx="3538">
                  <c:v>3539</c:v>
                </c:pt>
                <c:pt idx="3539">
                  <c:v>3540</c:v>
                </c:pt>
                <c:pt idx="3540">
                  <c:v>3541</c:v>
                </c:pt>
                <c:pt idx="3541">
                  <c:v>3542</c:v>
                </c:pt>
                <c:pt idx="3542">
                  <c:v>3543</c:v>
                </c:pt>
                <c:pt idx="3543">
                  <c:v>3544</c:v>
                </c:pt>
                <c:pt idx="3544">
                  <c:v>3545</c:v>
                </c:pt>
                <c:pt idx="3545">
                  <c:v>3546</c:v>
                </c:pt>
                <c:pt idx="3546">
                  <c:v>3547</c:v>
                </c:pt>
                <c:pt idx="3547">
                  <c:v>3548</c:v>
                </c:pt>
                <c:pt idx="3548">
                  <c:v>3549</c:v>
                </c:pt>
                <c:pt idx="3549">
                  <c:v>3550</c:v>
                </c:pt>
                <c:pt idx="3550">
                  <c:v>3551</c:v>
                </c:pt>
                <c:pt idx="3551">
                  <c:v>3552</c:v>
                </c:pt>
                <c:pt idx="3552">
                  <c:v>3553</c:v>
                </c:pt>
                <c:pt idx="3553">
                  <c:v>3554</c:v>
                </c:pt>
                <c:pt idx="3554">
                  <c:v>3555</c:v>
                </c:pt>
                <c:pt idx="3555">
                  <c:v>3556</c:v>
                </c:pt>
                <c:pt idx="3556">
                  <c:v>3557</c:v>
                </c:pt>
                <c:pt idx="3557">
                  <c:v>3558</c:v>
                </c:pt>
                <c:pt idx="3558">
                  <c:v>3559</c:v>
                </c:pt>
                <c:pt idx="3559">
                  <c:v>3560</c:v>
                </c:pt>
                <c:pt idx="3560">
                  <c:v>3561</c:v>
                </c:pt>
                <c:pt idx="3561">
                  <c:v>3562</c:v>
                </c:pt>
                <c:pt idx="3562">
                  <c:v>3563</c:v>
                </c:pt>
                <c:pt idx="3563">
                  <c:v>3564</c:v>
                </c:pt>
                <c:pt idx="3564">
                  <c:v>3565</c:v>
                </c:pt>
                <c:pt idx="3565">
                  <c:v>3566</c:v>
                </c:pt>
                <c:pt idx="3566">
                  <c:v>3567</c:v>
                </c:pt>
                <c:pt idx="3567">
                  <c:v>3568</c:v>
                </c:pt>
                <c:pt idx="3568">
                  <c:v>3569</c:v>
                </c:pt>
                <c:pt idx="3569">
                  <c:v>3570</c:v>
                </c:pt>
                <c:pt idx="3570">
                  <c:v>3571</c:v>
                </c:pt>
                <c:pt idx="3571">
                  <c:v>3572</c:v>
                </c:pt>
                <c:pt idx="3572">
                  <c:v>3573</c:v>
                </c:pt>
                <c:pt idx="3573">
                  <c:v>3574</c:v>
                </c:pt>
                <c:pt idx="3574">
                  <c:v>3575</c:v>
                </c:pt>
                <c:pt idx="3575">
                  <c:v>3576</c:v>
                </c:pt>
                <c:pt idx="3576">
                  <c:v>3577</c:v>
                </c:pt>
                <c:pt idx="3577">
                  <c:v>3578</c:v>
                </c:pt>
                <c:pt idx="3578">
                  <c:v>3579</c:v>
                </c:pt>
                <c:pt idx="3579">
                  <c:v>3580</c:v>
                </c:pt>
                <c:pt idx="3580">
                  <c:v>3581</c:v>
                </c:pt>
                <c:pt idx="3581">
                  <c:v>3582</c:v>
                </c:pt>
                <c:pt idx="3582">
                  <c:v>3583</c:v>
                </c:pt>
                <c:pt idx="3583">
                  <c:v>3584</c:v>
                </c:pt>
                <c:pt idx="3584">
                  <c:v>3585</c:v>
                </c:pt>
                <c:pt idx="3585">
                  <c:v>3586</c:v>
                </c:pt>
                <c:pt idx="3586">
                  <c:v>3587</c:v>
                </c:pt>
                <c:pt idx="3587">
                  <c:v>3588</c:v>
                </c:pt>
                <c:pt idx="3588">
                  <c:v>3589</c:v>
                </c:pt>
                <c:pt idx="3589">
                  <c:v>3590</c:v>
                </c:pt>
                <c:pt idx="3590">
                  <c:v>3591</c:v>
                </c:pt>
                <c:pt idx="3591">
                  <c:v>3592</c:v>
                </c:pt>
                <c:pt idx="3592">
                  <c:v>3593</c:v>
                </c:pt>
                <c:pt idx="3593">
                  <c:v>3594</c:v>
                </c:pt>
                <c:pt idx="3594">
                  <c:v>3595</c:v>
                </c:pt>
                <c:pt idx="3595">
                  <c:v>3596</c:v>
                </c:pt>
                <c:pt idx="3596">
                  <c:v>3597</c:v>
                </c:pt>
                <c:pt idx="3597">
                  <c:v>3598</c:v>
                </c:pt>
                <c:pt idx="3598">
                  <c:v>3599</c:v>
                </c:pt>
                <c:pt idx="3599">
                  <c:v>3600</c:v>
                </c:pt>
                <c:pt idx="3600">
                  <c:v>3601</c:v>
                </c:pt>
                <c:pt idx="3601">
                  <c:v>3602</c:v>
                </c:pt>
                <c:pt idx="3602">
                  <c:v>3603</c:v>
                </c:pt>
                <c:pt idx="3603">
                  <c:v>3604</c:v>
                </c:pt>
                <c:pt idx="3604">
                  <c:v>3605</c:v>
                </c:pt>
                <c:pt idx="3605">
                  <c:v>3606</c:v>
                </c:pt>
                <c:pt idx="3606">
                  <c:v>3607</c:v>
                </c:pt>
                <c:pt idx="3607">
                  <c:v>3608</c:v>
                </c:pt>
                <c:pt idx="3608">
                  <c:v>3609</c:v>
                </c:pt>
                <c:pt idx="3609">
                  <c:v>3610</c:v>
                </c:pt>
                <c:pt idx="3610">
                  <c:v>3611</c:v>
                </c:pt>
                <c:pt idx="3611">
                  <c:v>3612</c:v>
                </c:pt>
                <c:pt idx="3612">
                  <c:v>3613</c:v>
                </c:pt>
                <c:pt idx="3613">
                  <c:v>3614</c:v>
                </c:pt>
                <c:pt idx="3614">
                  <c:v>3615</c:v>
                </c:pt>
                <c:pt idx="3615">
                  <c:v>3616</c:v>
                </c:pt>
                <c:pt idx="3616">
                  <c:v>3617</c:v>
                </c:pt>
                <c:pt idx="3617">
                  <c:v>3618</c:v>
                </c:pt>
                <c:pt idx="3618">
                  <c:v>3619</c:v>
                </c:pt>
                <c:pt idx="3619">
                  <c:v>3620</c:v>
                </c:pt>
                <c:pt idx="3620">
                  <c:v>3621</c:v>
                </c:pt>
                <c:pt idx="3621">
                  <c:v>3622</c:v>
                </c:pt>
                <c:pt idx="3622">
                  <c:v>3623</c:v>
                </c:pt>
                <c:pt idx="3623">
                  <c:v>3624</c:v>
                </c:pt>
                <c:pt idx="3624">
                  <c:v>3625</c:v>
                </c:pt>
                <c:pt idx="3625">
                  <c:v>3626</c:v>
                </c:pt>
                <c:pt idx="3626">
                  <c:v>3627</c:v>
                </c:pt>
                <c:pt idx="3627">
                  <c:v>3628</c:v>
                </c:pt>
                <c:pt idx="3628">
                  <c:v>3629</c:v>
                </c:pt>
                <c:pt idx="3629">
                  <c:v>3630</c:v>
                </c:pt>
                <c:pt idx="3630">
                  <c:v>3631</c:v>
                </c:pt>
                <c:pt idx="3631">
                  <c:v>3632</c:v>
                </c:pt>
                <c:pt idx="3632">
                  <c:v>3633</c:v>
                </c:pt>
                <c:pt idx="3633">
                  <c:v>3634</c:v>
                </c:pt>
                <c:pt idx="3634">
                  <c:v>3635</c:v>
                </c:pt>
                <c:pt idx="3635">
                  <c:v>3636</c:v>
                </c:pt>
                <c:pt idx="3636">
                  <c:v>3637</c:v>
                </c:pt>
                <c:pt idx="3637">
                  <c:v>3638</c:v>
                </c:pt>
                <c:pt idx="3638">
                  <c:v>3639</c:v>
                </c:pt>
                <c:pt idx="3639">
                  <c:v>3640</c:v>
                </c:pt>
                <c:pt idx="3640">
                  <c:v>3641</c:v>
                </c:pt>
                <c:pt idx="3641">
                  <c:v>3642</c:v>
                </c:pt>
                <c:pt idx="3642">
                  <c:v>3643</c:v>
                </c:pt>
                <c:pt idx="3643">
                  <c:v>3644</c:v>
                </c:pt>
                <c:pt idx="3644">
                  <c:v>3645</c:v>
                </c:pt>
                <c:pt idx="3645">
                  <c:v>3646</c:v>
                </c:pt>
                <c:pt idx="3646">
                  <c:v>3647</c:v>
                </c:pt>
                <c:pt idx="3647">
                  <c:v>3648</c:v>
                </c:pt>
                <c:pt idx="3648">
                  <c:v>3649</c:v>
                </c:pt>
                <c:pt idx="3649">
                  <c:v>3650</c:v>
                </c:pt>
                <c:pt idx="3650">
                  <c:v>3651</c:v>
                </c:pt>
                <c:pt idx="3651">
                  <c:v>3652</c:v>
                </c:pt>
                <c:pt idx="3652">
                  <c:v>3653</c:v>
                </c:pt>
                <c:pt idx="3653">
                  <c:v>3654</c:v>
                </c:pt>
                <c:pt idx="3654">
                  <c:v>3655</c:v>
                </c:pt>
                <c:pt idx="3655">
                  <c:v>3656</c:v>
                </c:pt>
                <c:pt idx="3656">
                  <c:v>3657</c:v>
                </c:pt>
                <c:pt idx="3657">
                  <c:v>3658</c:v>
                </c:pt>
                <c:pt idx="3658">
                  <c:v>3659</c:v>
                </c:pt>
                <c:pt idx="3659">
                  <c:v>3660</c:v>
                </c:pt>
                <c:pt idx="3660">
                  <c:v>3661</c:v>
                </c:pt>
                <c:pt idx="3661">
                  <c:v>3662</c:v>
                </c:pt>
                <c:pt idx="3662">
                  <c:v>3663</c:v>
                </c:pt>
                <c:pt idx="3663">
                  <c:v>3664</c:v>
                </c:pt>
                <c:pt idx="3664">
                  <c:v>3665</c:v>
                </c:pt>
                <c:pt idx="3665">
                  <c:v>3666</c:v>
                </c:pt>
                <c:pt idx="3666">
                  <c:v>3667</c:v>
                </c:pt>
                <c:pt idx="3667">
                  <c:v>3668</c:v>
                </c:pt>
                <c:pt idx="3668">
                  <c:v>3669</c:v>
                </c:pt>
                <c:pt idx="3669">
                  <c:v>3670</c:v>
                </c:pt>
                <c:pt idx="3670">
                  <c:v>3671</c:v>
                </c:pt>
                <c:pt idx="3671">
                  <c:v>3672</c:v>
                </c:pt>
                <c:pt idx="3672">
                  <c:v>3673</c:v>
                </c:pt>
                <c:pt idx="3673">
                  <c:v>3674</c:v>
                </c:pt>
                <c:pt idx="3674">
                  <c:v>3675</c:v>
                </c:pt>
                <c:pt idx="3675">
                  <c:v>3676</c:v>
                </c:pt>
                <c:pt idx="3676">
                  <c:v>3677</c:v>
                </c:pt>
                <c:pt idx="3677">
                  <c:v>3678</c:v>
                </c:pt>
                <c:pt idx="3678">
                  <c:v>3679</c:v>
                </c:pt>
                <c:pt idx="3679">
                  <c:v>3680</c:v>
                </c:pt>
                <c:pt idx="3680">
                  <c:v>3681</c:v>
                </c:pt>
                <c:pt idx="3681">
                  <c:v>3682</c:v>
                </c:pt>
                <c:pt idx="3682">
                  <c:v>3683</c:v>
                </c:pt>
                <c:pt idx="3683">
                  <c:v>3684</c:v>
                </c:pt>
                <c:pt idx="3684">
                  <c:v>3685</c:v>
                </c:pt>
                <c:pt idx="3685">
                  <c:v>3686</c:v>
                </c:pt>
                <c:pt idx="3686">
                  <c:v>3687</c:v>
                </c:pt>
                <c:pt idx="3687">
                  <c:v>3688</c:v>
                </c:pt>
                <c:pt idx="3688">
                  <c:v>3689</c:v>
                </c:pt>
                <c:pt idx="3689">
                  <c:v>3690</c:v>
                </c:pt>
                <c:pt idx="3690">
                  <c:v>3691</c:v>
                </c:pt>
                <c:pt idx="3691">
                  <c:v>3692</c:v>
                </c:pt>
                <c:pt idx="3692">
                  <c:v>3693</c:v>
                </c:pt>
                <c:pt idx="3693">
                  <c:v>3694</c:v>
                </c:pt>
                <c:pt idx="3694">
                  <c:v>3695</c:v>
                </c:pt>
                <c:pt idx="3695">
                  <c:v>3696</c:v>
                </c:pt>
                <c:pt idx="3696">
                  <c:v>3697</c:v>
                </c:pt>
                <c:pt idx="3697">
                  <c:v>3698</c:v>
                </c:pt>
                <c:pt idx="3698">
                  <c:v>3699</c:v>
                </c:pt>
                <c:pt idx="3699">
                  <c:v>3700</c:v>
                </c:pt>
                <c:pt idx="3700">
                  <c:v>3701</c:v>
                </c:pt>
                <c:pt idx="3701">
                  <c:v>3702</c:v>
                </c:pt>
                <c:pt idx="3702">
                  <c:v>3703</c:v>
                </c:pt>
                <c:pt idx="3703">
                  <c:v>3704</c:v>
                </c:pt>
                <c:pt idx="3704">
                  <c:v>3705</c:v>
                </c:pt>
                <c:pt idx="3705">
                  <c:v>3706</c:v>
                </c:pt>
                <c:pt idx="3706">
                  <c:v>3707</c:v>
                </c:pt>
                <c:pt idx="3707">
                  <c:v>3708</c:v>
                </c:pt>
                <c:pt idx="3708">
                  <c:v>3709</c:v>
                </c:pt>
                <c:pt idx="3709">
                  <c:v>3710</c:v>
                </c:pt>
                <c:pt idx="3710">
                  <c:v>3711</c:v>
                </c:pt>
                <c:pt idx="3711">
                  <c:v>3712</c:v>
                </c:pt>
                <c:pt idx="3712">
                  <c:v>3713</c:v>
                </c:pt>
                <c:pt idx="3713">
                  <c:v>3714</c:v>
                </c:pt>
                <c:pt idx="3714">
                  <c:v>3715</c:v>
                </c:pt>
                <c:pt idx="3715">
                  <c:v>3716</c:v>
                </c:pt>
                <c:pt idx="3716">
                  <c:v>3717</c:v>
                </c:pt>
                <c:pt idx="3717">
                  <c:v>3718</c:v>
                </c:pt>
                <c:pt idx="3718">
                  <c:v>3719</c:v>
                </c:pt>
                <c:pt idx="3719">
                  <c:v>3720</c:v>
                </c:pt>
                <c:pt idx="3720">
                  <c:v>3721</c:v>
                </c:pt>
                <c:pt idx="3721">
                  <c:v>3722</c:v>
                </c:pt>
                <c:pt idx="3722">
                  <c:v>3723</c:v>
                </c:pt>
                <c:pt idx="3723">
                  <c:v>3724</c:v>
                </c:pt>
                <c:pt idx="3724">
                  <c:v>3725</c:v>
                </c:pt>
                <c:pt idx="3725">
                  <c:v>3726</c:v>
                </c:pt>
                <c:pt idx="3726">
                  <c:v>3727</c:v>
                </c:pt>
                <c:pt idx="3727">
                  <c:v>3728</c:v>
                </c:pt>
                <c:pt idx="3728">
                  <c:v>3729</c:v>
                </c:pt>
                <c:pt idx="3729">
                  <c:v>3730</c:v>
                </c:pt>
                <c:pt idx="3730">
                  <c:v>3731</c:v>
                </c:pt>
                <c:pt idx="3731">
                  <c:v>3732</c:v>
                </c:pt>
                <c:pt idx="3732">
                  <c:v>3733</c:v>
                </c:pt>
                <c:pt idx="3733">
                  <c:v>3734</c:v>
                </c:pt>
                <c:pt idx="3734">
                  <c:v>3735</c:v>
                </c:pt>
                <c:pt idx="3735">
                  <c:v>3736</c:v>
                </c:pt>
                <c:pt idx="3736">
                  <c:v>3737</c:v>
                </c:pt>
                <c:pt idx="3737">
                  <c:v>3738</c:v>
                </c:pt>
                <c:pt idx="3738">
                  <c:v>3739</c:v>
                </c:pt>
                <c:pt idx="3739">
                  <c:v>3740</c:v>
                </c:pt>
                <c:pt idx="3740">
                  <c:v>3741</c:v>
                </c:pt>
                <c:pt idx="3741">
                  <c:v>3742</c:v>
                </c:pt>
                <c:pt idx="3742">
                  <c:v>3743</c:v>
                </c:pt>
                <c:pt idx="3743">
                  <c:v>3744</c:v>
                </c:pt>
                <c:pt idx="3744">
                  <c:v>3745</c:v>
                </c:pt>
                <c:pt idx="3745">
                  <c:v>3746</c:v>
                </c:pt>
                <c:pt idx="3746">
                  <c:v>3747</c:v>
                </c:pt>
                <c:pt idx="3747">
                  <c:v>3748</c:v>
                </c:pt>
                <c:pt idx="3748">
                  <c:v>3749</c:v>
                </c:pt>
                <c:pt idx="3749">
                  <c:v>3750</c:v>
                </c:pt>
                <c:pt idx="3750">
                  <c:v>3751</c:v>
                </c:pt>
                <c:pt idx="3751">
                  <c:v>3752</c:v>
                </c:pt>
                <c:pt idx="3752">
                  <c:v>3753</c:v>
                </c:pt>
                <c:pt idx="3753">
                  <c:v>3754</c:v>
                </c:pt>
                <c:pt idx="3754">
                  <c:v>3755</c:v>
                </c:pt>
                <c:pt idx="3755">
                  <c:v>3756</c:v>
                </c:pt>
                <c:pt idx="3756">
                  <c:v>3757</c:v>
                </c:pt>
                <c:pt idx="3757">
                  <c:v>3758</c:v>
                </c:pt>
                <c:pt idx="3758">
                  <c:v>3759</c:v>
                </c:pt>
                <c:pt idx="3759">
                  <c:v>3760</c:v>
                </c:pt>
                <c:pt idx="3760">
                  <c:v>3761</c:v>
                </c:pt>
                <c:pt idx="3761">
                  <c:v>3762</c:v>
                </c:pt>
                <c:pt idx="3762">
                  <c:v>3763</c:v>
                </c:pt>
                <c:pt idx="3763">
                  <c:v>3764</c:v>
                </c:pt>
                <c:pt idx="3764">
                  <c:v>3765</c:v>
                </c:pt>
                <c:pt idx="3765">
                  <c:v>3766</c:v>
                </c:pt>
                <c:pt idx="3766">
                  <c:v>3767</c:v>
                </c:pt>
                <c:pt idx="3767">
                  <c:v>3768</c:v>
                </c:pt>
                <c:pt idx="3768">
                  <c:v>3769</c:v>
                </c:pt>
                <c:pt idx="3769">
                  <c:v>3770</c:v>
                </c:pt>
                <c:pt idx="3770">
                  <c:v>3771</c:v>
                </c:pt>
                <c:pt idx="3771">
                  <c:v>3772</c:v>
                </c:pt>
                <c:pt idx="3772">
                  <c:v>3773</c:v>
                </c:pt>
                <c:pt idx="3773">
                  <c:v>3774</c:v>
                </c:pt>
                <c:pt idx="3774">
                  <c:v>3775</c:v>
                </c:pt>
                <c:pt idx="3775">
                  <c:v>3776</c:v>
                </c:pt>
                <c:pt idx="3776">
                  <c:v>3777</c:v>
                </c:pt>
                <c:pt idx="3777">
                  <c:v>3778</c:v>
                </c:pt>
                <c:pt idx="3778">
                  <c:v>3779</c:v>
                </c:pt>
                <c:pt idx="3779">
                  <c:v>3780</c:v>
                </c:pt>
                <c:pt idx="3780">
                  <c:v>3781</c:v>
                </c:pt>
                <c:pt idx="3781">
                  <c:v>3782</c:v>
                </c:pt>
                <c:pt idx="3782">
                  <c:v>3783</c:v>
                </c:pt>
                <c:pt idx="3783">
                  <c:v>3784</c:v>
                </c:pt>
                <c:pt idx="3784">
                  <c:v>3785</c:v>
                </c:pt>
                <c:pt idx="3785">
                  <c:v>3786</c:v>
                </c:pt>
                <c:pt idx="3786">
                  <c:v>3787</c:v>
                </c:pt>
                <c:pt idx="3787">
                  <c:v>3788</c:v>
                </c:pt>
                <c:pt idx="3788">
                  <c:v>3789</c:v>
                </c:pt>
                <c:pt idx="3789">
                  <c:v>3790</c:v>
                </c:pt>
                <c:pt idx="3790">
                  <c:v>3791</c:v>
                </c:pt>
                <c:pt idx="3791">
                  <c:v>3792</c:v>
                </c:pt>
                <c:pt idx="3792">
                  <c:v>3793</c:v>
                </c:pt>
                <c:pt idx="3793">
                  <c:v>3794</c:v>
                </c:pt>
                <c:pt idx="3794">
                  <c:v>3795</c:v>
                </c:pt>
                <c:pt idx="3795">
                  <c:v>3796</c:v>
                </c:pt>
                <c:pt idx="3796">
                  <c:v>3797</c:v>
                </c:pt>
                <c:pt idx="3797">
                  <c:v>3798</c:v>
                </c:pt>
                <c:pt idx="3798">
                  <c:v>3799</c:v>
                </c:pt>
                <c:pt idx="3799">
                  <c:v>3800</c:v>
                </c:pt>
                <c:pt idx="3800">
                  <c:v>3801</c:v>
                </c:pt>
                <c:pt idx="3801">
                  <c:v>3802</c:v>
                </c:pt>
                <c:pt idx="3802">
                  <c:v>3803</c:v>
                </c:pt>
                <c:pt idx="3803">
                  <c:v>3804</c:v>
                </c:pt>
                <c:pt idx="3804">
                  <c:v>3805</c:v>
                </c:pt>
                <c:pt idx="3805">
                  <c:v>3806</c:v>
                </c:pt>
                <c:pt idx="3806">
                  <c:v>3807</c:v>
                </c:pt>
                <c:pt idx="3807">
                  <c:v>3808</c:v>
                </c:pt>
                <c:pt idx="3808">
                  <c:v>3809</c:v>
                </c:pt>
                <c:pt idx="3809">
                  <c:v>3810</c:v>
                </c:pt>
                <c:pt idx="3810">
                  <c:v>3811</c:v>
                </c:pt>
                <c:pt idx="3811">
                  <c:v>3812</c:v>
                </c:pt>
                <c:pt idx="3812">
                  <c:v>3813</c:v>
                </c:pt>
                <c:pt idx="3813">
                  <c:v>3814</c:v>
                </c:pt>
                <c:pt idx="3814">
                  <c:v>3815</c:v>
                </c:pt>
                <c:pt idx="3815">
                  <c:v>3816</c:v>
                </c:pt>
                <c:pt idx="3816">
                  <c:v>3817</c:v>
                </c:pt>
                <c:pt idx="3817">
                  <c:v>3818</c:v>
                </c:pt>
                <c:pt idx="3818">
                  <c:v>3819</c:v>
                </c:pt>
                <c:pt idx="3819">
                  <c:v>3820</c:v>
                </c:pt>
                <c:pt idx="3820">
                  <c:v>3821</c:v>
                </c:pt>
                <c:pt idx="3821">
                  <c:v>3822</c:v>
                </c:pt>
                <c:pt idx="3822">
                  <c:v>3823</c:v>
                </c:pt>
                <c:pt idx="3823">
                  <c:v>3824</c:v>
                </c:pt>
                <c:pt idx="3824">
                  <c:v>3825</c:v>
                </c:pt>
                <c:pt idx="3825">
                  <c:v>3826</c:v>
                </c:pt>
                <c:pt idx="3826">
                  <c:v>3827</c:v>
                </c:pt>
                <c:pt idx="3827">
                  <c:v>3828</c:v>
                </c:pt>
                <c:pt idx="3828">
                  <c:v>3829</c:v>
                </c:pt>
                <c:pt idx="3829">
                  <c:v>3830</c:v>
                </c:pt>
                <c:pt idx="3830">
                  <c:v>3831</c:v>
                </c:pt>
                <c:pt idx="3831">
                  <c:v>3832</c:v>
                </c:pt>
                <c:pt idx="3832">
                  <c:v>3833</c:v>
                </c:pt>
                <c:pt idx="3833">
                  <c:v>3834</c:v>
                </c:pt>
                <c:pt idx="3834">
                  <c:v>3835</c:v>
                </c:pt>
                <c:pt idx="3835">
                  <c:v>3836</c:v>
                </c:pt>
                <c:pt idx="3836">
                  <c:v>3837</c:v>
                </c:pt>
                <c:pt idx="3837">
                  <c:v>3838</c:v>
                </c:pt>
                <c:pt idx="3838">
                  <c:v>3839</c:v>
                </c:pt>
                <c:pt idx="3839">
                  <c:v>3840</c:v>
                </c:pt>
                <c:pt idx="3840">
                  <c:v>3841</c:v>
                </c:pt>
                <c:pt idx="3841">
                  <c:v>3842</c:v>
                </c:pt>
                <c:pt idx="3842">
                  <c:v>3843</c:v>
                </c:pt>
                <c:pt idx="3843">
                  <c:v>3844</c:v>
                </c:pt>
                <c:pt idx="3844">
                  <c:v>3845</c:v>
                </c:pt>
                <c:pt idx="3845">
                  <c:v>3846</c:v>
                </c:pt>
                <c:pt idx="3846">
                  <c:v>3847</c:v>
                </c:pt>
                <c:pt idx="3847">
                  <c:v>3848</c:v>
                </c:pt>
                <c:pt idx="3848">
                  <c:v>3849</c:v>
                </c:pt>
                <c:pt idx="3849">
                  <c:v>3850</c:v>
                </c:pt>
                <c:pt idx="3850">
                  <c:v>3851</c:v>
                </c:pt>
                <c:pt idx="3851">
                  <c:v>3852</c:v>
                </c:pt>
                <c:pt idx="3852">
                  <c:v>3853</c:v>
                </c:pt>
                <c:pt idx="3853">
                  <c:v>3854</c:v>
                </c:pt>
                <c:pt idx="3854">
                  <c:v>3855</c:v>
                </c:pt>
                <c:pt idx="3855">
                  <c:v>3856</c:v>
                </c:pt>
                <c:pt idx="3856">
                  <c:v>3857</c:v>
                </c:pt>
                <c:pt idx="3857">
                  <c:v>3858</c:v>
                </c:pt>
                <c:pt idx="3858">
                  <c:v>3859</c:v>
                </c:pt>
                <c:pt idx="3859">
                  <c:v>3860</c:v>
                </c:pt>
                <c:pt idx="3860">
                  <c:v>3861</c:v>
                </c:pt>
                <c:pt idx="3861">
                  <c:v>3862</c:v>
                </c:pt>
                <c:pt idx="3862">
                  <c:v>3863</c:v>
                </c:pt>
                <c:pt idx="3863">
                  <c:v>3864</c:v>
                </c:pt>
                <c:pt idx="3864">
                  <c:v>3865</c:v>
                </c:pt>
                <c:pt idx="3865">
                  <c:v>3866</c:v>
                </c:pt>
                <c:pt idx="3866">
                  <c:v>3867</c:v>
                </c:pt>
                <c:pt idx="3867">
                  <c:v>3868</c:v>
                </c:pt>
                <c:pt idx="3868">
                  <c:v>3869</c:v>
                </c:pt>
                <c:pt idx="3869">
                  <c:v>3870</c:v>
                </c:pt>
                <c:pt idx="3870">
                  <c:v>3871</c:v>
                </c:pt>
                <c:pt idx="3871">
                  <c:v>3872</c:v>
                </c:pt>
                <c:pt idx="3872">
                  <c:v>3873</c:v>
                </c:pt>
                <c:pt idx="3873">
                  <c:v>3874</c:v>
                </c:pt>
                <c:pt idx="3874">
                  <c:v>3875</c:v>
                </c:pt>
                <c:pt idx="3875">
                  <c:v>3876</c:v>
                </c:pt>
                <c:pt idx="3876">
                  <c:v>3877</c:v>
                </c:pt>
                <c:pt idx="3877">
                  <c:v>3878</c:v>
                </c:pt>
                <c:pt idx="3878">
                  <c:v>3879</c:v>
                </c:pt>
                <c:pt idx="3879">
                  <c:v>3880</c:v>
                </c:pt>
                <c:pt idx="3880">
                  <c:v>3881</c:v>
                </c:pt>
                <c:pt idx="3881">
                  <c:v>3882</c:v>
                </c:pt>
                <c:pt idx="3882">
                  <c:v>3883</c:v>
                </c:pt>
                <c:pt idx="3883">
                  <c:v>3884</c:v>
                </c:pt>
                <c:pt idx="3884">
                  <c:v>3885</c:v>
                </c:pt>
                <c:pt idx="3885">
                  <c:v>3886</c:v>
                </c:pt>
                <c:pt idx="3886">
                  <c:v>3887</c:v>
                </c:pt>
                <c:pt idx="3887">
                  <c:v>3888</c:v>
                </c:pt>
                <c:pt idx="3888">
                  <c:v>3889</c:v>
                </c:pt>
                <c:pt idx="3889">
                  <c:v>3890</c:v>
                </c:pt>
                <c:pt idx="3890">
                  <c:v>3891</c:v>
                </c:pt>
                <c:pt idx="3891">
                  <c:v>3892</c:v>
                </c:pt>
                <c:pt idx="3892">
                  <c:v>3893</c:v>
                </c:pt>
                <c:pt idx="3893">
                  <c:v>3894</c:v>
                </c:pt>
                <c:pt idx="3894">
                  <c:v>3895</c:v>
                </c:pt>
                <c:pt idx="3895">
                  <c:v>3896</c:v>
                </c:pt>
                <c:pt idx="3896">
                  <c:v>3897</c:v>
                </c:pt>
                <c:pt idx="3897">
                  <c:v>3898</c:v>
                </c:pt>
                <c:pt idx="3898">
                  <c:v>3899</c:v>
                </c:pt>
                <c:pt idx="3899">
                  <c:v>3900</c:v>
                </c:pt>
                <c:pt idx="3900">
                  <c:v>3901</c:v>
                </c:pt>
                <c:pt idx="3901">
                  <c:v>3902</c:v>
                </c:pt>
                <c:pt idx="3902">
                  <c:v>3903</c:v>
                </c:pt>
                <c:pt idx="3903">
                  <c:v>3904</c:v>
                </c:pt>
                <c:pt idx="3904">
                  <c:v>3905</c:v>
                </c:pt>
                <c:pt idx="3905">
                  <c:v>3906</c:v>
                </c:pt>
                <c:pt idx="3906">
                  <c:v>3907</c:v>
                </c:pt>
                <c:pt idx="3907">
                  <c:v>3908</c:v>
                </c:pt>
                <c:pt idx="3908">
                  <c:v>3909</c:v>
                </c:pt>
                <c:pt idx="3909">
                  <c:v>3910</c:v>
                </c:pt>
                <c:pt idx="3910">
                  <c:v>3911</c:v>
                </c:pt>
                <c:pt idx="3911">
                  <c:v>3912</c:v>
                </c:pt>
                <c:pt idx="3912">
                  <c:v>3913</c:v>
                </c:pt>
                <c:pt idx="3913">
                  <c:v>3914</c:v>
                </c:pt>
                <c:pt idx="3914">
                  <c:v>3915</c:v>
                </c:pt>
                <c:pt idx="3915">
                  <c:v>3916</c:v>
                </c:pt>
                <c:pt idx="3916">
                  <c:v>3917</c:v>
                </c:pt>
                <c:pt idx="3917">
                  <c:v>3918</c:v>
                </c:pt>
                <c:pt idx="3918">
                  <c:v>3919</c:v>
                </c:pt>
                <c:pt idx="3919">
                  <c:v>3920</c:v>
                </c:pt>
                <c:pt idx="3920">
                  <c:v>3921</c:v>
                </c:pt>
                <c:pt idx="3921">
                  <c:v>3922</c:v>
                </c:pt>
                <c:pt idx="3922">
                  <c:v>3923</c:v>
                </c:pt>
                <c:pt idx="3923">
                  <c:v>3924</c:v>
                </c:pt>
                <c:pt idx="3924">
                  <c:v>3925</c:v>
                </c:pt>
                <c:pt idx="3925">
                  <c:v>3926</c:v>
                </c:pt>
                <c:pt idx="3926">
                  <c:v>3927</c:v>
                </c:pt>
                <c:pt idx="3927">
                  <c:v>3928</c:v>
                </c:pt>
                <c:pt idx="3928">
                  <c:v>3929</c:v>
                </c:pt>
                <c:pt idx="3929">
                  <c:v>3930</c:v>
                </c:pt>
                <c:pt idx="3930">
                  <c:v>3931</c:v>
                </c:pt>
                <c:pt idx="3931">
                  <c:v>3932</c:v>
                </c:pt>
                <c:pt idx="3932">
                  <c:v>3933</c:v>
                </c:pt>
                <c:pt idx="3933">
                  <c:v>3934</c:v>
                </c:pt>
                <c:pt idx="3934">
                  <c:v>3935</c:v>
                </c:pt>
                <c:pt idx="3935">
                  <c:v>3936</c:v>
                </c:pt>
                <c:pt idx="3936">
                  <c:v>3937</c:v>
                </c:pt>
                <c:pt idx="3937">
                  <c:v>3938</c:v>
                </c:pt>
                <c:pt idx="3938">
                  <c:v>3939</c:v>
                </c:pt>
                <c:pt idx="3939">
                  <c:v>3940</c:v>
                </c:pt>
                <c:pt idx="3940">
                  <c:v>3941</c:v>
                </c:pt>
                <c:pt idx="3941">
                  <c:v>3942</c:v>
                </c:pt>
                <c:pt idx="3942">
                  <c:v>3943</c:v>
                </c:pt>
                <c:pt idx="3943">
                  <c:v>3944</c:v>
                </c:pt>
                <c:pt idx="3944">
                  <c:v>3945</c:v>
                </c:pt>
                <c:pt idx="3945">
                  <c:v>3946</c:v>
                </c:pt>
                <c:pt idx="3946">
                  <c:v>3947</c:v>
                </c:pt>
                <c:pt idx="3947">
                  <c:v>3948</c:v>
                </c:pt>
                <c:pt idx="3948">
                  <c:v>3949</c:v>
                </c:pt>
                <c:pt idx="3949">
                  <c:v>3950</c:v>
                </c:pt>
                <c:pt idx="3950">
                  <c:v>3951</c:v>
                </c:pt>
                <c:pt idx="3951">
                  <c:v>3952</c:v>
                </c:pt>
                <c:pt idx="3952">
                  <c:v>3953</c:v>
                </c:pt>
                <c:pt idx="3953">
                  <c:v>3954</c:v>
                </c:pt>
                <c:pt idx="3954">
                  <c:v>3955</c:v>
                </c:pt>
                <c:pt idx="3955">
                  <c:v>3956</c:v>
                </c:pt>
                <c:pt idx="3956">
                  <c:v>3957</c:v>
                </c:pt>
                <c:pt idx="3957">
                  <c:v>3958</c:v>
                </c:pt>
                <c:pt idx="3958">
                  <c:v>3959</c:v>
                </c:pt>
                <c:pt idx="3959">
                  <c:v>3960</c:v>
                </c:pt>
                <c:pt idx="3960">
                  <c:v>3961</c:v>
                </c:pt>
                <c:pt idx="3961">
                  <c:v>3962</c:v>
                </c:pt>
                <c:pt idx="3962">
                  <c:v>3963</c:v>
                </c:pt>
                <c:pt idx="3963">
                  <c:v>3964</c:v>
                </c:pt>
                <c:pt idx="3964">
                  <c:v>3965</c:v>
                </c:pt>
                <c:pt idx="3965">
                  <c:v>3966</c:v>
                </c:pt>
                <c:pt idx="3966">
                  <c:v>3967</c:v>
                </c:pt>
                <c:pt idx="3967">
                  <c:v>3968</c:v>
                </c:pt>
                <c:pt idx="3968">
                  <c:v>3969</c:v>
                </c:pt>
                <c:pt idx="3969">
                  <c:v>3970</c:v>
                </c:pt>
                <c:pt idx="3970">
                  <c:v>3971</c:v>
                </c:pt>
                <c:pt idx="3971">
                  <c:v>3972</c:v>
                </c:pt>
                <c:pt idx="3972">
                  <c:v>3973</c:v>
                </c:pt>
                <c:pt idx="3973">
                  <c:v>3974</c:v>
                </c:pt>
                <c:pt idx="3974">
                  <c:v>3975</c:v>
                </c:pt>
                <c:pt idx="3975">
                  <c:v>3976</c:v>
                </c:pt>
                <c:pt idx="3976">
                  <c:v>3977</c:v>
                </c:pt>
                <c:pt idx="3977">
                  <c:v>3978</c:v>
                </c:pt>
                <c:pt idx="3978">
                  <c:v>3979</c:v>
                </c:pt>
                <c:pt idx="3979">
                  <c:v>3980</c:v>
                </c:pt>
                <c:pt idx="3980">
                  <c:v>3981</c:v>
                </c:pt>
                <c:pt idx="3981">
                  <c:v>3982</c:v>
                </c:pt>
                <c:pt idx="3982">
                  <c:v>3983</c:v>
                </c:pt>
                <c:pt idx="3983">
                  <c:v>3984</c:v>
                </c:pt>
                <c:pt idx="3984">
                  <c:v>3985</c:v>
                </c:pt>
                <c:pt idx="3985">
                  <c:v>3986</c:v>
                </c:pt>
                <c:pt idx="3986">
                  <c:v>3987</c:v>
                </c:pt>
                <c:pt idx="3987">
                  <c:v>3988</c:v>
                </c:pt>
                <c:pt idx="3988">
                  <c:v>3989</c:v>
                </c:pt>
                <c:pt idx="3989">
                  <c:v>3990</c:v>
                </c:pt>
                <c:pt idx="3990">
                  <c:v>3991</c:v>
                </c:pt>
                <c:pt idx="3991">
                  <c:v>3992</c:v>
                </c:pt>
                <c:pt idx="3992">
                  <c:v>3993</c:v>
                </c:pt>
                <c:pt idx="3993">
                  <c:v>3994</c:v>
                </c:pt>
                <c:pt idx="3994">
                  <c:v>3995</c:v>
                </c:pt>
                <c:pt idx="3995">
                  <c:v>3996</c:v>
                </c:pt>
                <c:pt idx="3996">
                  <c:v>3997</c:v>
                </c:pt>
                <c:pt idx="3997">
                  <c:v>3998</c:v>
                </c:pt>
                <c:pt idx="3998">
                  <c:v>3999</c:v>
                </c:pt>
                <c:pt idx="3999">
                  <c:v>4000</c:v>
                </c:pt>
                <c:pt idx="4000">
                  <c:v>4001</c:v>
                </c:pt>
                <c:pt idx="4001">
                  <c:v>4002</c:v>
                </c:pt>
                <c:pt idx="4002">
                  <c:v>4003</c:v>
                </c:pt>
                <c:pt idx="4003">
                  <c:v>4004</c:v>
                </c:pt>
                <c:pt idx="4004">
                  <c:v>4005</c:v>
                </c:pt>
                <c:pt idx="4005">
                  <c:v>4006</c:v>
                </c:pt>
                <c:pt idx="4006">
                  <c:v>4007</c:v>
                </c:pt>
                <c:pt idx="4007">
                  <c:v>4008</c:v>
                </c:pt>
                <c:pt idx="4008">
                  <c:v>4009</c:v>
                </c:pt>
                <c:pt idx="4009">
                  <c:v>4010</c:v>
                </c:pt>
                <c:pt idx="4010">
                  <c:v>4011</c:v>
                </c:pt>
                <c:pt idx="4011">
                  <c:v>4012</c:v>
                </c:pt>
                <c:pt idx="4012">
                  <c:v>4013</c:v>
                </c:pt>
                <c:pt idx="4013">
                  <c:v>4014</c:v>
                </c:pt>
                <c:pt idx="4014">
                  <c:v>4015</c:v>
                </c:pt>
                <c:pt idx="4015">
                  <c:v>4016</c:v>
                </c:pt>
                <c:pt idx="4016">
                  <c:v>4017</c:v>
                </c:pt>
                <c:pt idx="4017">
                  <c:v>4018</c:v>
                </c:pt>
                <c:pt idx="4018">
                  <c:v>4019</c:v>
                </c:pt>
                <c:pt idx="4019">
                  <c:v>4020</c:v>
                </c:pt>
                <c:pt idx="4020">
                  <c:v>4021</c:v>
                </c:pt>
                <c:pt idx="4021">
                  <c:v>4022</c:v>
                </c:pt>
                <c:pt idx="4022">
                  <c:v>4023</c:v>
                </c:pt>
                <c:pt idx="4023">
                  <c:v>4024</c:v>
                </c:pt>
                <c:pt idx="4024">
                  <c:v>4025</c:v>
                </c:pt>
                <c:pt idx="4025">
                  <c:v>4026</c:v>
                </c:pt>
                <c:pt idx="4026">
                  <c:v>4027</c:v>
                </c:pt>
                <c:pt idx="4027">
                  <c:v>4028</c:v>
                </c:pt>
                <c:pt idx="4028">
                  <c:v>4029</c:v>
                </c:pt>
                <c:pt idx="4029">
                  <c:v>4030</c:v>
                </c:pt>
                <c:pt idx="4030">
                  <c:v>4031</c:v>
                </c:pt>
                <c:pt idx="4031">
                  <c:v>4032</c:v>
                </c:pt>
                <c:pt idx="4032">
                  <c:v>4033</c:v>
                </c:pt>
                <c:pt idx="4033">
                  <c:v>4034</c:v>
                </c:pt>
                <c:pt idx="4034">
                  <c:v>4035</c:v>
                </c:pt>
                <c:pt idx="4035">
                  <c:v>4036</c:v>
                </c:pt>
                <c:pt idx="4036">
                  <c:v>4037</c:v>
                </c:pt>
                <c:pt idx="4037">
                  <c:v>4038</c:v>
                </c:pt>
                <c:pt idx="4038">
                  <c:v>4039</c:v>
                </c:pt>
                <c:pt idx="4039">
                  <c:v>4040</c:v>
                </c:pt>
                <c:pt idx="4040">
                  <c:v>4041</c:v>
                </c:pt>
                <c:pt idx="4041">
                  <c:v>4042</c:v>
                </c:pt>
                <c:pt idx="4042">
                  <c:v>4043</c:v>
                </c:pt>
                <c:pt idx="4043">
                  <c:v>4044</c:v>
                </c:pt>
                <c:pt idx="4044">
                  <c:v>4045</c:v>
                </c:pt>
                <c:pt idx="4045">
                  <c:v>4046</c:v>
                </c:pt>
                <c:pt idx="4046">
                  <c:v>4047</c:v>
                </c:pt>
                <c:pt idx="4047">
                  <c:v>4048</c:v>
                </c:pt>
                <c:pt idx="4048">
                  <c:v>4049</c:v>
                </c:pt>
                <c:pt idx="4049">
                  <c:v>4050</c:v>
                </c:pt>
                <c:pt idx="4050">
                  <c:v>4051</c:v>
                </c:pt>
                <c:pt idx="4051">
                  <c:v>4052</c:v>
                </c:pt>
                <c:pt idx="4052">
                  <c:v>4053</c:v>
                </c:pt>
                <c:pt idx="4053">
                  <c:v>4054</c:v>
                </c:pt>
                <c:pt idx="4054">
                  <c:v>4055</c:v>
                </c:pt>
                <c:pt idx="4055">
                  <c:v>4056</c:v>
                </c:pt>
                <c:pt idx="4056">
                  <c:v>4057</c:v>
                </c:pt>
                <c:pt idx="4057">
                  <c:v>4058</c:v>
                </c:pt>
                <c:pt idx="4058">
                  <c:v>4059</c:v>
                </c:pt>
                <c:pt idx="4059">
                  <c:v>4060</c:v>
                </c:pt>
                <c:pt idx="4060">
                  <c:v>4061</c:v>
                </c:pt>
                <c:pt idx="4061">
                  <c:v>4062</c:v>
                </c:pt>
                <c:pt idx="4062">
                  <c:v>4063</c:v>
                </c:pt>
                <c:pt idx="4063">
                  <c:v>4064</c:v>
                </c:pt>
                <c:pt idx="4064">
                  <c:v>4065</c:v>
                </c:pt>
                <c:pt idx="4065">
                  <c:v>4066</c:v>
                </c:pt>
                <c:pt idx="4066">
                  <c:v>4067</c:v>
                </c:pt>
                <c:pt idx="4067">
                  <c:v>4068</c:v>
                </c:pt>
                <c:pt idx="4068">
                  <c:v>4069</c:v>
                </c:pt>
                <c:pt idx="4069">
                  <c:v>4070</c:v>
                </c:pt>
                <c:pt idx="4070">
                  <c:v>4071</c:v>
                </c:pt>
                <c:pt idx="4071">
                  <c:v>4072</c:v>
                </c:pt>
                <c:pt idx="4072">
                  <c:v>4073</c:v>
                </c:pt>
                <c:pt idx="4073">
                  <c:v>4074</c:v>
                </c:pt>
                <c:pt idx="4074">
                  <c:v>4075</c:v>
                </c:pt>
                <c:pt idx="4075">
                  <c:v>4076</c:v>
                </c:pt>
                <c:pt idx="4076">
                  <c:v>4077</c:v>
                </c:pt>
                <c:pt idx="4077">
                  <c:v>4078</c:v>
                </c:pt>
                <c:pt idx="4078">
                  <c:v>4079</c:v>
                </c:pt>
                <c:pt idx="4079">
                  <c:v>4080</c:v>
                </c:pt>
                <c:pt idx="4080">
                  <c:v>4081</c:v>
                </c:pt>
                <c:pt idx="4081">
                  <c:v>4082</c:v>
                </c:pt>
                <c:pt idx="4082">
                  <c:v>4083</c:v>
                </c:pt>
                <c:pt idx="4083">
                  <c:v>4084</c:v>
                </c:pt>
                <c:pt idx="4084">
                  <c:v>4085</c:v>
                </c:pt>
                <c:pt idx="4085">
                  <c:v>4086</c:v>
                </c:pt>
                <c:pt idx="4086">
                  <c:v>4087</c:v>
                </c:pt>
                <c:pt idx="4087">
                  <c:v>4088</c:v>
                </c:pt>
                <c:pt idx="4088">
                  <c:v>4089</c:v>
                </c:pt>
                <c:pt idx="4089">
                  <c:v>4090</c:v>
                </c:pt>
                <c:pt idx="4090">
                  <c:v>4091</c:v>
                </c:pt>
                <c:pt idx="4091">
                  <c:v>4092</c:v>
                </c:pt>
                <c:pt idx="4092">
                  <c:v>4093</c:v>
                </c:pt>
                <c:pt idx="4093">
                  <c:v>4094</c:v>
                </c:pt>
                <c:pt idx="4094">
                  <c:v>4095</c:v>
                </c:pt>
                <c:pt idx="4095">
                  <c:v>4096</c:v>
                </c:pt>
                <c:pt idx="4096">
                  <c:v>4097</c:v>
                </c:pt>
                <c:pt idx="4097">
                  <c:v>4098</c:v>
                </c:pt>
                <c:pt idx="4098">
                  <c:v>4099</c:v>
                </c:pt>
                <c:pt idx="4099">
                  <c:v>4100</c:v>
                </c:pt>
                <c:pt idx="4100">
                  <c:v>4101</c:v>
                </c:pt>
                <c:pt idx="4101">
                  <c:v>4102</c:v>
                </c:pt>
                <c:pt idx="4102">
                  <c:v>4103</c:v>
                </c:pt>
                <c:pt idx="4103">
                  <c:v>4104</c:v>
                </c:pt>
                <c:pt idx="4104">
                  <c:v>4105</c:v>
                </c:pt>
                <c:pt idx="4105">
                  <c:v>4106</c:v>
                </c:pt>
                <c:pt idx="4106">
                  <c:v>4107</c:v>
                </c:pt>
                <c:pt idx="4107">
                  <c:v>4108</c:v>
                </c:pt>
                <c:pt idx="4108">
                  <c:v>4109</c:v>
                </c:pt>
                <c:pt idx="4109">
                  <c:v>4110</c:v>
                </c:pt>
                <c:pt idx="4110">
                  <c:v>4111</c:v>
                </c:pt>
                <c:pt idx="4111">
                  <c:v>4112</c:v>
                </c:pt>
                <c:pt idx="4112">
                  <c:v>4113</c:v>
                </c:pt>
                <c:pt idx="4113">
                  <c:v>4114</c:v>
                </c:pt>
                <c:pt idx="4114">
                  <c:v>4115</c:v>
                </c:pt>
                <c:pt idx="4115">
                  <c:v>4116</c:v>
                </c:pt>
                <c:pt idx="4116">
                  <c:v>4117</c:v>
                </c:pt>
                <c:pt idx="4117">
                  <c:v>4118</c:v>
                </c:pt>
                <c:pt idx="4118">
                  <c:v>4119</c:v>
                </c:pt>
                <c:pt idx="4119">
                  <c:v>4120</c:v>
                </c:pt>
                <c:pt idx="4120">
                  <c:v>4121</c:v>
                </c:pt>
                <c:pt idx="4121">
                  <c:v>4122</c:v>
                </c:pt>
                <c:pt idx="4122">
                  <c:v>4123</c:v>
                </c:pt>
                <c:pt idx="4123">
                  <c:v>4124</c:v>
                </c:pt>
                <c:pt idx="4124">
                  <c:v>4125</c:v>
                </c:pt>
                <c:pt idx="4125">
                  <c:v>4126</c:v>
                </c:pt>
                <c:pt idx="4126">
                  <c:v>4127</c:v>
                </c:pt>
                <c:pt idx="4127">
                  <c:v>4128</c:v>
                </c:pt>
                <c:pt idx="4128">
                  <c:v>4129</c:v>
                </c:pt>
                <c:pt idx="4129">
                  <c:v>4130</c:v>
                </c:pt>
                <c:pt idx="4130">
                  <c:v>4131</c:v>
                </c:pt>
                <c:pt idx="4131">
                  <c:v>4132</c:v>
                </c:pt>
                <c:pt idx="4132">
                  <c:v>4133</c:v>
                </c:pt>
                <c:pt idx="4133">
                  <c:v>4134</c:v>
                </c:pt>
                <c:pt idx="4134">
                  <c:v>4135</c:v>
                </c:pt>
                <c:pt idx="4135">
                  <c:v>4136</c:v>
                </c:pt>
                <c:pt idx="4136">
                  <c:v>4137</c:v>
                </c:pt>
                <c:pt idx="4137">
                  <c:v>4138</c:v>
                </c:pt>
                <c:pt idx="4138">
                  <c:v>4139</c:v>
                </c:pt>
                <c:pt idx="4139">
                  <c:v>4140</c:v>
                </c:pt>
                <c:pt idx="4140">
                  <c:v>4141</c:v>
                </c:pt>
                <c:pt idx="4141">
                  <c:v>4142</c:v>
                </c:pt>
                <c:pt idx="4142">
                  <c:v>4143</c:v>
                </c:pt>
                <c:pt idx="4143">
                  <c:v>4144</c:v>
                </c:pt>
                <c:pt idx="4144">
                  <c:v>4145</c:v>
                </c:pt>
                <c:pt idx="4145">
                  <c:v>4146</c:v>
                </c:pt>
                <c:pt idx="4146">
                  <c:v>4147</c:v>
                </c:pt>
                <c:pt idx="4147">
                  <c:v>4148</c:v>
                </c:pt>
                <c:pt idx="4148">
                  <c:v>4149</c:v>
                </c:pt>
                <c:pt idx="4149">
                  <c:v>4150</c:v>
                </c:pt>
                <c:pt idx="4150">
                  <c:v>4151</c:v>
                </c:pt>
                <c:pt idx="4151">
                  <c:v>4152</c:v>
                </c:pt>
                <c:pt idx="4152">
                  <c:v>4153</c:v>
                </c:pt>
                <c:pt idx="4153">
                  <c:v>4154</c:v>
                </c:pt>
                <c:pt idx="4154">
                  <c:v>4155</c:v>
                </c:pt>
                <c:pt idx="4155">
                  <c:v>4156</c:v>
                </c:pt>
                <c:pt idx="4156">
                  <c:v>4157</c:v>
                </c:pt>
                <c:pt idx="4157">
                  <c:v>4158</c:v>
                </c:pt>
                <c:pt idx="4158">
                  <c:v>4159</c:v>
                </c:pt>
                <c:pt idx="4159">
                  <c:v>4160</c:v>
                </c:pt>
                <c:pt idx="4160">
                  <c:v>4161</c:v>
                </c:pt>
                <c:pt idx="4161">
                  <c:v>4162</c:v>
                </c:pt>
                <c:pt idx="4162">
                  <c:v>4163</c:v>
                </c:pt>
                <c:pt idx="4163">
                  <c:v>4164</c:v>
                </c:pt>
                <c:pt idx="4164">
                  <c:v>4165</c:v>
                </c:pt>
                <c:pt idx="4165">
                  <c:v>4166</c:v>
                </c:pt>
                <c:pt idx="4166">
                  <c:v>4167</c:v>
                </c:pt>
                <c:pt idx="4167">
                  <c:v>4168</c:v>
                </c:pt>
                <c:pt idx="4168">
                  <c:v>4169</c:v>
                </c:pt>
                <c:pt idx="4169">
                  <c:v>4170</c:v>
                </c:pt>
                <c:pt idx="4170">
                  <c:v>4171</c:v>
                </c:pt>
                <c:pt idx="4171">
                  <c:v>4172</c:v>
                </c:pt>
                <c:pt idx="4172">
                  <c:v>4173</c:v>
                </c:pt>
                <c:pt idx="4173">
                  <c:v>4174</c:v>
                </c:pt>
                <c:pt idx="4174">
                  <c:v>4175</c:v>
                </c:pt>
                <c:pt idx="4175">
                  <c:v>4176</c:v>
                </c:pt>
                <c:pt idx="4176">
                  <c:v>4177</c:v>
                </c:pt>
                <c:pt idx="4177">
                  <c:v>4178</c:v>
                </c:pt>
                <c:pt idx="4178">
                  <c:v>4179</c:v>
                </c:pt>
                <c:pt idx="4179">
                  <c:v>4180</c:v>
                </c:pt>
                <c:pt idx="4180">
                  <c:v>4181</c:v>
                </c:pt>
                <c:pt idx="4181">
                  <c:v>4182</c:v>
                </c:pt>
                <c:pt idx="4182">
                  <c:v>4183</c:v>
                </c:pt>
                <c:pt idx="4183">
                  <c:v>4184</c:v>
                </c:pt>
                <c:pt idx="4184">
                  <c:v>4185</c:v>
                </c:pt>
                <c:pt idx="4185">
                  <c:v>4186</c:v>
                </c:pt>
                <c:pt idx="4186">
                  <c:v>4187</c:v>
                </c:pt>
                <c:pt idx="4187">
                  <c:v>4188</c:v>
                </c:pt>
                <c:pt idx="4188">
                  <c:v>4189</c:v>
                </c:pt>
                <c:pt idx="4189">
                  <c:v>4190</c:v>
                </c:pt>
                <c:pt idx="4190">
                  <c:v>4191</c:v>
                </c:pt>
                <c:pt idx="4191">
                  <c:v>4192</c:v>
                </c:pt>
                <c:pt idx="4192">
                  <c:v>4193</c:v>
                </c:pt>
                <c:pt idx="4193">
                  <c:v>4194</c:v>
                </c:pt>
                <c:pt idx="4194">
                  <c:v>4195</c:v>
                </c:pt>
                <c:pt idx="4195">
                  <c:v>4196</c:v>
                </c:pt>
                <c:pt idx="4196">
                  <c:v>4197</c:v>
                </c:pt>
                <c:pt idx="4197">
                  <c:v>4198</c:v>
                </c:pt>
                <c:pt idx="4198">
                  <c:v>4199</c:v>
                </c:pt>
                <c:pt idx="4199">
                  <c:v>4200</c:v>
                </c:pt>
                <c:pt idx="4200">
                  <c:v>4201</c:v>
                </c:pt>
                <c:pt idx="4201">
                  <c:v>4202</c:v>
                </c:pt>
                <c:pt idx="4202">
                  <c:v>4203</c:v>
                </c:pt>
                <c:pt idx="4203">
                  <c:v>4204</c:v>
                </c:pt>
                <c:pt idx="4204">
                  <c:v>4205</c:v>
                </c:pt>
                <c:pt idx="4205">
                  <c:v>4206</c:v>
                </c:pt>
                <c:pt idx="4206">
                  <c:v>4207</c:v>
                </c:pt>
                <c:pt idx="4207">
                  <c:v>4208</c:v>
                </c:pt>
                <c:pt idx="4208">
                  <c:v>4209</c:v>
                </c:pt>
                <c:pt idx="4209">
                  <c:v>4210</c:v>
                </c:pt>
                <c:pt idx="4210">
                  <c:v>4211</c:v>
                </c:pt>
                <c:pt idx="4211">
                  <c:v>4212</c:v>
                </c:pt>
                <c:pt idx="4212">
                  <c:v>4213</c:v>
                </c:pt>
                <c:pt idx="4213">
                  <c:v>4214</c:v>
                </c:pt>
                <c:pt idx="4214">
                  <c:v>4215</c:v>
                </c:pt>
                <c:pt idx="4215">
                  <c:v>4216</c:v>
                </c:pt>
                <c:pt idx="4216">
                  <c:v>4217</c:v>
                </c:pt>
                <c:pt idx="4217">
                  <c:v>4218</c:v>
                </c:pt>
                <c:pt idx="4218">
                  <c:v>4219</c:v>
                </c:pt>
                <c:pt idx="4219">
                  <c:v>4220</c:v>
                </c:pt>
                <c:pt idx="4220">
                  <c:v>4221</c:v>
                </c:pt>
                <c:pt idx="4221">
                  <c:v>4222</c:v>
                </c:pt>
                <c:pt idx="4222">
                  <c:v>4223</c:v>
                </c:pt>
                <c:pt idx="4223">
                  <c:v>4224</c:v>
                </c:pt>
                <c:pt idx="4224">
                  <c:v>4225</c:v>
                </c:pt>
                <c:pt idx="4225">
                  <c:v>4226</c:v>
                </c:pt>
                <c:pt idx="4226">
                  <c:v>4227</c:v>
                </c:pt>
                <c:pt idx="4227">
                  <c:v>4228</c:v>
                </c:pt>
                <c:pt idx="4228">
                  <c:v>4229</c:v>
                </c:pt>
                <c:pt idx="4229">
                  <c:v>4230</c:v>
                </c:pt>
                <c:pt idx="4230">
                  <c:v>4231</c:v>
                </c:pt>
                <c:pt idx="4231">
                  <c:v>4232</c:v>
                </c:pt>
                <c:pt idx="4232">
                  <c:v>4233</c:v>
                </c:pt>
                <c:pt idx="4233">
                  <c:v>4234</c:v>
                </c:pt>
                <c:pt idx="4234">
                  <c:v>4235</c:v>
                </c:pt>
                <c:pt idx="4235">
                  <c:v>4236</c:v>
                </c:pt>
                <c:pt idx="4236">
                  <c:v>4237</c:v>
                </c:pt>
                <c:pt idx="4237">
                  <c:v>4238</c:v>
                </c:pt>
                <c:pt idx="4238">
                  <c:v>4239</c:v>
                </c:pt>
                <c:pt idx="4239">
                  <c:v>4240</c:v>
                </c:pt>
                <c:pt idx="4240">
                  <c:v>4241</c:v>
                </c:pt>
                <c:pt idx="4241">
                  <c:v>4242</c:v>
                </c:pt>
                <c:pt idx="4242">
                  <c:v>4243</c:v>
                </c:pt>
                <c:pt idx="4243">
                  <c:v>4244</c:v>
                </c:pt>
                <c:pt idx="4244">
                  <c:v>4245</c:v>
                </c:pt>
                <c:pt idx="4245">
                  <c:v>4246</c:v>
                </c:pt>
                <c:pt idx="4246">
                  <c:v>4247</c:v>
                </c:pt>
                <c:pt idx="4247">
                  <c:v>4248</c:v>
                </c:pt>
                <c:pt idx="4248">
                  <c:v>4249</c:v>
                </c:pt>
                <c:pt idx="4249">
                  <c:v>4250</c:v>
                </c:pt>
                <c:pt idx="4250">
                  <c:v>4251</c:v>
                </c:pt>
                <c:pt idx="4251">
                  <c:v>4252</c:v>
                </c:pt>
                <c:pt idx="4252">
                  <c:v>4253</c:v>
                </c:pt>
                <c:pt idx="4253">
                  <c:v>4254</c:v>
                </c:pt>
                <c:pt idx="4254">
                  <c:v>4255</c:v>
                </c:pt>
                <c:pt idx="4255">
                  <c:v>4256</c:v>
                </c:pt>
                <c:pt idx="4256">
                  <c:v>4257</c:v>
                </c:pt>
                <c:pt idx="4257">
                  <c:v>4258</c:v>
                </c:pt>
                <c:pt idx="4258">
                  <c:v>4259</c:v>
                </c:pt>
                <c:pt idx="4259">
                  <c:v>4260</c:v>
                </c:pt>
                <c:pt idx="4260">
                  <c:v>4261</c:v>
                </c:pt>
                <c:pt idx="4261">
                  <c:v>4262</c:v>
                </c:pt>
                <c:pt idx="4262">
                  <c:v>4263</c:v>
                </c:pt>
                <c:pt idx="4263">
                  <c:v>4264</c:v>
                </c:pt>
                <c:pt idx="4264">
                  <c:v>4265</c:v>
                </c:pt>
                <c:pt idx="4265">
                  <c:v>4266</c:v>
                </c:pt>
                <c:pt idx="4266">
                  <c:v>4267</c:v>
                </c:pt>
                <c:pt idx="4267">
                  <c:v>4268</c:v>
                </c:pt>
                <c:pt idx="4268">
                  <c:v>4269</c:v>
                </c:pt>
                <c:pt idx="4269">
                  <c:v>4270</c:v>
                </c:pt>
                <c:pt idx="4270">
                  <c:v>4271</c:v>
                </c:pt>
                <c:pt idx="4271">
                  <c:v>4272</c:v>
                </c:pt>
                <c:pt idx="4272">
                  <c:v>4273</c:v>
                </c:pt>
                <c:pt idx="4273">
                  <c:v>4274</c:v>
                </c:pt>
                <c:pt idx="4274">
                  <c:v>4275</c:v>
                </c:pt>
                <c:pt idx="4275">
                  <c:v>4276</c:v>
                </c:pt>
                <c:pt idx="4276">
                  <c:v>4277</c:v>
                </c:pt>
                <c:pt idx="4277">
                  <c:v>4278</c:v>
                </c:pt>
                <c:pt idx="4278">
                  <c:v>4279</c:v>
                </c:pt>
                <c:pt idx="4279">
                  <c:v>4280</c:v>
                </c:pt>
                <c:pt idx="4280">
                  <c:v>4281</c:v>
                </c:pt>
                <c:pt idx="4281">
                  <c:v>4282</c:v>
                </c:pt>
                <c:pt idx="4282">
                  <c:v>4283</c:v>
                </c:pt>
                <c:pt idx="4283">
                  <c:v>4284</c:v>
                </c:pt>
                <c:pt idx="4284">
                  <c:v>4285</c:v>
                </c:pt>
                <c:pt idx="4285">
                  <c:v>4286</c:v>
                </c:pt>
                <c:pt idx="4286">
                  <c:v>4287</c:v>
                </c:pt>
                <c:pt idx="4287">
                  <c:v>4288</c:v>
                </c:pt>
                <c:pt idx="4288">
                  <c:v>4289</c:v>
                </c:pt>
                <c:pt idx="4289">
                  <c:v>4290</c:v>
                </c:pt>
                <c:pt idx="4290">
                  <c:v>4291</c:v>
                </c:pt>
                <c:pt idx="4291">
                  <c:v>4292</c:v>
                </c:pt>
                <c:pt idx="4292">
                  <c:v>4293</c:v>
                </c:pt>
                <c:pt idx="4293">
                  <c:v>4294</c:v>
                </c:pt>
                <c:pt idx="4294">
                  <c:v>4295</c:v>
                </c:pt>
                <c:pt idx="4295">
                  <c:v>4296</c:v>
                </c:pt>
                <c:pt idx="4296">
                  <c:v>4297</c:v>
                </c:pt>
                <c:pt idx="4297">
                  <c:v>4298</c:v>
                </c:pt>
                <c:pt idx="4298">
                  <c:v>4299</c:v>
                </c:pt>
                <c:pt idx="4299">
                  <c:v>4300</c:v>
                </c:pt>
                <c:pt idx="4300">
                  <c:v>4301</c:v>
                </c:pt>
                <c:pt idx="4301">
                  <c:v>4302</c:v>
                </c:pt>
                <c:pt idx="4302">
                  <c:v>4303</c:v>
                </c:pt>
                <c:pt idx="4303">
                  <c:v>4304</c:v>
                </c:pt>
                <c:pt idx="4304">
                  <c:v>4305</c:v>
                </c:pt>
                <c:pt idx="4305">
                  <c:v>4306</c:v>
                </c:pt>
                <c:pt idx="4306">
                  <c:v>4307</c:v>
                </c:pt>
                <c:pt idx="4307">
                  <c:v>4308</c:v>
                </c:pt>
                <c:pt idx="4308">
                  <c:v>4309</c:v>
                </c:pt>
                <c:pt idx="4309">
                  <c:v>4310</c:v>
                </c:pt>
                <c:pt idx="4310">
                  <c:v>4311</c:v>
                </c:pt>
                <c:pt idx="4311">
                  <c:v>4312</c:v>
                </c:pt>
                <c:pt idx="4312">
                  <c:v>4313</c:v>
                </c:pt>
                <c:pt idx="4313">
                  <c:v>4314</c:v>
                </c:pt>
                <c:pt idx="4314">
                  <c:v>4315</c:v>
                </c:pt>
                <c:pt idx="4315">
                  <c:v>4316</c:v>
                </c:pt>
                <c:pt idx="4316">
                  <c:v>4317</c:v>
                </c:pt>
                <c:pt idx="4317">
                  <c:v>4318</c:v>
                </c:pt>
                <c:pt idx="4318">
                  <c:v>4319</c:v>
                </c:pt>
                <c:pt idx="4319">
                  <c:v>4320</c:v>
                </c:pt>
                <c:pt idx="4320">
                  <c:v>4321</c:v>
                </c:pt>
                <c:pt idx="4321">
                  <c:v>4322</c:v>
                </c:pt>
                <c:pt idx="4322">
                  <c:v>4323</c:v>
                </c:pt>
                <c:pt idx="4323">
                  <c:v>4324</c:v>
                </c:pt>
                <c:pt idx="4324">
                  <c:v>4325</c:v>
                </c:pt>
                <c:pt idx="4325">
                  <c:v>4326</c:v>
                </c:pt>
                <c:pt idx="4326">
                  <c:v>4327</c:v>
                </c:pt>
                <c:pt idx="4327">
                  <c:v>4328</c:v>
                </c:pt>
                <c:pt idx="4328">
                  <c:v>4329</c:v>
                </c:pt>
                <c:pt idx="4329">
                  <c:v>4330</c:v>
                </c:pt>
                <c:pt idx="4330">
                  <c:v>4331</c:v>
                </c:pt>
                <c:pt idx="4331">
                  <c:v>4332</c:v>
                </c:pt>
                <c:pt idx="4332">
                  <c:v>4333</c:v>
                </c:pt>
                <c:pt idx="4333">
                  <c:v>4334</c:v>
                </c:pt>
                <c:pt idx="4334">
                  <c:v>4335</c:v>
                </c:pt>
                <c:pt idx="4335">
                  <c:v>4336</c:v>
                </c:pt>
                <c:pt idx="4336">
                  <c:v>4337</c:v>
                </c:pt>
                <c:pt idx="4337">
                  <c:v>4338</c:v>
                </c:pt>
                <c:pt idx="4338">
                  <c:v>4339</c:v>
                </c:pt>
                <c:pt idx="4339">
                  <c:v>4340</c:v>
                </c:pt>
                <c:pt idx="4340">
                  <c:v>4341</c:v>
                </c:pt>
                <c:pt idx="4341">
                  <c:v>4342</c:v>
                </c:pt>
                <c:pt idx="4342">
                  <c:v>4343</c:v>
                </c:pt>
                <c:pt idx="4343">
                  <c:v>4344</c:v>
                </c:pt>
                <c:pt idx="4344">
                  <c:v>4345</c:v>
                </c:pt>
                <c:pt idx="4345">
                  <c:v>4346</c:v>
                </c:pt>
                <c:pt idx="4346">
                  <c:v>4347</c:v>
                </c:pt>
                <c:pt idx="4347">
                  <c:v>4348</c:v>
                </c:pt>
                <c:pt idx="4348">
                  <c:v>4349</c:v>
                </c:pt>
                <c:pt idx="4349">
                  <c:v>4350</c:v>
                </c:pt>
                <c:pt idx="4350">
                  <c:v>4351</c:v>
                </c:pt>
                <c:pt idx="4351">
                  <c:v>4352</c:v>
                </c:pt>
                <c:pt idx="4352">
                  <c:v>4353</c:v>
                </c:pt>
                <c:pt idx="4353">
                  <c:v>4354</c:v>
                </c:pt>
                <c:pt idx="4354">
                  <c:v>4355</c:v>
                </c:pt>
                <c:pt idx="4355">
                  <c:v>4356</c:v>
                </c:pt>
                <c:pt idx="4356">
                  <c:v>4357</c:v>
                </c:pt>
                <c:pt idx="4357">
                  <c:v>4358</c:v>
                </c:pt>
                <c:pt idx="4358">
                  <c:v>4359</c:v>
                </c:pt>
                <c:pt idx="4359">
                  <c:v>4360</c:v>
                </c:pt>
                <c:pt idx="4360">
                  <c:v>4361</c:v>
                </c:pt>
                <c:pt idx="4361">
                  <c:v>4362</c:v>
                </c:pt>
                <c:pt idx="4362">
                  <c:v>4363</c:v>
                </c:pt>
                <c:pt idx="4363">
                  <c:v>4364</c:v>
                </c:pt>
                <c:pt idx="4364">
                  <c:v>4365</c:v>
                </c:pt>
                <c:pt idx="4365">
                  <c:v>4366</c:v>
                </c:pt>
                <c:pt idx="4366">
                  <c:v>4367</c:v>
                </c:pt>
                <c:pt idx="4367">
                  <c:v>4368</c:v>
                </c:pt>
                <c:pt idx="4368">
                  <c:v>4369</c:v>
                </c:pt>
                <c:pt idx="4369">
                  <c:v>4370</c:v>
                </c:pt>
                <c:pt idx="4370">
                  <c:v>4371</c:v>
                </c:pt>
                <c:pt idx="4371">
                  <c:v>4372</c:v>
                </c:pt>
                <c:pt idx="4372">
                  <c:v>4373</c:v>
                </c:pt>
                <c:pt idx="4373">
                  <c:v>4374</c:v>
                </c:pt>
                <c:pt idx="4374">
                  <c:v>4375</c:v>
                </c:pt>
                <c:pt idx="4375">
                  <c:v>4376</c:v>
                </c:pt>
                <c:pt idx="4376">
                  <c:v>4377</c:v>
                </c:pt>
                <c:pt idx="4377">
                  <c:v>4378</c:v>
                </c:pt>
                <c:pt idx="4378">
                  <c:v>4379</c:v>
                </c:pt>
                <c:pt idx="4379">
                  <c:v>4380</c:v>
                </c:pt>
                <c:pt idx="4380">
                  <c:v>4381</c:v>
                </c:pt>
                <c:pt idx="4381">
                  <c:v>4382</c:v>
                </c:pt>
                <c:pt idx="4382">
                  <c:v>4383</c:v>
                </c:pt>
                <c:pt idx="4383">
                  <c:v>4384</c:v>
                </c:pt>
                <c:pt idx="4384">
                  <c:v>4385</c:v>
                </c:pt>
                <c:pt idx="4385">
                  <c:v>4386</c:v>
                </c:pt>
                <c:pt idx="4386">
                  <c:v>4387</c:v>
                </c:pt>
                <c:pt idx="4387">
                  <c:v>4388</c:v>
                </c:pt>
                <c:pt idx="4388">
                  <c:v>4389</c:v>
                </c:pt>
                <c:pt idx="4389">
                  <c:v>4390</c:v>
                </c:pt>
                <c:pt idx="4390">
                  <c:v>4391</c:v>
                </c:pt>
                <c:pt idx="4391">
                  <c:v>4392</c:v>
                </c:pt>
                <c:pt idx="4392">
                  <c:v>4393</c:v>
                </c:pt>
                <c:pt idx="4393">
                  <c:v>4394</c:v>
                </c:pt>
                <c:pt idx="4394">
                  <c:v>4395</c:v>
                </c:pt>
                <c:pt idx="4395">
                  <c:v>4396</c:v>
                </c:pt>
                <c:pt idx="4396">
                  <c:v>4397</c:v>
                </c:pt>
                <c:pt idx="4397">
                  <c:v>4398</c:v>
                </c:pt>
                <c:pt idx="4398">
                  <c:v>4399</c:v>
                </c:pt>
                <c:pt idx="4399">
                  <c:v>4400</c:v>
                </c:pt>
                <c:pt idx="4400">
                  <c:v>4401</c:v>
                </c:pt>
                <c:pt idx="4401">
                  <c:v>4402</c:v>
                </c:pt>
                <c:pt idx="4402">
                  <c:v>4403</c:v>
                </c:pt>
                <c:pt idx="4403">
                  <c:v>4404</c:v>
                </c:pt>
                <c:pt idx="4404">
                  <c:v>4405</c:v>
                </c:pt>
                <c:pt idx="4405">
                  <c:v>4406</c:v>
                </c:pt>
                <c:pt idx="4406">
                  <c:v>4407</c:v>
                </c:pt>
                <c:pt idx="4407">
                  <c:v>4408</c:v>
                </c:pt>
                <c:pt idx="4408">
                  <c:v>4409</c:v>
                </c:pt>
                <c:pt idx="4409">
                  <c:v>4410</c:v>
                </c:pt>
                <c:pt idx="4410">
                  <c:v>4411</c:v>
                </c:pt>
                <c:pt idx="4411">
                  <c:v>4412</c:v>
                </c:pt>
                <c:pt idx="4412">
                  <c:v>4413</c:v>
                </c:pt>
                <c:pt idx="4413">
                  <c:v>4414</c:v>
                </c:pt>
                <c:pt idx="4414">
                  <c:v>4415</c:v>
                </c:pt>
                <c:pt idx="4415">
                  <c:v>4416</c:v>
                </c:pt>
                <c:pt idx="4416">
                  <c:v>4417</c:v>
                </c:pt>
                <c:pt idx="4417">
                  <c:v>4418</c:v>
                </c:pt>
                <c:pt idx="4418">
                  <c:v>4419</c:v>
                </c:pt>
                <c:pt idx="4419">
                  <c:v>4420</c:v>
                </c:pt>
                <c:pt idx="4420">
                  <c:v>4421</c:v>
                </c:pt>
                <c:pt idx="4421">
                  <c:v>4422</c:v>
                </c:pt>
                <c:pt idx="4422">
                  <c:v>4423</c:v>
                </c:pt>
                <c:pt idx="4423">
                  <c:v>4424</c:v>
                </c:pt>
                <c:pt idx="4424">
                  <c:v>4425</c:v>
                </c:pt>
                <c:pt idx="4425">
                  <c:v>4426</c:v>
                </c:pt>
                <c:pt idx="4426">
                  <c:v>4427</c:v>
                </c:pt>
                <c:pt idx="4427">
                  <c:v>4428</c:v>
                </c:pt>
                <c:pt idx="4428">
                  <c:v>4429</c:v>
                </c:pt>
                <c:pt idx="4429">
                  <c:v>4430</c:v>
                </c:pt>
                <c:pt idx="4430">
                  <c:v>4431</c:v>
                </c:pt>
                <c:pt idx="4431">
                  <c:v>4432</c:v>
                </c:pt>
                <c:pt idx="4432">
                  <c:v>4433</c:v>
                </c:pt>
                <c:pt idx="4433">
                  <c:v>4434</c:v>
                </c:pt>
                <c:pt idx="4434">
                  <c:v>4435</c:v>
                </c:pt>
                <c:pt idx="4435">
                  <c:v>4436</c:v>
                </c:pt>
                <c:pt idx="4436">
                  <c:v>4437</c:v>
                </c:pt>
                <c:pt idx="4437">
                  <c:v>4438</c:v>
                </c:pt>
                <c:pt idx="4438">
                  <c:v>4439</c:v>
                </c:pt>
                <c:pt idx="4439">
                  <c:v>4440</c:v>
                </c:pt>
                <c:pt idx="4440">
                  <c:v>4441</c:v>
                </c:pt>
                <c:pt idx="4441">
                  <c:v>4442</c:v>
                </c:pt>
                <c:pt idx="4442">
                  <c:v>4443</c:v>
                </c:pt>
                <c:pt idx="4443">
                  <c:v>4444</c:v>
                </c:pt>
                <c:pt idx="4444">
                  <c:v>4445</c:v>
                </c:pt>
                <c:pt idx="4445">
                  <c:v>4446</c:v>
                </c:pt>
                <c:pt idx="4446">
                  <c:v>4447</c:v>
                </c:pt>
                <c:pt idx="4447">
                  <c:v>4448</c:v>
                </c:pt>
                <c:pt idx="4448">
                  <c:v>4449</c:v>
                </c:pt>
                <c:pt idx="4449">
                  <c:v>4450</c:v>
                </c:pt>
                <c:pt idx="4450">
                  <c:v>4451</c:v>
                </c:pt>
                <c:pt idx="4451">
                  <c:v>4452</c:v>
                </c:pt>
                <c:pt idx="4452">
                  <c:v>4453</c:v>
                </c:pt>
                <c:pt idx="4453">
                  <c:v>4454</c:v>
                </c:pt>
                <c:pt idx="4454">
                  <c:v>4455</c:v>
                </c:pt>
                <c:pt idx="4455">
                  <c:v>4456</c:v>
                </c:pt>
                <c:pt idx="4456">
                  <c:v>4457</c:v>
                </c:pt>
                <c:pt idx="4457">
                  <c:v>4458</c:v>
                </c:pt>
                <c:pt idx="4458">
                  <c:v>4459</c:v>
                </c:pt>
                <c:pt idx="4459">
                  <c:v>4460</c:v>
                </c:pt>
                <c:pt idx="4460">
                  <c:v>4461</c:v>
                </c:pt>
                <c:pt idx="4461">
                  <c:v>4462</c:v>
                </c:pt>
                <c:pt idx="4462">
                  <c:v>4463</c:v>
                </c:pt>
                <c:pt idx="4463">
                  <c:v>4464</c:v>
                </c:pt>
                <c:pt idx="4464">
                  <c:v>4465</c:v>
                </c:pt>
                <c:pt idx="4465">
                  <c:v>4466</c:v>
                </c:pt>
                <c:pt idx="4466">
                  <c:v>4467</c:v>
                </c:pt>
                <c:pt idx="4467">
                  <c:v>4468</c:v>
                </c:pt>
                <c:pt idx="4468">
                  <c:v>4469</c:v>
                </c:pt>
                <c:pt idx="4469">
                  <c:v>4470</c:v>
                </c:pt>
                <c:pt idx="4470">
                  <c:v>4471</c:v>
                </c:pt>
                <c:pt idx="4471">
                  <c:v>4472</c:v>
                </c:pt>
                <c:pt idx="4472">
                  <c:v>4473</c:v>
                </c:pt>
                <c:pt idx="4473">
                  <c:v>4474</c:v>
                </c:pt>
                <c:pt idx="4474">
                  <c:v>4475</c:v>
                </c:pt>
                <c:pt idx="4475">
                  <c:v>4476</c:v>
                </c:pt>
                <c:pt idx="4476">
                  <c:v>4477</c:v>
                </c:pt>
                <c:pt idx="4477">
                  <c:v>4478</c:v>
                </c:pt>
                <c:pt idx="4478">
                  <c:v>4479</c:v>
                </c:pt>
                <c:pt idx="4479">
                  <c:v>4480</c:v>
                </c:pt>
                <c:pt idx="4480">
                  <c:v>4481</c:v>
                </c:pt>
                <c:pt idx="4481">
                  <c:v>4482</c:v>
                </c:pt>
                <c:pt idx="4482">
                  <c:v>4483</c:v>
                </c:pt>
                <c:pt idx="4483">
                  <c:v>4484</c:v>
                </c:pt>
                <c:pt idx="4484">
                  <c:v>4485</c:v>
                </c:pt>
                <c:pt idx="4485">
                  <c:v>4486</c:v>
                </c:pt>
                <c:pt idx="4486">
                  <c:v>4487</c:v>
                </c:pt>
                <c:pt idx="4487">
                  <c:v>4488</c:v>
                </c:pt>
                <c:pt idx="4488">
                  <c:v>4489</c:v>
                </c:pt>
                <c:pt idx="4489">
                  <c:v>4490</c:v>
                </c:pt>
                <c:pt idx="4490">
                  <c:v>4491</c:v>
                </c:pt>
                <c:pt idx="4491">
                  <c:v>4492</c:v>
                </c:pt>
                <c:pt idx="4492">
                  <c:v>4493</c:v>
                </c:pt>
                <c:pt idx="4493">
                  <c:v>4494</c:v>
                </c:pt>
                <c:pt idx="4494">
                  <c:v>4495</c:v>
                </c:pt>
                <c:pt idx="4495">
                  <c:v>4496</c:v>
                </c:pt>
                <c:pt idx="4496">
                  <c:v>4497</c:v>
                </c:pt>
                <c:pt idx="4497">
                  <c:v>4498</c:v>
                </c:pt>
                <c:pt idx="4498">
                  <c:v>4499</c:v>
                </c:pt>
                <c:pt idx="4499">
                  <c:v>4500</c:v>
                </c:pt>
                <c:pt idx="4500">
                  <c:v>4501</c:v>
                </c:pt>
                <c:pt idx="4501">
                  <c:v>4502</c:v>
                </c:pt>
                <c:pt idx="4502">
                  <c:v>4503</c:v>
                </c:pt>
                <c:pt idx="4503">
                  <c:v>4504</c:v>
                </c:pt>
                <c:pt idx="4504">
                  <c:v>4505</c:v>
                </c:pt>
                <c:pt idx="4505">
                  <c:v>4506</c:v>
                </c:pt>
                <c:pt idx="4506">
                  <c:v>4507</c:v>
                </c:pt>
                <c:pt idx="4507">
                  <c:v>4508</c:v>
                </c:pt>
                <c:pt idx="4508">
                  <c:v>4509</c:v>
                </c:pt>
                <c:pt idx="4509">
                  <c:v>4510</c:v>
                </c:pt>
                <c:pt idx="4510">
                  <c:v>4511</c:v>
                </c:pt>
                <c:pt idx="4511">
                  <c:v>4512</c:v>
                </c:pt>
                <c:pt idx="4512">
                  <c:v>4513</c:v>
                </c:pt>
                <c:pt idx="4513">
                  <c:v>4514</c:v>
                </c:pt>
                <c:pt idx="4514">
                  <c:v>4515</c:v>
                </c:pt>
                <c:pt idx="4515">
                  <c:v>4516</c:v>
                </c:pt>
                <c:pt idx="4516">
                  <c:v>4517</c:v>
                </c:pt>
                <c:pt idx="4517">
                  <c:v>4518</c:v>
                </c:pt>
                <c:pt idx="4518">
                  <c:v>4519</c:v>
                </c:pt>
                <c:pt idx="4519">
                  <c:v>4520</c:v>
                </c:pt>
                <c:pt idx="4520">
                  <c:v>4521</c:v>
                </c:pt>
                <c:pt idx="4521">
                  <c:v>4522</c:v>
                </c:pt>
                <c:pt idx="4522">
                  <c:v>4523</c:v>
                </c:pt>
                <c:pt idx="4523">
                  <c:v>4524</c:v>
                </c:pt>
                <c:pt idx="4524">
                  <c:v>4525</c:v>
                </c:pt>
                <c:pt idx="4525">
                  <c:v>4526</c:v>
                </c:pt>
                <c:pt idx="4526">
                  <c:v>4527</c:v>
                </c:pt>
                <c:pt idx="4527">
                  <c:v>4528</c:v>
                </c:pt>
                <c:pt idx="4528">
                  <c:v>4529</c:v>
                </c:pt>
                <c:pt idx="4529">
                  <c:v>4530</c:v>
                </c:pt>
                <c:pt idx="4530">
                  <c:v>4531</c:v>
                </c:pt>
                <c:pt idx="4531">
                  <c:v>4532</c:v>
                </c:pt>
                <c:pt idx="4532">
                  <c:v>4533</c:v>
                </c:pt>
                <c:pt idx="4533">
                  <c:v>4534</c:v>
                </c:pt>
                <c:pt idx="4534">
                  <c:v>4535</c:v>
                </c:pt>
                <c:pt idx="4535">
                  <c:v>4536</c:v>
                </c:pt>
                <c:pt idx="4536">
                  <c:v>4537</c:v>
                </c:pt>
                <c:pt idx="4537">
                  <c:v>4538</c:v>
                </c:pt>
                <c:pt idx="4538">
                  <c:v>4539</c:v>
                </c:pt>
                <c:pt idx="4539">
                  <c:v>4540</c:v>
                </c:pt>
                <c:pt idx="4540">
                  <c:v>4541</c:v>
                </c:pt>
                <c:pt idx="4541">
                  <c:v>4542</c:v>
                </c:pt>
                <c:pt idx="4542">
                  <c:v>4543</c:v>
                </c:pt>
                <c:pt idx="4543">
                  <c:v>4544</c:v>
                </c:pt>
                <c:pt idx="4544">
                  <c:v>4545</c:v>
                </c:pt>
                <c:pt idx="4545">
                  <c:v>4546</c:v>
                </c:pt>
                <c:pt idx="4546">
                  <c:v>4547</c:v>
                </c:pt>
                <c:pt idx="4547">
                  <c:v>4548</c:v>
                </c:pt>
                <c:pt idx="4548">
                  <c:v>4549</c:v>
                </c:pt>
                <c:pt idx="4549">
                  <c:v>4550</c:v>
                </c:pt>
                <c:pt idx="4550">
                  <c:v>4551</c:v>
                </c:pt>
                <c:pt idx="4551">
                  <c:v>4552</c:v>
                </c:pt>
                <c:pt idx="4552">
                  <c:v>4553</c:v>
                </c:pt>
                <c:pt idx="4553">
                  <c:v>4554</c:v>
                </c:pt>
                <c:pt idx="4554">
                  <c:v>4555</c:v>
                </c:pt>
                <c:pt idx="4555">
                  <c:v>4556</c:v>
                </c:pt>
                <c:pt idx="4556">
                  <c:v>4557</c:v>
                </c:pt>
                <c:pt idx="4557">
                  <c:v>4558</c:v>
                </c:pt>
                <c:pt idx="4558">
                  <c:v>4559</c:v>
                </c:pt>
                <c:pt idx="4559">
                  <c:v>4560</c:v>
                </c:pt>
                <c:pt idx="4560">
                  <c:v>4561</c:v>
                </c:pt>
                <c:pt idx="4561">
                  <c:v>4562</c:v>
                </c:pt>
                <c:pt idx="4562">
                  <c:v>4563</c:v>
                </c:pt>
                <c:pt idx="4563">
                  <c:v>4564</c:v>
                </c:pt>
                <c:pt idx="4564">
                  <c:v>4565</c:v>
                </c:pt>
                <c:pt idx="4565">
                  <c:v>4566</c:v>
                </c:pt>
                <c:pt idx="4566">
                  <c:v>4567</c:v>
                </c:pt>
                <c:pt idx="4567">
                  <c:v>4568</c:v>
                </c:pt>
                <c:pt idx="4568">
                  <c:v>4569</c:v>
                </c:pt>
                <c:pt idx="4569">
                  <c:v>4570</c:v>
                </c:pt>
                <c:pt idx="4570">
                  <c:v>4571</c:v>
                </c:pt>
                <c:pt idx="4571">
                  <c:v>4572</c:v>
                </c:pt>
                <c:pt idx="4572">
                  <c:v>4573</c:v>
                </c:pt>
                <c:pt idx="4573">
                  <c:v>4574</c:v>
                </c:pt>
                <c:pt idx="4574">
                  <c:v>4575</c:v>
                </c:pt>
                <c:pt idx="4575">
                  <c:v>4576</c:v>
                </c:pt>
                <c:pt idx="4576">
                  <c:v>4577</c:v>
                </c:pt>
                <c:pt idx="4577">
                  <c:v>4578</c:v>
                </c:pt>
                <c:pt idx="4578">
                  <c:v>4579</c:v>
                </c:pt>
                <c:pt idx="4579">
                  <c:v>4580</c:v>
                </c:pt>
                <c:pt idx="4580">
                  <c:v>4581</c:v>
                </c:pt>
                <c:pt idx="4581">
                  <c:v>4582</c:v>
                </c:pt>
                <c:pt idx="4582">
                  <c:v>4583</c:v>
                </c:pt>
                <c:pt idx="4583">
                  <c:v>4584</c:v>
                </c:pt>
                <c:pt idx="4584">
                  <c:v>4585</c:v>
                </c:pt>
                <c:pt idx="4585">
                  <c:v>4586</c:v>
                </c:pt>
                <c:pt idx="4586">
                  <c:v>4587</c:v>
                </c:pt>
                <c:pt idx="4587">
                  <c:v>4588</c:v>
                </c:pt>
                <c:pt idx="4588">
                  <c:v>4589</c:v>
                </c:pt>
                <c:pt idx="4589">
                  <c:v>4590</c:v>
                </c:pt>
                <c:pt idx="4590">
                  <c:v>4591</c:v>
                </c:pt>
                <c:pt idx="4591">
                  <c:v>4592</c:v>
                </c:pt>
                <c:pt idx="4592">
                  <c:v>4593</c:v>
                </c:pt>
                <c:pt idx="4593">
                  <c:v>4594</c:v>
                </c:pt>
                <c:pt idx="4594">
                  <c:v>4595</c:v>
                </c:pt>
                <c:pt idx="4595">
                  <c:v>4596</c:v>
                </c:pt>
                <c:pt idx="4596">
                  <c:v>4597</c:v>
                </c:pt>
                <c:pt idx="4597">
                  <c:v>4598</c:v>
                </c:pt>
                <c:pt idx="4598">
                  <c:v>4599</c:v>
                </c:pt>
                <c:pt idx="4599">
                  <c:v>4600</c:v>
                </c:pt>
                <c:pt idx="4600">
                  <c:v>4601</c:v>
                </c:pt>
                <c:pt idx="4601">
                  <c:v>4602</c:v>
                </c:pt>
                <c:pt idx="4602">
                  <c:v>4603</c:v>
                </c:pt>
                <c:pt idx="4603">
                  <c:v>4604</c:v>
                </c:pt>
                <c:pt idx="4604">
                  <c:v>4605</c:v>
                </c:pt>
                <c:pt idx="4605">
                  <c:v>4606</c:v>
                </c:pt>
                <c:pt idx="4606">
                  <c:v>4607</c:v>
                </c:pt>
                <c:pt idx="4607">
                  <c:v>4608</c:v>
                </c:pt>
                <c:pt idx="4608">
                  <c:v>4609</c:v>
                </c:pt>
                <c:pt idx="4609">
                  <c:v>4610</c:v>
                </c:pt>
                <c:pt idx="4610">
                  <c:v>4611</c:v>
                </c:pt>
                <c:pt idx="4611">
                  <c:v>4612</c:v>
                </c:pt>
                <c:pt idx="4612">
                  <c:v>4613</c:v>
                </c:pt>
                <c:pt idx="4613">
                  <c:v>4614</c:v>
                </c:pt>
                <c:pt idx="4614">
                  <c:v>4615</c:v>
                </c:pt>
                <c:pt idx="4615">
                  <c:v>4616</c:v>
                </c:pt>
                <c:pt idx="4616">
                  <c:v>4617</c:v>
                </c:pt>
                <c:pt idx="4617">
                  <c:v>4618</c:v>
                </c:pt>
                <c:pt idx="4618">
                  <c:v>4619</c:v>
                </c:pt>
                <c:pt idx="4619">
                  <c:v>4620</c:v>
                </c:pt>
                <c:pt idx="4620">
                  <c:v>4621</c:v>
                </c:pt>
                <c:pt idx="4621">
                  <c:v>4622</c:v>
                </c:pt>
                <c:pt idx="4622">
                  <c:v>4623</c:v>
                </c:pt>
                <c:pt idx="4623">
                  <c:v>4624</c:v>
                </c:pt>
                <c:pt idx="4624">
                  <c:v>4625</c:v>
                </c:pt>
                <c:pt idx="4625">
                  <c:v>4626</c:v>
                </c:pt>
                <c:pt idx="4626">
                  <c:v>4627</c:v>
                </c:pt>
                <c:pt idx="4627">
                  <c:v>4628</c:v>
                </c:pt>
                <c:pt idx="4628">
                  <c:v>4629</c:v>
                </c:pt>
                <c:pt idx="4629">
                  <c:v>4630</c:v>
                </c:pt>
                <c:pt idx="4630">
                  <c:v>4631</c:v>
                </c:pt>
                <c:pt idx="4631">
                  <c:v>4632</c:v>
                </c:pt>
                <c:pt idx="4632">
                  <c:v>4633</c:v>
                </c:pt>
                <c:pt idx="4633">
                  <c:v>4634</c:v>
                </c:pt>
                <c:pt idx="4634">
                  <c:v>4635</c:v>
                </c:pt>
                <c:pt idx="4635">
                  <c:v>4636</c:v>
                </c:pt>
                <c:pt idx="4636">
                  <c:v>4637</c:v>
                </c:pt>
                <c:pt idx="4637">
                  <c:v>4638</c:v>
                </c:pt>
                <c:pt idx="4638">
                  <c:v>4639</c:v>
                </c:pt>
                <c:pt idx="4639">
                  <c:v>4640</c:v>
                </c:pt>
                <c:pt idx="4640">
                  <c:v>4641</c:v>
                </c:pt>
                <c:pt idx="4641">
                  <c:v>4642</c:v>
                </c:pt>
                <c:pt idx="4642">
                  <c:v>4643</c:v>
                </c:pt>
                <c:pt idx="4643">
                  <c:v>4644</c:v>
                </c:pt>
                <c:pt idx="4644">
                  <c:v>4645</c:v>
                </c:pt>
                <c:pt idx="4645">
                  <c:v>4646</c:v>
                </c:pt>
                <c:pt idx="4646">
                  <c:v>4647</c:v>
                </c:pt>
                <c:pt idx="4647">
                  <c:v>4648</c:v>
                </c:pt>
                <c:pt idx="4648">
                  <c:v>4649</c:v>
                </c:pt>
                <c:pt idx="4649">
                  <c:v>4650</c:v>
                </c:pt>
                <c:pt idx="4650">
                  <c:v>4651</c:v>
                </c:pt>
                <c:pt idx="4651">
                  <c:v>4652</c:v>
                </c:pt>
                <c:pt idx="4652">
                  <c:v>4653</c:v>
                </c:pt>
                <c:pt idx="4653">
                  <c:v>4654</c:v>
                </c:pt>
                <c:pt idx="4654">
                  <c:v>4655</c:v>
                </c:pt>
                <c:pt idx="4655">
                  <c:v>4656</c:v>
                </c:pt>
                <c:pt idx="4656">
                  <c:v>4657</c:v>
                </c:pt>
                <c:pt idx="4657">
                  <c:v>4658</c:v>
                </c:pt>
                <c:pt idx="4658">
                  <c:v>4659</c:v>
                </c:pt>
                <c:pt idx="4659">
                  <c:v>4660</c:v>
                </c:pt>
                <c:pt idx="4660">
                  <c:v>4661</c:v>
                </c:pt>
                <c:pt idx="4661">
                  <c:v>4662</c:v>
                </c:pt>
                <c:pt idx="4662">
                  <c:v>4663</c:v>
                </c:pt>
                <c:pt idx="4663">
                  <c:v>4664</c:v>
                </c:pt>
                <c:pt idx="4664">
                  <c:v>4665</c:v>
                </c:pt>
                <c:pt idx="4665">
                  <c:v>4666</c:v>
                </c:pt>
                <c:pt idx="4666">
                  <c:v>4667</c:v>
                </c:pt>
                <c:pt idx="4667">
                  <c:v>4668</c:v>
                </c:pt>
                <c:pt idx="4668">
                  <c:v>4669</c:v>
                </c:pt>
                <c:pt idx="4669">
                  <c:v>4670</c:v>
                </c:pt>
                <c:pt idx="4670">
                  <c:v>4671</c:v>
                </c:pt>
                <c:pt idx="4671">
                  <c:v>4672</c:v>
                </c:pt>
                <c:pt idx="4672">
                  <c:v>4673</c:v>
                </c:pt>
                <c:pt idx="4673">
                  <c:v>4674</c:v>
                </c:pt>
                <c:pt idx="4674">
                  <c:v>4675</c:v>
                </c:pt>
                <c:pt idx="4675">
                  <c:v>4676</c:v>
                </c:pt>
                <c:pt idx="4676">
                  <c:v>4677</c:v>
                </c:pt>
                <c:pt idx="4677">
                  <c:v>4678</c:v>
                </c:pt>
                <c:pt idx="4678">
                  <c:v>4679</c:v>
                </c:pt>
                <c:pt idx="4679">
                  <c:v>4680</c:v>
                </c:pt>
                <c:pt idx="4680">
                  <c:v>4681</c:v>
                </c:pt>
                <c:pt idx="4681">
                  <c:v>4682</c:v>
                </c:pt>
                <c:pt idx="4682">
                  <c:v>4683</c:v>
                </c:pt>
                <c:pt idx="4683">
                  <c:v>4684</c:v>
                </c:pt>
                <c:pt idx="4684">
                  <c:v>4685</c:v>
                </c:pt>
                <c:pt idx="4685">
                  <c:v>4686</c:v>
                </c:pt>
                <c:pt idx="4686">
                  <c:v>4687</c:v>
                </c:pt>
                <c:pt idx="4687">
                  <c:v>4688</c:v>
                </c:pt>
                <c:pt idx="4688">
                  <c:v>4689</c:v>
                </c:pt>
                <c:pt idx="4689">
                  <c:v>4690</c:v>
                </c:pt>
                <c:pt idx="4690">
                  <c:v>4691</c:v>
                </c:pt>
                <c:pt idx="4691">
                  <c:v>4692</c:v>
                </c:pt>
                <c:pt idx="4692">
                  <c:v>4693</c:v>
                </c:pt>
                <c:pt idx="4693">
                  <c:v>4694</c:v>
                </c:pt>
                <c:pt idx="4694">
                  <c:v>4695</c:v>
                </c:pt>
                <c:pt idx="4695">
                  <c:v>4696</c:v>
                </c:pt>
                <c:pt idx="4696">
                  <c:v>4697</c:v>
                </c:pt>
                <c:pt idx="4697">
                  <c:v>4698</c:v>
                </c:pt>
                <c:pt idx="4698">
                  <c:v>4699</c:v>
                </c:pt>
                <c:pt idx="4699">
                  <c:v>4700</c:v>
                </c:pt>
                <c:pt idx="4700">
                  <c:v>4701</c:v>
                </c:pt>
                <c:pt idx="4701">
                  <c:v>4702</c:v>
                </c:pt>
                <c:pt idx="4702">
                  <c:v>4703</c:v>
                </c:pt>
                <c:pt idx="4703">
                  <c:v>4704</c:v>
                </c:pt>
                <c:pt idx="4704">
                  <c:v>4705</c:v>
                </c:pt>
                <c:pt idx="4705">
                  <c:v>4706</c:v>
                </c:pt>
                <c:pt idx="4706">
                  <c:v>4707</c:v>
                </c:pt>
                <c:pt idx="4707">
                  <c:v>4708</c:v>
                </c:pt>
                <c:pt idx="4708">
                  <c:v>4709</c:v>
                </c:pt>
                <c:pt idx="4709">
                  <c:v>4710</c:v>
                </c:pt>
                <c:pt idx="4710">
                  <c:v>4711</c:v>
                </c:pt>
                <c:pt idx="4711">
                  <c:v>4712</c:v>
                </c:pt>
                <c:pt idx="4712">
                  <c:v>4713</c:v>
                </c:pt>
                <c:pt idx="4713">
                  <c:v>4714</c:v>
                </c:pt>
                <c:pt idx="4714">
                  <c:v>4715</c:v>
                </c:pt>
                <c:pt idx="4715">
                  <c:v>4716</c:v>
                </c:pt>
                <c:pt idx="4716">
                  <c:v>4717</c:v>
                </c:pt>
                <c:pt idx="4717">
                  <c:v>4718</c:v>
                </c:pt>
                <c:pt idx="4718">
                  <c:v>4719</c:v>
                </c:pt>
                <c:pt idx="4719">
                  <c:v>4720</c:v>
                </c:pt>
                <c:pt idx="4720">
                  <c:v>4721</c:v>
                </c:pt>
                <c:pt idx="4721">
                  <c:v>4722</c:v>
                </c:pt>
                <c:pt idx="4722">
                  <c:v>4723</c:v>
                </c:pt>
                <c:pt idx="4723">
                  <c:v>4724</c:v>
                </c:pt>
                <c:pt idx="4724">
                  <c:v>4725</c:v>
                </c:pt>
                <c:pt idx="4725">
                  <c:v>4726</c:v>
                </c:pt>
                <c:pt idx="4726">
                  <c:v>4727</c:v>
                </c:pt>
                <c:pt idx="4727">
                  <c:v>4728</c:v>
                </c:pt>
                <c:pt idx="4728">
                  <c:v>4729</c:v>
                </c:pt>
                <c:pt idx="4729">
                  <c:v>4730</c:v>
                </c:pt>
                <c:pt idx="4730">
                  <c:v>4731</c:v>
                </c:pt>
                <c:pt idx="4731">
                  <c:v>4732</c:v>
                </c:pt>
                <c:pt idx="4732">
                  <c:v>4733</c:v>
                </c:pt>
                <c:pt idx="4733">
                  <c:v>4734</c:v>
                </c:pt>
                <c:pt idx="4734">
                  <c:v>4735</c:v>
                </c:pt>
                <c:pt idx="4735">
                  <c:v>4736</c:v>
                </c:pt>
                <c:pt idx="4736">
                  <c:v>4737</c:v>
                </c:pt>
                <c:pt idx="4737">
                  <c:v>4738</c:v>
                </c:pt>
                <c:pt idx="4738">
                  <c:v>4739</c:v>
                </c:pt>
                <c:pt idx="4739">
                  <c:v>4740</c:v>
                </c:pt>
                <c:pt idx="4740">
                  <c:v>4741</c:v>
                </c:pt>
                <c:pt idx="4741">
                  <c:v>4742</c:v>
                </c:pt>
                <c:pt idx="4742">
                  <c:v>4743</c:v>
                </c:pt>
                <c:pt idx="4743">
                  <c:v>4744</c:v>
                </c:pt>
                <c:pt idx="4744">
                  <c:v>4745</c:v>
                </c:pt>
                <c:pt idx="4745">
                  <c:v>4746</c:v>
                </c:pt>
                <c:pt idx="4746">
                  <c:v>4747</c:v>
                </c:pt>
                <c:pt idx="4747">
                  <c:v>4748</c:v>
                </c:pt>
                <c:pt idx="4748">
                  <c:v>4749</c:v>
                </c:pt>
                <c:pt idx="4749">
                  <c:v>4750</c:v>
                </c:pt>
                <c:pt idx="4750">
                  <c:v>4751</c:v>
                </c:pt>
                <c:pt idx="4751">
                  <c:v>4752</c:v>
                </c:pt>
                <c:pt idx="4752">
                  <c:v>4753</c:v>
                </c:pt>
                <c:pt idx="4753">
                  <c:v>4754</c:v>
                </c:pt>
                <c:pt idx="4754">
                  <c:v>4755</c:v>
                </c:pt>
                <c:pt idx="4755">
                  <c:v>4756</c:v>
                </c:pt>
                <c:pt idx="4756">
                  <c:v>4757</c:v>
                </c:pt>
                <c:pt idx="4757">
                  <c:v>4758</c:v>
                </c:pt>
                <c:pt idx="4758">
                  <c:v>4759</c:v>
                </c:pt>
                <c:pt idx="4759">
                  <c:v>4760</c:v>
                </c:pt>
                <c:pt idx="4760">
                  <c:v>4761</c:v>
                </c:pt>
                <c:pt idx="4761">
                  <c:v>4762</c:v>
                </c:pt>
                <c:pt idx="4762">
                  <c:v>4763</c:v>
                </c:pt>
                <c:pt idx="4763">
                  <c:v>4764</c:v>
                </c:pt>
                <c:pt idx="4764">
                  <c:v>4765</c:v>
                </c:pt>
                <c:pt idx="4765">
                  <c:v>4766</c:v>
                </c:pt>
                <c:pt idx="4766">
                  <c:v>4767</c:v>
                </c:pt>
                <c:pt idx="4767">
                  <c:v>4768</c:v>
                </c:pt>
                <c:pt idx="4768">
                  <c:v>4769</c:v>
                </c:pt>
                <c:pt idx="4769">
                  <c:v>4770</c:v>
                </c:pt>
                <c:pt idx="4770">
                  <c:v>4771</c:v>
                </c:pt>
                <c:pt idx="4771">
                  <c:v>4772</c:v>
                </c:pt>
                <c:pt idx="4772">
                  <c:v>4773</c:v>
                </c:pt>
                <c:pt idx="4773">
                  <c:v>4774</c:v>
                </c:pt>
                <c:pt idx="4774">
                  <c:v>4775</c:v>
                </c:pt>
                <c:pt idx="4775">
                  <c:v>4776</c:v>
                </c:pt>
                <c:pt idx="4776">
                  <c:v>4777</c:v>
                </c:pt>
                <c:pt idx="4777">
                  <c:v>4778</c:v>
                </c:pt>
                <c:pt idx="4778">
                  <c:v>4779</c:v>
                </c:pt>
                <c:pt idx="4779">
                  <c:v>4780</c:v>
                </c:pt>
                <c:pt idx="4780">
                  <c:v>4781</c:v>
                </c:pt>
                <c:pt idx="4781">
                  <c:v>4782</c:v>
                </c:pt>
                <c:pt idx="4782">
                  <c:v>4783</c:v>
                </c:pt>
                <c:pt idx="4783">
                  <c:v>4784</c:v>
                </c:pt>
                <c:pt idx="4784">
                  <c:v>4785</c:v>
                </c:pt>
                <c:pt idx="4785">
                  <c:v>4786</c:v>
                </c:pt>
                <c:pt idx="4786">
                  <c:v>4787</c:v>
                </c:pt>
                <c:pt idx="4787">
                  <c:v>4788</c:v>
                </c:pt>
                <c:pt idx="4788">
                  <c:v>4789</c:v>
                </c:pt>
                <c:pt idx="4789">
                  <c:v>4790</c:v>
                </c:pt>
                <c:pt idx="4790">
                  <c:v>4791</c:v>
                </c:pt>
                <c:pt idx="4791">
                  <c:v>4792</c:v>
                </c:pt>
                <c:pt idx="4792">
                  <c:v>4793</c:v>
                </c:pt>
                <c:pt idx="4793">
                  <c:v>4794</c:v>
                </c:pt>
                <c:pt idx="4794">
                  <c:v>4795</c:v>
                </c:pt>
                <c:pt idx="4795">
                  <c:v>4796</c:v>
                </c:pt>
                <c:pt idx="4796">
                  <c:v>4797</c:v>
                </c:pt>
                <c:pt idx="4797">
                  <c:v>4798</c:v>
                </c:pt>
                <c:pt idx="4798">
                  <c:v>4799</c:v>
                </c:pt>
                <c:pt idx="4799">
                  <c:v>4800</c:v>
                </c:pt>
                <c:pt idx="4800">
                  <c:v>4801</c:v>
                </c:pt>
                <c:pt idx="4801">
                  <c:v>4802</c:v>
                </c:pt>
                <c:pt idx="4802">
                  <c:v>4803</c:v>
                </c:pt>
                <c:pt idx="4803">
                  <c:v>4804</c:v>
                </c:pt>
                <c:pt idx="4804">
                  <c:v>4805</c:v>
                </c:pt>
                <c:pt idx="4805">
                  <c:v>4806</c:v>
                </c:pt>
                <c:pt idx="4806">
                  <c:v>4807</c:v>
                </c:pt>
                <c:pt idx="4807">
                  <c:v>4808</c:v>
                </c:pt>
                <c:pt idx="4808">
                  <c:v>4809</c:v>
                </c:pt>
                <c:pt idx="4809">
                  <c:v>4810</c:v>
                </c:pt>
                <c:pt idx="4810">
                  <c:v>4811</c:v>
                </c:pt>
                <c:pt idx="4811">
                  <c:v>4812</c:v>
                </c:pt>
                <c:pt idx="4812">
                  <c:v>4813</c:v>
                </c:pt>
                <c:pt idx="4813">
                  <c:v>4814</c:v>
                </c:pt>
                <c:pt idx="4814">
                  <c:v>4815</c:v>
                </c:pt>
                <c:pt idx="4815">
                  <c:v>4816</c:v>
                </c:pt>
                <c:pt idx="4816">
                  <c:v>4817</c:v>
                </c:pt>
                <c:pt idx="4817">
                  <c:v>4818</c:v>
                </c:pt>
                <c:pt idx="4818">
                  <c:v>4819</c:v>
                </c:pt>
                <c:pt idx="4819">
                  <c:v>4820</c:v>
                </c:pt>
                <c:pt idx="4820">
                  <c:v>4821</c:v>
                </c:pt>
                <c:pt idx="4821">
                  <c:v>4822</c:v>
                </c:pt>
                <c:pt idx="4822">
                  <c:v>4823</c:v>
                </c:pt>
                <c:pt idx="4823">
                  <c:v>4824</c:v>
                </c:pt>
                <c:pt idx="4824">
                  <c:v>4825</c:v>
                </c:pt>
                <c:pt idx="4825">
                  <c:v>4826</c:v>
                </c:pt>
                <c:pt idx="4826">
                  <c:v>4827</c:v>
                </c:pt>
                <c:pt idx="4827">
                  <c:v>4828</c:v>
                </c:pt>
                <c:pt idx="4828">
                  <c:v>4829</c:v>
                </c:pt>
                <c:pt idx="4829">
                  <c:v>4830</c:v>
                </c:pt>
                <c:pt idx="4830">
                  <c:v>4831</c:v>
                </c:pt>
                <c:pt idx="4831">
                  <c:v>4832</c:v>
                </c:pt>
                <c:pt idx="4832">
                  <c:v>4833</c:v>
                </c:pt>
                <c:pt idx="4833">
                  <c:v>4834</c:v>
                </c:pt>
                <c:pt idx="4834">
                  <c:v>4835</c:v>
                </c:pt>
                <c:pt idx="4835">
                  <c:v>4836</c:v>
                </c:pt>
                <c:pt idx="4836">
                  <c:v>4837</c:v>
                </c:pt>
                <c:pt idx="4837">
                  <c:v>4838</c:v>
                </c:pt>
                <c:pt idx="4838">
                  <c:v>4839</c:v>
                </c:pt>
                <c:pt idx="4839">
                  <c:v>4840</c:v>
                </c:pt>
                <c:pt idx="4840">
                  <c:v>4841</c:v>
                </c:pt>
                <c:pt idx="4841">
                  <c:v>4842</c:v>
                </c:pt>
                <c:pt idx="4842">
                  <c:v>4843</c:v>
                </c:pt>
                <c:pt idx="4843">
                  <c:v>4844</c:v>
                </c:pt>
                <c:pt idx="4844">
                  <c:v>4845</c:v>
                </c:pt>
                <c:pt idx="4845">
                  <c:v>4846</c:v>
                </c:pt>
                <c:pt idx="4846">
                  <c:v>4847</c:v>
                </c:pt>
                <c:pt idx="4847">
                  <c:v>4848</c:v>
                </c:pt>
                <c:pt idx="4848">
                  <c:v>4849</c:v>
                </c:pt>
                <c:pt idx="4849">
                  <c:v>4850</c:v>
                </c:pt>
                <c:pt idx="4850">
                  <c:v>4851</c:v>
                </c:pt>
                <c:pt idx="4851">
                  <c:v>4852</c:v>
                </c:pt>
                <c:pt idx="4852">
                  <c:v>4853</c:v>
                </c:pt>
                <c:pt idx="4853">
                  <c:v>4854</c:v>
                </c:pt>
                <c:pt idx="4854">
                  <c:v>4855</c:v>
                </c:pt>
                <c:pt idx="4855">
                  <c:v>4856</c:v>
                </c:pt>
                <c:pt idx="4856">
                  <c:v>4857</c:v>
                </c:pt>
                <c:pt idx="4857">
                  <c:v>4858</c:v>
                </c:pt>
                <c:pt idx="4858">
                  <c:v>4859</c:v>
                </c:pt>
                <c:pt idx="4859">
                  <c:v>4860</c:v>
                </c:pt>
                <c:pt idx="4860">
                  <c:v>4861</c:v>
                </c:pt>
                <c:pt idx="4861">
                  <c:v>4862</c:v>
                </c:pt>
                <c:pt idx="4862">
                  <c:v>4863</c:v>
                </c:pt>
                <c:pt idx="4863">
                  <c:v>4864</c:v>
                </c:pt>
                <c:pt idx="4864">
                  <c:v>4865</c:v>
                </c:pt>
                <c:pt idx="4865">
                  <c:v>4866</c:v>
                </c:pt>
                <c:pt idx="4866">
                  <c:v>4867</c:v>
                </c:pt>
                <c:pt idx="4867">
                  <c:v>4868</c:v>
                </c:pt>
                <c:pt idx="4868">
                  <c:v>4869</c:v>
                </c:pt>
                <c:pt idx="4869">
                  <c:v>4870</c:v>
                </c:pt>
                <c:pt idx="4870">
                  <c:v>4871</c:v>
                </c:pt>
                <c:pt idx="4871">
                  <c:v>4872</c:v>
                </c:pt>
                <c:pt idx="4872">
                  <c:v>4873</c:v>
                </c:pt>
                <c:pt idx="4873">
                  <c:v>4874</c:v>
                </c:pt>
                <c:pt idx="4874">
                  <c:v>4875</c:v>
                </c:pt>
                <c:pt idx="4875">
                  <c:v>4876</c:v>
                </c:pt>
                <c:pt idx="4876">
                  <c:v>4877</c:v>
                </c:pt>
                <c:pt idx="4877">
                  <c:v>4878</c:v>
                </c:pt>
                <c:pt idx="4878">
                  <c:v>4879</c:v>
                </c:pt>
                <c:pt idx="4879">
                  <c:v>4880</c:v>
                </c:pt>
                <c:pt idx="4880">
                  <c:v>4881</c:v>
                </c:pt>
                <c:pt idx="4881">
                  <c:v>4882</c:v>
                </c:pt>
                <c:pt idx="4882">
                  <c:v>4883</c:v>
                </c:pt>
                <c:pt idx="4883">
                  <c:v>4884</c:v>
                </c:pt>
                <c:pt idx="4884">
                  <c:v>4885</c:v>
                </c:pt>
                <c:pt idx="4885">
                  <c:v>4886</c:v>
                </c:pt>
                <c:pt idx="4886">
                  <c:v>4887</c:v>
                </c:pt>
                <c:pt idx="4887">
                  <c:v>4888</c:v>
                </c:pt>
                <c:pt idx="4888">
                  <c:v>4889</c:v>
                </c:pt>
                <c:pt idx="4889">
                  <c:v>4890</c:v>
                </c:pt>
                <c:pt idx="4890">
                  <c:v>4891</c:v>
                </c:pt>
                <c:pt idx="4891">
                  <c:v>4892</c:v>
                </c:pt>
                <c:pt idx="4892">
                  <c:v>4893</c:v>
                </c:pt>
                <c:pt idx="4893">
                  <c:v>4894</c:v>
                </c:pt>
                <c:pt idx="4894">
                  <c:v>4895</c:v>
                </c:pt>
                <c:pt idx="4895">
                  <c:v>4896</c:v>
                </c:pt>
                <c:pt idx="4896">
                  <c:v>4897</c:v>
                </c:pt>
                <c:pt idx="4897">
                  <c:v>4898</c:v>
                </c:pt>
                <c:pt idx="4898">
                  <c:v>4899</c:v>
                </c:pt>
                <c:pt idx="4899">
                  <c:v>4900</c:v>
                </c:pt>
                <c:pt idx="4900">
                  <c:v>4901</c:v>
                </c:pt>
                <c:pt idx="4901">
                  <c:v>4902</c:v>
                </c:pt>
                <c:pt idx="4902">
                  <c:v>4903</c:v>
                </c:pt>
                <c:pt idx="4903">
                  <c:v>4904</c:v>
                </c:pt>
                <c:pt idx="4904">
                  <c:v>4905</c:v>
                </c:pt>
                <c:pt idx="4905">
                  <c:v>4906</c:v>
                </c:pt>
                <c:pt idx="4906">
                  <c:v>4907</c:v>
                </c:pt>
                <c:pt idx="4907">
                  <c:v>4908</c:v>
                </c:pt>
                <c:pt idx="4908">
                  <c:v>4909</c:v>
                </c:pt>
                <c:pt idx="4909">
                  <c:v>4910</c:v>
                </c:pt>
                <c:pt idx="4910">
                  <c:v>4911</c:v>
                </c:pt>
                <c:pt idx="4911">
                  <c:v>4912</c:v>
                </c:pt>
                <c:pt idx="4912">
                  <c:v>4913</c:v>
                </c:pt>
                <c:pt idx="4913">
                  <c:v>4914</c:v>
                </c:pt>
                <c:pt idx="4914">
                  <c:v>4915</c:v>
                </c:pt>
                <c:pt idx="4915">
                  <c:v>4916</c:v>
                </c:pt>
                <c:pt idx="4916">
                  <c:v>4917</c:v>
                </c:pt>
                <c:pt idx="4917">
                  <c:v>4918</c:v>
                </c:pt>
                <c:pt idx="4918">
                  <c:v>4919</c:v>
                </c:pt>
                <c:pt idx="4919">
                  <c:v>4920</c:v>
                </c:pt>
                <c:pt idx="4920">
                  <c:v>4921</c:v>
                </c:pt>
                <c:pt idx="4921">
                  <c:v>4922</c:v>
                </c:pt>
                <c:pt idx="4922">
                  <c:v>4923</c:v>
                </c:pt>
                <c:pt idx="4923">
                  <c:v>4924</c:v>
                </c:pt>
                <c:pt idx="4924">
                  <c:v>4925</c:v>
                </c:pt>
                <c:pt idx="4925">
                  <c:v>4926</c:v>
                </c:pt>
                <c:pt idx="4926">
                  <c:v>4927</c:v>
                </c:pt>
                <c:pt idx="4927">
                  <c:v>4928</c:v>
                </c:pt>
                <c:pt idx="4928">
                  <c:v>4929</c:v>
                </c:pt>
                <c:pt idx="4929">
                  <c:v>4930</c:v>
                </c:pt>
                <c:pt idx="4930">
                  <c:v>4931</c:v>
                </c:pt>
                <c:pt idx="4931">
                  <c:v>4932</c:v>
                </c:pt>
                <c:pt idx="4932">
                  <c:v>4933</c:v>
                </c:pt>
                <c:pt idx="4933">
                  <c:v>4934</c:v>
                </c:pt>
                <c:pt idx="4934">
                  <c:v>4935</c:v>
                </c:pt>
                <c:pt idx="4935">
                  <c:v>4936</c:v>
                </c:pt>
                <c:pt idx="4936">
                  <c:v>4937</c:v>
                </c:pt>
                <c:pt idx="4937">
                  <c:v>4938</c:v>
                </c:pt>
                <c:pt idx="4938">
                  <c:v>4939</c:v>
                </c:pt>
                <c:pt idx="4939">
                  <c:v>4940</c:v>
                </c:pt>
                <c:pt idx="4940">
                  <c:v>4941</c:v>
                </c:pt>
                <c:pt idx="4941">
                  <c:v>4942</c:v>
                </c:pt>
                <c:pt idx="4942">
                  <c:v>4943</c:v>
                </c:pt>
                <c:pt idx="4943">
                  <c:v>4944</c:v>
                </c:pt>
                <c:pt idx="4944">
                  <c:v>4945</c:v>
                </c:pt>
                <c:pt idx="4945">
                  <c:v>4946</c:v>
                </c:pt>
                <c:pt idx="4946">
                  <c:v>4947</c:v>
                </c:pt>
                <c:pt idx="4947">
                  <c:v>4948</c:v>
                </c:pt>
                <c:pt idx="4948">
                  <c:v>4949</c:v>
                </c:pt>
                <c:pt idx="4949">
                  <c:v>4950</c:v>
                </c:pt>
                <c:pt idx="4950">
                  <c:v>4951</c:v>
                </c:pt>
                <c:pt idx="4951">
                  <c:v>4952</c:v>
                </c:pt>
                <c:pt idx="4952">
                  <c:v>4953</c:v>
                </c:pt>
                <c:pt idx="4953">
                  <c:v>4954</c:v>
                </c:pt>
                <c:pt idx="4954">
                  <c:v>4955</c:v>
                </c:pt>
                <c:pt idx="4955">
                  <c:v>4956</c:v>
                </c:pt>
                <c:pt idx="4956">
                  <c:v>4957</c:v>
                </c:pt>
                <c:pt idx="4957">
                  <c:v>4958</c:v>
                </c:pt>
                <c:pt idx="4958">
                  <c:v>4959</c:v>
                </c:pt>
                <c:pt idx="4959">
                  <c:v>4960</c:v>
                </c:pt>
                <c:pt idx="4960">
                  <c:v>4961</c:v>
                </c:pt>
                <c:pt idx="4961">
                  <c:v>4962</c:v>
                </c:pt>
                <c:pt idx="4962">
                  <c:v>4963</c:v>
                </c:pt>
                <c:pt idx="4963">
                  <c:v>4964</c:v>
                </c:pt>
                <c:pt idx="4964">
                  <c:v>4965</c:v>
                </c:pt>
                <c:pt idx="4965">
                  <c:v>4966</c:v>
                </c:pt>
                <c:pt idx="4966">
                  <c:v>4967</c:v>
                </c:pt>
                <c:pt idx="4967">
                  <c:v>4968</c:v>
                </c:pt>
                <c:pt idx="4968">
                  <c:v>4969</c:v>
                </c:pt>
                <c:pt idx="4969">
                  <c:v>4970</c:v>
                </c:pt>
                <c:pt idx="4970">
                  <c:v>4971</c:v>
                </c:pt>
                <c:pt idx="4971">
                  <c:v>4972</c:v>
                </c:pt>
                <c:pt idx="4972">
                  <c:v>4973</c:v>
                </c:pt>
                <c:pt idx="4973">
                  <c:v>4974</c:v>
                </c:pt>
                <c:pt idx="4974">
                  <c:v>4975</c:v>
                </c:pt>
                <c:pt idx="4975">
                  <c:v>4976</c:v>
                </c:pt>
                <c:pt idx="4976">
                  <c:v>4977</c:v>
                </c:pt>
                <c:pt idx="4977">
                  <c:v>4978</c:v>
                </c:pt>
                <c:pt idx="4978">
                  <c:v>4979</c:v>
                </c:pt>
                <c:pt idx="4979">
                  <c:v>4980</c:v>
                </c:pt>
                <c:pt idx="4980">
                  <c:v>4981</c:v>
                </c:pt>
                <c:pt idx="4981">
                  <c:v>4982</c:v>
                </c:pt>
                <c:pt idx="4982">
                  <c:v>4983</c:v>
                </c:pt>
                <c:pt idx="4983">
                  <c:v>4984</c:v>
                </c:pt>
                <c:pt idx="4984">
                  <c:v>4985</c:v>
                </c:pt>
                <c:pt idx="4985">
                  <c:v>4986</c:v>
                </c:pt>
                <c:pt idx="4986">
                  <c:v>4987</c:v>
                </c:pt>
                <c:pt idx="4987">
                  <c:v>4988</c:v>
                </c:pt>
                <c:pt idx="4988">
                  <c:v>4989</c:v>
                </c:pt>
                <c:pt idx="4989">
                  <c:v>4990</c:v>
                </c:pt>
                <c:pt idx="4990">
                  <c:v>4991</c:v>
                </c:pt>
                <c:pt idx="4991">
                  <c:v>4992</c:v>
                </c:pt>
                <c:pt idx="4992">
                  <c:v>4993</c:v>
                </c:pt>
                <c:pt idx="4993">
                  <c:v>4994</c:v>
                </c:pt>
                <c:pt idx="4994">
                  <c:v>4995</c:v>
                </c:pt>
                <c:pt idx="4995">
                  <c:v>4996</c:v>
                </c:pt>
                <c:pt idx="4996">
                  <c:v>4997</c:v>
                </c:pt>
                <c:pt idx="4997">
                  <c:v>4998</c:v>
                </c:pt>
                <c:pt idx="4998">
                  <c:v>4999</c:v>
                </c:pt>
                <c:pt idx="4999">
                  <c:v>5000</c:v>
                </c:pt>
                <c:pt idx="5000">
                  <c:v>5001</c:v>
                </c:pt>
                <c:pt idx="5001">
                  <c:v>5002</c:v>
                </c:pt>
                <c:pt idx="5002">
                  <c:v>5003</c:v>
                </c:pt>
                <c:pt idx="5003">
                  <c:v>5004</c:v>
                </c:pt>
                <c:pt idx="5004">
                  <c:v>5005</c:v>
                </c:pt>
                <c:pt idx="5005">
                  <c:v>5006</c:v>
                </c:pt>
                <c:pt idx="5006">
                  <c:v>5007</c:v>
                </c:pt>
                <c:pt idx="5007">
                  <c:v>5008</c:v>
                </c:pt>
                <c:pt idx="5008">
                  <c:v>5009</c:v>
                </c:pt>
                <c:pt idx="5009">
                  <c:v>5010</c:v>
                </c:pt>
                <c:pt idx="5010">
                  <c:v>5011</c:v>
                </c:pt>
                <c:pt idx="5011">
                  <c:v>5012</c:v>
                </c:pt>
                <c:pt idx="5012">
                  <c:v>5013</c:v>
                </c:pt>
                <c:pt idx="5013">
                  <c:v>5014</c:v>
                </c:pt>
                <c:pt idx="5014">
                  <c:v>5015</c:v>
                </c:pt>
                <c:pt idx="5015">
                  <c:v>5016</c:v>
                </c:pt>
                <c:pt idx="5016">
                  <c:v>5017</c:v>
                </c:pt>
                <c:pt idx="5017">
                  <c:v>5018</c:v>
                </c:pt>
                <c:pt idx="5018">
                  <c:v>5019</c:v>
                </c:pt>
                <c:pt idx="5019">
                  <c:v>5020</c:v>
                </c:pt>
                <c:pt idx="5020">
                  <c:v>5021</c:v>
                </c:pt>
                <c:pt idx="5021">
                  <c:v>5022</c:v>
                </c:pt>
                <c:pt idx="5022">
                  <c:v>5023</c:v>
                </c:pt>
                <c:pt idx="5023">
                  <c:v>5024</c:v>
                </c:pt>
                <c:pt idx="5024">
                  <c:v>5025</c:v>
                </c:pt>
                <c:pt idx="5025">
                  <c:v>5026</c:v>
                </c:pt>
                <c:pt idx="5026">
                  <c:v>5027</c:v>
                </c:pt>
                <c:pt idx="5027">
                  <c:v>5028</c:v>
                </c:pt>
                <c:pt idx="5028">
                  <c:v>5029</c:v>
                </c:pt>
                <c:pt idx="5029">
                  <c:v>5030</c:v>
                </c:pt>
                <c:pt idx="5030">
                  <c:v>5031</c:v>
                </c:pt>
                <c:pt idx="5031">
                  <c:v>5032</c:v>
                </c:pt>
                <c:pt idx="5032">
                  <c:v>5033</c:v>
                </c:pt>
                <c:pt idx="5033">
                  <c:v>5034</c:v>
                </c:pt>
                <c:pt idx="5034">
                  <c:v>5035</c:v>
                </c:pt>
                <c:pt idx="5035">
                  <c:v>5036</c:v>
                </c:pt>
                <c:pt idx="5036">
                  <c:v>5037</c:v>
                </c:pt>
                <c:pt idx="5037">
                  <c:v>5038</c:v>
                </c:pt>
                <c:pt idx="5038">
                  <c:v>5039</c:v>
                </c:pt>
                <c:pt idx="5039">
                  <c:v>5040</c:v>
                </c:pt>
                <c:pt idx="5040">
                  <c:v>5041</c:v>
                </c:pt>
                <c:pt idx="5041">
                  <c:v>5042</c:v>
                </c:pt>
                <c:pt idx="5042">
                  <c:v>5043</c:v>
                </c:pt>
                <c:pt idx="5043">
                  <c:v>5044</c:v>
                </c:pt>
                <c:pt idx="5044">
                  <c:v>5045</c:v>
                </c:pt>
                <c:pt idx="5045">
                  <c:v>5046</c:v>
                </c:pt>
                <c:pt idx="5046">
                  <c:v>5047</c:v>
                </c:pt>
                <c:pt idx="5047">
                  <c:v>5048</c:v>
                </c:pt>
                <c:pt idx="5048">
                  <c:v>5049</c:v>
                </c:pt>
                <c:pt idx="5049">
                  <c:v>5050</c:v>
                </c:pt>
                <c:pt idx="5050">
                  <c:v>5051</c:v>
                </c:pt>
                <c:pt idx="5051">
                  <c:v>5052</c:v>
                </c:pt>
                <c:pt idx="5052">
                  <c:v>5053</c:v>
                </c:pt>
                <c:pt idx="5053">
                  <c:v>5054</c:v>
                </c:pt>
                <c:pt idx="5054">
                  <c:v>5055</c:v>
                </c:pt>
                <c:pt idx="5055">
                  <c:v>5056</c:v>
                </c:pt>
                <c:pt idx="5056">
                  <c:v>5057</c:v>
                </c:pt>
                <c:pt idx="5057">
                  <c:v>5058</c:v>
                </c:pt>
                <c:pt idx="5058">
                  <c:v>5059</c:v>
                </c:pt>
                <c:pt idx="5059">
                  <c:v>5060</c:v>
                </c:pt>
                <c:pt idx="5060">
                  <c:v>5061</c:v>
                </c:pt>
                <c:pt idx="5061">
                  <c:v>5062</c:v>
                </c:pt>
                <c:pt idx="5062">
                  <c:v>5063</c:v>
                </c:pt>
                <c:pt idx="5063">
                  <c:v>5064</c:v>
                </c:pt>
                <c:pt idx="5064">
                  <c:v>5065</c:v>
                </c:pt>
                <c:pt idx="5065">
                  <c:v>5066</c:v>
                </c:pt>
                <c:pt idx="5066">
                  <c:v>5067</c:v>
                </c:pt>
                <c:pt idx="5067">
                  <c:v>5068</c:v>
                </c:pt>
                <c:pt idx="5068">
                  <c:v>5069</c:v>
                </c:pt>
                <c:pt idx="5069">
                  <c:v>5070</c:v>
                </c:pt>
                <c:pt idx="5070">
                  <c:v>5071</c:v>
                </c:pt>
                <c:pt idx="5071">
                  <c:v>5072</c:v>
                </c:pt>
                <c:pt idx="5072">
                  <c:v>5073</c:v>
                </c:pt>
                <c:pt idx="5073">
                  <c:v>5074</c:v>
                </c:pt>
                <c:pt idx="5074">
                  <c:v>5075</c:v>
                </c:pt>
                <c:pt idx="5075">
                  <c:v>5076</c:v>
                </c:pt>
                <c:pt idx="5076">
                  <c:v>5077</c:v>
                </c:pt>
                <c:pt idx="5077">
                  <c:v>5078</c:v>
                </c:pt>
                <c:pt idx="5078">
                  <c:v>5079</c:v>
                </c:pt>
                <c:pt idx="5079">
                  <c:v>5080</c:v>
                </c:pt>
                <c:pt idx="5080">
                  <c:v>5081</c:v>
                </c:pt>
                <c:pt idx="5081">
                  <c:v>5082</c:v>
                </c:pt>
                <c:pt idx="5082">
                  <c:v>5083</c:v>
                </c:pt>
                <c:pt idx="5083">
                  <c:v>5084</c:v>
                </c:pt>
                <c:pt idx="5084">
                  <c:v>5085</c:v>
                </c:pt>
                <c:pt idx="5085">
                  <c:v>5086</c:v>
                </c:pt>
                <c:pt idx="5086">
                  <c:v>5087</c:v>
                </c:pt>
                <c:pt idx="5087">
                  <c:v>5088</c:v>
                </c:pt>
                <c:pt idx="5088">
                  <c:v>5089</c:v>
                </c:pt>
                <c:pt idx="5089">
                  <c:v>5090</c:v>
                </c:pt>
                <c:pt idx="5090">
                  <c:v>5091</c:v>
                </c:pt>
                <c:pt idx="5091">
                  <c:v>5092</c:v>
                </c:pt>
                <c:pt idx="5092">
                  <c:v>5093</c:v>
                </c:pt>
                <c:pt idx="5093">
                  <c:v>5094</c:v>
                </c:pt>
                <c:pt idx="5094">
                  <c:v>5095</c:v>
                </c:pt>
                <c:pt idx="5095">
                  <c:v>5096</c:v>
                </c:pt>
                <c:pt idx="5096">
                  <c:v>5097</c:v>
                </c:pt>
                <c:pt idx="5097">
                  <c:v>5098</c:v>
                </c:pt>
                <c:pt idx="5098">
                  <c:v>5099</c:v>
                </c:pt>
                <c:pt idx="5099">
                  <c:v>5100</c:v>
                </c:pt>
                <c:pt idx="5100">
                  <c:v>5101</c:v>
                </c:pt>
                <c:pt idx="5101">
                  <c:v>5102</c:v>
                </c:pt>
                <c:pt idx="5102">
                  <c:v>5103</c:v>
                </c:pt>
                <c:pt idx="5103">
                  <c:v>5104</c:v>
                </c:pt>
                <c:pt idx="5104">
                  <c:v>5105</c:v>
                </c:pt>
                <c:pt idx="5105">
                  <c:v>5106</c:v>
                </c:pt>
                <c:pt idx="5106">
                  <c:v>5107</c:v>
                </c:pt>
                <c:pt idx="5107">
                  <c:v>5108</c:v>
                </c:pt>
                <c:pt idx="5108">
                  <c:v>5109</c:v>
                </c:pt>
                <c:pt idx="5109">
                  <c:v>5110</c:v>
                </c:pt>
                <c:pt idx="5110">
                  <c:v>5111</c:v>
                </c:pt>
                <c:pt idx="5111">
                  <c:v>5112</c:v>
                </c:pt>
                <c:pt idx="5112">
                  <c:v>5113</c:v>
                </c:pt>
                <c:pt idx="5113">
                  <c:v>5114</c:v>
                </c:pt>
                <c:pt idx="5114">
                  <c:v>5115</c:v>
                </c:pt>
                <c:pt idx="5115">
                  <c:v>5116</c:v>
                </c:pt>
                <c:pt idx="5116">
                  <c:v>5117</c:v>
                </c:pt>
                <c:pt idx="5117">
                  <c:v>5118</c:v>
                </c:pt>
                <c:pt idx="5118">
                  <c:v>5119</c:v>
                </c:pt>
                <c:pt idx="5119">
                  <c:v>5120</c:v>
                </c:pt>
                <c:pt idx="5120">
                  <c:v>5121</c:v>
                </c:pt>
                <c:pt idx="5121">
                  <c:v>5122</c:v>
                </c:pt>
                <c:pt idx="5122">
                  <c:v>5123</c:v>
                </c:pt>
                <c:pt idx="5123">
                  <c:v>5124</c:v>
                </c:pt>
                <c:pt idx="5124">
                  <c:v>5125</c:v>
                </c:pt>
                <c:pt idx="5125">
                  <c:v>5126</c:v>
                </c:pt>
                <c:pt idx="5126">
                  <c:v>5127</c:v>
                </c:pt>
                <c:pt idx="5127">
                  <c:v>5128</c:v>
                </c:pt>
                <c:pt idx="5128">
                  <c:v>5129</c:v>
                </c:pt>
                <c:pt idx="5129">
                  <c:v>5130</c:v>
                </c:pt>
                <c:pt idx="5130">
                  <c:v>5131</c:v>
                </c:pt>
                <c:pt idx="5131">
                  <c:v>5132</c:v>
                </c:pt>
                <c:pt idx="5132">
                  <c:v>5133</c:v>
                </c:pt>
                <c:pt idx="5133">
                  <c:v>5134</c:v>
                </c:pt>
                <c:pt idx="5134">
                  <c:v>5135</c:v>
                </c:pt>
                <c:pt idx="5135">
                  <c:v>5136</c:v>
                </c:pt>
                <c:pt idx="5136">
                  <c:v>5137</c:v>
                </c:pt>
                <c:pt idx="5137">
                  <c:v>5138</c:v>
                </c:pt>
                <c:pt idx="5138">
                  <c:v>5139</c:v>
                </c:pt>
                <c:pt idx="5139">
                  <c:v>5140</c:v>
                </c:pt>
                <c:pt idx="5140">
                  <c:v>5141</c:v>
                </c:pt>
                <c:pt idx="5141">
                  <c:v>5142</c:v>
                </c:pt>
                <c:pt idx="5142">
                  <c:v>5143</c:v>
                </c:pt>
                <c:pt idx="5143">
                  <c:v>5144</c:v>
                </c:pt>
                <c:pt idx="5144">
                  <c:v>5145</c:v>
                </c:pt>
                <c:pt idx="5145">
                  <c:v>5146</c:v>
                </c:pt>
                <c:pt idx="5146">
                  <c:v>5147</c:v>
                </c:pt>
                <c:pt idx="5147">
                  <c:v>5148</c:v>
                </c:pt>
                <c:pt idx="5148">
                  <c:v>5149</c:v>
                </c:pt>
                <c:pt idx="5149">
                  <c:v>5150</c:v>
                </c:pt>
                <c:pt idx="5150">
                  <c:v>5151</c:v>
                </c:pt>
                <c:pt idx="5151">
                  <c:v>5152</c:v>
                </c:pt>
                <c:pt idx="5152">
                  <c:v>5153</c:v>
                </c:pt>
                <c:pt idx="5153">
                  <c:v>5154</c:v>
                </c:pt>
                <c:pt idx="5154">
                  <c:v>5155</c:v>
                </c:pt>
                <c:pt idx="5155">
                  <c:v>5156</c:v>
                </c:pt>
                <c:pt idx="5156">
                  <c:v>5157</c:v>
                </c:pt>
                <c:pt idx="5157">
                  <c:v>5158</c:v>
                </c:pt>
                <c:pt idx="5158">
                  <c:v>5159</c:v>
                </c:pt>
                <c:pt idx="5159">
                  <c:v>5160</c:v>
                </c:pt>
                <c:pt idx="5160">
                  <c:v>5161</c:v>
                </c:pt>
                <c:pt idx="5161">
                  <c:v>5162</c:v>
                </c:pt>
                <c:pt idx="5162">
                  <c:v>5163</c:v>
                </c:pt>
                <c:pt idx="5163">
                  <c:v>5164</c:v>
                </c:pt>
                <c:pt idx="5164">
                  <c:v>5165</c:v>
                </c:pt>
                <c:pt idx="5165">
                  <c:v>5166</c:v>
                </c:pt>
                <c:pt idx="5166">
                  <c:v>5167</c:v>
                </c:pt>
                <c:pt idx="5167">
                  <c:v>5168</c:v>
                </c:pt>
                <c:pt idx="5168">
                  <c:v>5169</c:v>
                </c:pt>
                <c:pt idx="5169">
                  <c:v>5170</c:v>
                </c:pt>
                <c:pt idx="5170">
                  <c:v>5171</c:v>
                </c:pt>
                <c:pt idx="5171">
                  <c:v>5172</c:v>
                </c:pt>
                <c:pt idx="5172">
                  <c:v>5173</c:v>
                </c:pt>
                <c:pt idx="5173">
                  <c:v>5174</c:v>
                </c:pt>
                <c:pt idx="5174">
                  <c:v>5175</c:v>
                </c:pt>
                <c:pt idx="5175">
                  <c:v>5176</c:v>
                </c:pt>
                <c:pt idx="5176">
                  <c:v>5177</c:v>
                </c:pt>
                <c:pt idx="5177">
                  <c:v>5178</c:v>
                </c:pt>
                <c:pt idx="5178">
                  <c:v>5179</c:v>
                </c:pt>
                <c:pt idx="5179">
                  <c:v>5180</c:v>
                </c:pt>
                <c:pt idx="5180">
                  <c:v>5181</c:v>
                </c:pt>
                <c:pt idx="5181">
                  <c:v>5182</c:v>
                </c:pt>
                <c:pt idx="5182">
                  <c:v>5183</c:v>
                </c:pt>
                <c:pt idx="5183">
                  <c:v>5184</c:v>
                </c:pt>
                <c:pt idx="5184">
                  <c:v>5185</c:v>
                </c:pt>
                <c:pt idx="5185">
                  <c:v>5186</c:v>
                </c:pt>
                <c:pt idx="5186">
                  <c:v>5187</c:v>
                </c:pt>
                <c:pt idx="5187">
                  <c:v>5188</c:v>
                </c:pt>
                <c:pt idx="5188">
                  <c:v>5189</c:v>
                </c:pt>
                <c:pt idx="5189">
                  <c:v>5190</c:v>
                </c:pt>
                <c:pt idx="5190">
                  <c:v>5191</c:v>
                </c:pt>
                <c:pt idx="5191">
                  <c:v>5192</c:v>
                </c:pt>
                <c:pt idx="5192">
                  <c:v>5193</c:v>
                </c:pt>
                <c:pt idx="5193">
                  <c:v>5194</c:v>
                </c:pt>
                <c:pt idx="5194">
                  <c:v>5195</c:v>
                </c:pt>
                <c:pt idx="5195">
                  <c:v>5196</c:v>
                </c:pt>
                <c:pt idx="5196">
                  <c:v>5197</c:v>
                </c:pt>
                <c:pt idx="5197">
                  <c:v>5198</c:v>
                </c:pt>
                <c:pt idx="5198">
                  <c:v>5199</c:v>
                </c:pt>
                <c:pt idx="5199">
                  <c:v>5200</c:v>
                </c:pt>
                <c:pt idx="5200">
                  <c:v>5201</c:v>
                </c:pt>
                <c:pt idx="5201">
                  <c:v>5202</c:v>
                </c:pt>
                <c:pt idx="5202">
                  <c:v>5203</c:v>
                </c:pt>
                <c:pt idx="5203">
                  <c:v>5204</c:v>
                </c:pt>
                <c:pt idx="5204">
                  <c:v>5205</c:v>
                </c:pt>
                <c:pt idx="5205">
                  <c:v>5206</c:v>
                </c:pt>
                <c:pt idx="5206">
                  <c:v>5207</c:v>
                </c:pt>
                <c:pt idx="5207">
                  <c:v>5208</c:v>
                </c:pt>
                <c:pt idx="5208">
                  <c:v>5209</c:v>
                </c:pt>
                <c:pt idx="5209">
                  <c:v>5210</c:v>
                </c:pt>
                <c:pt idx="5210">
                  <c:v>5211</c:v>
                </c:pt>
                <c:pt idx="5211">
                  <c:v>5212</c:v>
                </c:pt>
                <c:pt idx="5212">
                  <c:v>5213</c:v>
                </c:pt>
                <c:pt idx="5213">
                  <c:v>5214</c:v>
                </c:pt>
                <c:pt idx="5214">
                  <c:v>5215</c:v>
                </c:pt>
                <c:pt idx="5215">
                  <c:v>5216</c:v>
                </c:pt>
                <c:pt idx="5216">
                  <c:v>5217</c:v>
                </c:pt>
                <c:pt idx="5217">
                  <c:v>5218</c:v>
                </c:pt>
                <c:pt idx="5218">
                  <c:v>5219</c:v>
                </c:pt>
                <c:pt idx="5219">
                  <c:v>5220</c:v>
                </c:pt>
                <c:pt idx="5220">
                  <c:v>5221</c:v>
                </c:pt>
                <c:pt idx="5221">
                  <c:v>5222</c:v>
                </c:pt>
                <c:pt idx="5222">
                  <c:v>5223</c:v>
                </c:pt>
                <c:pt idx="5223">
                  <c:v>5224</c:v>
                </c:pt>
                <c:pt idx="5224">
                  <c:v>5225</c:v>
                </c:pt>
                <c:pt idx="5225">
                  <c:v>5226</c:v>
                </c:pt>
                <c:pt idx="5226">
                  <c:v>5227</c:v>
                </c:pt>
                <c:pt idx="5227">
                  <c:v>5228</c:v>
                </c:pt>
                <c:pt idx="5228">
                  <c:v>5229</c:v>
                </c:pt>
                <c:pt idx="5229">
                  <c:v>5230</c:v>
                </c:pt>
                <c:pt idx="5230">
                  <c:v>5231</c:v>
                </c:pt>
                <c:pt idx="5231">
                  <c:v>5232</c:v>
                </c:pt>
                <c:pt idx="5232">
                  <c:v>5233</c:v>
                </c:pt>
                <c:pt idx="5233">
                  <c:v>5234</c:v>
                </c:pt>
                <c:pt idx="5234">
                  <c:v>5235</c:v>
                </c:pt>
                <c:pt idx="5235">
                  <c:v>5236</c:v>
                </c:pt>
                <c:pt idx="5236">
                  <c:v>5237</c:v>
                </c:pt>
                <c:pt idx="5237">
                  <c:v>5238</c:v>
                </c:pt>
                <c:pt idx="5238">
                  <c:v>5239</c:v>
                </c:pt>
                <c:pt idx="5239">
                  <c:v>5240</c:v>
                </c:pt>
                <c:pt idx="5240">
                  <c:v>5241</c:v>
                </c:pt>
                <c:pt idx="5241">
                  <c:v>5242</c:v>
                </c:pt>
                <c:pt idx="5242">
                  <c:v>5243</c:v>
                </c:pt>
                <c:pt idx="5243">
                  <c:v>5244</c:v>
                </c:pt>
                <c:pt idx="5244">
                  <c:v>5245</c:v>
                </c:pt>
                <c:pt idx="5245">
                  <c:v>5246</c:v>
                </c:pt>
                <c:pt idx="5246">
                  <c:v>5247</c:v>
                </c:pt>
                <c:pt idx="5247">
                  <c:v>5248</c:v>
                </c:pt>
                <c:pt idx="5248">
                  <c:v>5249</c:v>
                </c:pt>
                <c:pt idx="5249">
                  <c:v>5250</c:v>
                </c:pt>
                <c:pt idx="5250">
                  <c:v>5251</c:v>
                </c:pt>
                <c:pt idx="5251">
                  <c:v>5252</c:v>
                </c:pt>
                <c:pt idx="5252">
                  <c:v>5253</c:v>
                </c:pt>
                <c:pt idx="5253">
                  <c:v>5254</c:v>
                </c:pt>
                <c:pt idx="5254">
                  <c:v>5255</c:v>
                </c:pt>
                <c:pt idx="5255">
                  <c:v>5256</c:v>
                </c:pt>
                <c:pt idx="5256">
                  <c:v>5257</c:v>
                </c:pt>
                <c:pt idx="5257">
                  <c:v>5258</c:v>
                </c:pt>
                <c:pt idx="5258">
                  <c:v>5259</c:v>
                </c:pt>
                <c:pt idx="5259">
                  <c:v>5260</c:v>
                </c:pt>
                <c:pt idx="5260">
                  <c:v>5261</c:v>
                </c:pt>
                <c:pt idx="5261">
                  <c:v>5262</c:v>
                </c:pt>
                <c:pt idx="5262">
                  <c:v>5263</c:v>
                </c:pt>
                <c:pt idx="5263">
                  <c:v>5264</c:v>
                </c:pt>
                <c:pt idx="5264">
                  <c:v>5265</c:v>
                </c:pt>
                <c:pt idx="5265">
                  <c:v>5266</c:v>
                </c:pt>
                <c:pt idx="5266">
                  <c:v>5267</c:v>
                </c:pt>
                <c:pt idx="5267">
                  <c:v>5268</c:v>
                </c:pt>
                <c:pt idx="5268">
                  <c:v>5269</c:v>
                </c:pt>
                <c:pt idx="5269">
                  <c:v>5270</c:v>
                </c:pt>
                <c:pt idx="5270">
                  <c:v>5271</c:v>
                </c:pt>
                <c:pt idx="5271">
                  <c:v>5272</c:v>
                </c:pt>
                <c:pt idx="5272">
                  <c:v>5273</c:v>
                </c:pt>
                <c:pt idx="5273">
                  <c:v>5274</c:v>
                </c:pt>
                <c:pt idx="5274">
                  <c:v>5275</c:v>
                </c:pt>
                <c:pt idx="5275">
                  <c:v>5276</c:v>
                </c:pt>
                <c:pt idx="5276">
                  <c:v>5277</c:v>
                </c:pt>
                <c:pt idx="5277">
                  <c:v>5278</c:v>
                </c:pt>
                <c:pt idx="5278">
                  <c:v>5279</c:v>
                </c:pt>
                <c:pt idx="5279">
                  <c:v>5280</c:v>
                </c:pt>
                <c:pt idx="5280">
                  <c:v>5281</c:v>
                </c:pt>
                <c:pt idx="5281">
                  <c:v>5282</c:v>
                </c:pt>
                <c:pt idx="5282">
                  <c:v>5283</c:v>
                </c:pt>
                <c:pt idx="5283">
                  <c:v>5284</c:v>
                </c:pt>
                <c:pt idx="5284">
                  <c:v>5285</c:v>
                </c:pt>
                <c:pt idx="5285">
                  <c:v>5286</c:v>
                </c:pt>
                <c:pt idx="5286">
                  <c:v>5287</c:v>
                </c:pt>
                <c:pt idx="5287">
                  <c:v>5288</c:v>
                </c:pt>
                <c:pt idx="5288">
                  <c:v>5289</c:v>
                </c:pt>
                <c:pt idx="5289">
                  <c:v>5290</c:v>
                </c:pt>
                <c:pt idx="5290">
                  <c:v>5291</c:v>
                </c:pt>
                <c:pt idx="5291">
                  <c:v>5292</c:v>
                </c:pt>
                <c:pt idx="5292">
                  <c:v>5293</c:v>
                </c:pt>
                <c:pt idx="5293">
                  <c:v>5294</c:v>
                </c:pt>
                <c:pt idx="5294">
                  <c:v>5295</c:v>
                </c:pt>
                <c:pt idx="5295">
                  <c:v>5296</c:v>
                </c:pt>
                <c:pt idx="5296">
                  <c:v>5297</c:v>
                </c:pt>
                <c:pt idx="5297">
                  <c:v>5298</c:v>
                </c:pt>
                <c:pt idx="5298">
                  <c:v>5299</c:v>
                </c:pt>
                <c:pt idx="5299">
                  <c:v>5300</c:v>
                </c:pt>
                <c:pt idx="5300">
                  <c:v>5301</c:v>
                </c:pt>
                <c:pt idx="5301">
                  <c:v>5302</c:v>
                </c:pt>
                <c:pt idx="5302">
                  <c:v>5303</c:v>
                </c:pt>
                <c:pt idx="5303">
                  <c:v>5304</c:v>
                </c:pt>
                <c:pt idx="5304">
                  <c:v>5305</c:v>
                </c:pt>
                <c:pt idx="5305">
                  <c:v>5306</c:v>
                </c:pt>
                <c:pt idx="5306">
                  <c:v>5307</c:v>
                </c:pt>
                <c:pt idx="5307">
                  <c:v>5308</c:v>
                </c:pt>
                <c:pt idx="5308">
                  <c:v>5309</c:v>
                </c:pt>
                <c:pt idx="5309">
                  <c:v>5310</c:v>
                </c:pt>
                <c:pt idx="5310">
                  <c:v>5311</c:v>
                </c:pt>
                <c:pt idx="5311">
                  <c:v>5312</c:v>
                </c:pt>
                <c:pt idx="5312">
                  <c:v>5313</c:v>
                </c:pt>
                <c:pt idx="5313">
                  <c:v>5314</c:v>
                </c:pt>
                <c:pt idx="5314">
                  <c:v>5315</c:v>
                </c:pt>
                <c:pt idx="5315">
                  <c:v>5316</c:v>
                </c:pt>
                <c:pt idx="5316">
                  <c:v>5317</c:v>
                </c:pt>
                <c:pt idx="5317">
                  <c:v>5318</c:v>
                </c:pt>
                <c:pt idx="5318">
                  <c:v>5319</c:v>
                </c:pt>
                <c:pt idx="5319">
                  <c:v>5320</c:v>
                </c:pt>
                <c:pt idx="5320">
                  <c:v>5321</c:v>
                </c:pt>
                <c:pt idx="5321">
                  <c:v>5322</c:v>
                </c:pt>
                <c:pt idx="5322">
                  <c:v>5323</c:v>
                </c:pt>
                <c:pt idx="5323">
                  <c:v>5324</c:v>
                </c:pt>
                <c:pt idx="5324">
                  <c:v>5325</c:v>
                </c:pt>
                <c:pt idx="5325">
                  <c:v>5326</c:v>
                </c:pt>
                <c:pt idx="5326">
                  <c:v>5327</c:v>
                </c:pt>
                <c:pt idx="5327">
                  <c:v>5328</c:v>
                </c:pt>
                <c:pt idx="5328">
                  <c:v>5329</c:v>
                </c:pt>
                <c:pt idx="5329">
                  <c:v>5330</c:v>
                </c:pt>
                <c:pt idx="5330">
                  <c:v>5331</c:v>
                </c:pt>
                <c:pt idx="5331">
                  <c:v>5332</c:v>
                </c:pt>
                <c:pt idx="5332">
                  <c:v>5333</c:v>
                </c:pt>
                <c:pt idx="5333">
                  <c:v>5334</c:v>
                </c:pt>
                <c:pt idx="5334">
                  <c:v>5335</c:v>
                </c:pt>
                <c:pt idx="5335">
                  <c:v>5336</c:v>
                </c:pt>
                <c:pt idx="5336">
                  <c:v>5337</c:v>
                </c:pt>
                <c:pt idx="5337">
                  <c:v>5338</c:v>
                </c:pt>
                <c:pt idx="5338">
                  <c:v>5339</c:v>
                </c:pt>
                <c:pt idx="5339">
                  <c:v>5340</c:v>
                </c:pt>
                <c:pt idx="5340">
                  <c:v>5341</c:v>
                </c:pt>
                <c:pt idx="5341">
                  <c:v>5342</c:v>
                </c:pt>
                <c:pt idx="5342">
                  <c:v>5343</c:v>
                </c:pt>
                <c:pt idx="5343">
                  <c:v>5344</c:v>
                </c:pt>
                <c:pt idx="5344">
                  <c:v>5345</c:v>
                </c:pt>
                <c:pt idx="5345">
                  <c:v>5346</c:v>
                </c:pt>
                <c:pt idx="5346">
                  <c:v>5347</c:v>
                </c:pt>
                <c:pt idx="5347">
                  <c:v>5348</c:v>
                </c:pt>
                <c:pt idx="5348">
                  <c:v>5349</c:v>
                </c:pt>
                <c:pt idx="5349">
                  <c:v>5350</c:v>
                </c:pt>
                <c:pt idx="5350">
                  <c:v>5351</c:v>
                </c:pt>
                <c:pt idx="5351">
                  <c:v>5352</c:v>
                </c:pt>
                <c:pt idx="5352">
                  <c:v>5353</c:v>
                </c:pt>
                <c:pt idx="5353">
                  <c:v>5354</c:v>
                </c:pt>
                <c:pt idx="5354">
                  <c:v>5355</c:v>
                </c:pt>
                <c:pt idx="5355">
                  <c:v>5356</c:v>
                </c:pt>
                <c:pt idx="5356">
                  <c:v>5357</c:v>
                </c:pt>
                <c:pt idx="5357">
                  <c:v>5358</c:v>
                </c:pt>
                <c:pt idx="5358">
                  <c:v>5359</c:v>
                </c:pt>
                <c:pt idx="5359">
                  <c:v>5360</c:v>
                </c:pt>
                <c:pt idx="5360">
                  <c:v>5361</c:v>
                </c:pt>
                <c:pt idx="5361">
                  <c:v>5362</c:v>
                </c:pt>
                <c:pt idx="5362">
                  <c:v>5363</c:v>
                </c:pt>
                <c:pt idx="5363">
                  <c:v>5364</c:v>
                </c:pt>
                <c:pt idx="5364">
                  <c:v>5365</c:v>
                </c:pt>
                <c:pt idx="5365">
                  <c:v>5366</c:v>
                </c:pt>
                <c:pt idx="5366">
                  <c:v>5367</c:v>
                </c:pt>
                <c:pt idx="5367">
                  <c:v>5368</c:v>
                </c:pt>
                <c:pt idx="5368">
                  <c:v>5369</c:v>
                </c:pt>
                <c:pt idx="5369">
                  <c:v>5370</c:v>
                </c:pt>
                <c:pt idx="5370">
                  <c:v>5371</c:v>
                </c:pt>
                <c:pt idx="5371">
                  <c:v>5372</c:v>
                </c:pt>
                <c:pt idx="5372">
                  <c:v>5373</c:v>
                </c:pt>
                <c:pt idx="5373">
                  <c:v>5374</c:v>
                </c:pt>
                <c:pt idx="5374">
                  <c:v>5375</c:v>
                </c:pt>
                <c:pt idx="5375">
                  <c:v>5376</c:v>
                </c:pt>
                <c:pt idx="5376">
                  <c:v>5377</c:v>
                </c:pt>
                <c:pt idx="5377">
                  <c:v>5378</c:v>
                </c:pt>
                <c:pt idx="5378">
                  <c:v>5379</c:v>
                </c:pt>
                <c:pt idx="5379">
                  <c:v>5380</c:v>
                </c:pt>
                <c:pt idx="5380">
                  <c:v>5381</c:v>
                </c:pt>
                <c:pt idx="5381">
                  <c:v>5382</c:v>
                </c:pt>
                <c:pt idx="5382">
                  <c:v>5383</c:v>
                </c:pt>
                <c:pt idx="5383">
                  <c:v>5384</c:v>
                </c:pt>
                <c:pt idx="5384">
                  <c:v>5385</c:v>
                </c:pt>
                <c:pt idx="5385">
                  <c:v>5386</c:v>
                </c:pt>
                <c:pt idx="5386">
                  <c:v>5387</c:v>
                </c:pt>
                <c:pt idx="5387">
                  <c:v>5388</c:v>
                </c:pt>
                <c:pt idx="5388">
                  <c:v>5389</c:v>
                </c:pt>
                <c:pt idx="5389">
                  <c:v>5390</c:v>
                </c:pt>
                <c:pt idx="5390">
                  <c:v>5391</c:v>
                </c:pt>
                <c:pt idx="5391">
                  <c:v>5392</c:v>
                </c:pt>
                <c:pt idx="5392">
                  <c:v>5393</c:v>
                </c:pt>
                <c:pt idx="5393">
                  <c:v>5394</c:v>
                </c:pt>
                <c:pt idx="5394">
                  <c:v>5395</c:v>
                </c:pt>
                <c:pt idx="5395">
                  <c:v>5396</c:v>
                </c:pt>
                <c:pt idx="5396">
                  <c:v>5397</c:v>
                </c:pt>
                <c:pt idx="5397">
                  <c:v>5398</c:v>
                </c:pt>
                <c:pt idx="5398">
                  <c:v>5399</c:v>
                </c:pt>
                <c:pt idx="5399">
                  <c:v>5400</c:v>
                </c:pt>
                <c:pt idx="5400">
                  <c:v>5401</c:v>
                </c:pt>
                <c:pt idx="5401">
                  <c:v>5402</c:v>
                </c:pt>
                <c:pt idx="5402">
                  <c:v>5403</c:v>
                </c:pt>
                <c:pt idx="5403">
                  <c:v>5404</c:v>
                </c:pt>
                <c:pt idx="5404">
                  <c:v>5405</c:v>
                </c:pt>
                <c:pt idx="5405">
                  <c:v>5406</c:v>
                </c:pt>
                <c:pt idx="5406">
                  <c:v>5407</c:v>
                </c:pt>
                <c:pt idx="5407">
                  <c:v>5408</c:v>
                </c:pt>
                <c:pt idx="5408">
                  <c:v>5409</c:v>
                </c:pt>
                <c:pt idx="5409">
                  <c:v>5410</c:v>
                </c:pt>
                <c:pt idx="5410">
                  <c:v>5411</c:v>
                </c:pt>
                <c:pt idx="5411">
                  <c:v>5412</c:v>
                </c:pt>
                <c:pt idx="5412">
                  <c:v>5413</c:v>
                </c:pt>
                <c:pt idx="5413">
                  <c:v>5414</c:v>
                </c:pt>
                <c:pt idx="5414">
                  <c:v>5415</c:v>
                </c:pt>
                <c:pt idx="5415">
                  <c:v>5416</c:v>
                </c:pt>
                <c:pt idx="5416">
                  <c:v>5417</c:v>
                </c:pt>
                <c:pt idx="5417">
                  <c:v>5418</c:v>
                </c:pt>
                <c:pt idx="5418">
                  <c:v>5419</c:v>
                </c:pt>
                <c:pt idx="5419">
                  <c:v>5420</c:v>
                </c:pt>
                <c:pt idx="5420">
                  <c:v>5421</c:v>
                </c:pt>
                <c:pt idx="5421">
                  <c:v>5422</c:v>
                </c:pt>
                <c:pt idx="5422">
                  <c:v>5423</c:v>
                </c:pt>
                <c:pt idx="5423">
                  <c:v>5424</c:v>
                </c:pt>
                <c:pt idx="5424">
                  <c:v>5425</c:v>
                </c:pt>
                <c:pt idx="5425">
                  <c:v>5426</c:v>
                </c:pt>
                <c:pt idx="5426">
                  <c:v>5427</c:v>
                </c:pt>
                <c:pt idx="5427">
                  <c:v>5428</c:v>
                </c:pt>
                <c:pt idx="5428">
                  <c:v>5429</c:v>
                </c:pt>
                <c:pt idx="5429">
                  <c:v>5430</c:v>
                </c:pt>
                <c:pt idx="5430">
                  <c:v>5431</c:v>
                </c:pt>
                <c:pt idx="5431">
                  <c:v>5432</c:v>
                </c:pt>
                <c:pt idx="5432">
                  <c:v>5433</c:v>
                </c:pt>
                <c:pt idx="5433">
                  <c:v>5434</c:v>
                </c:pt>
                <c:pt idx="5434">
                  <c:v>5435</c:v>
                </c:pt>
                <c:pt idx="5435">
                  <c:v>5436</c:v>
                </c:pt>
                <c:pt idx="5436">
                  <c:v>5437</c:v>
                </c:pt>
                <c:pt idx="5437">
                  <c:v>5438</c:v>
                </c:pt>
                <c:pt idx="5438">
                  <c:v>5439</c:v>
                </c:pt>
                <c:pt idx="5439">
                  <c:v>5440</c:v>
                </c:pt>
                <c:pt idx="5440">
                  <c:v>5441</c:v>
                </c:pt>
                <c:pt idx="5441">
                  <c:v>5442</c:v>
                </c:pt>
                <c:pt idx="5442">
                  <c:v>5443</c:v>
                </c:pt>
                <c:pt idx="5443">
                  <c:v>5444</c:v>
                </c:pt>
                <c:pt idx="5444">
                  <c:v>5445</c:v>
                </c:pt>
                <c:pt idx="5445">
                  <c:v>5446</c:v>
                </c:pt>
                <c:pt idx="5446">
                  <c:v>5447</c:v>
                </c:pt>
                <c:pt idx="5447">
                  <c:v>5448</c:v>
                </c:pt>
                <c:pt idx="5448">
                  <c:v>5449</c:v>
                </c:pt>
                <c:pt idx="5449">
                  <c:v>5450</c:v>
                </c:pt>
                <c:pt idx="5450">
                  <c:v>5451</c:v>
                </c:pt>
                <c:pt idx="5451">
                  <c:v>5452</c:v>
                </c:pt>
                <c:pt idx="5452">
                  <c:v>5453</c:v>
                </c:pt>
                <c:pt idx="5453">
                  <c:v>5454</c:v>
                </c:pt>
                <c:pt idx="5454">
                  <c:v>5455</c:v>
                </c:pt>
                <c:pt idx="5455">
                  <c:v>5456</c:v>
                </c:pt>
                <c:pt idx="5456">
                  <c:v>5457</c:v>
                </c:pt>
                <c:pt idx="5457">
                  <c:v>5458</c:v>
                </c:pt>
                <c:pt idx="5458">
                  <c:v>5459</c:v>
                </c:pt>
                <c:pt idx="5459">
                  <c:v>5460</c:v>
                </c:pt>
                <c:pt idx="5460">
                  <c:v>5461</c:v>
                </c:pt>
                <c:pt idx="5461">
                  <c:v>5462</c:v>
                </c:pt>
                <c:pt idx="5462">
                  <c:v>5463</c:v>
                </c:pt>
                <c:pt idx="5463">
                  <c:v>5464</c:v>
                </c:pt>
                <c:pt idx="5464">
                  <c:v>5465</c:v>
                </c:pt>
                <c:pt idx="5465">
                  <c:v>5466</c:v>
                </c:pt>
                <c:pt idx="5466">
                  <c:v>5467</c:v>
                </c:pt>
                <c:pt idx="5467">
                  <c:v>5468</c:v>
                </c:pt>
                <c:pt idx="5468">
                  <c:v>5469</c:v>
                </c:pt>
                <c:pt idx="5469">
                  <c:v>5470</c:v>
                </c:pt>
                <c:pt idx="5470">
                  <c:v>5471</c:v>
                </c:pt>
                <c:pt idx="5471">
                  <c:v>5472</c:v>
                </c:pt>
                <c:pt idx="5472">
                  <c:v>5473</c:v>
                </c:pt>
                <c:pt idx="5473">
                  <c:v>5474</c:v>
                </c:pt>
                <c:pt idx="5474">
                  <c:v>5475</c:v>
                </c:pt>
                <c:pt idx="5475">
                  <c:v>5476</c:v>
                </c:pt>
                <c:pt idx="5476">
                  <c:v>5477</c:v>
                </c:pt>
                <c:pt idx="5477">
                  <c:v>5478</c:v>
                </c:pt>
                <c:pt idx="5478">
                  <c:v>5479</c:v>
                </c:pt>
                <c:pt idx="5479">
                  <c:v>5480</c:v>
                </c:pt>
                <c:pt idx="5480">
                  <c:v>5481</c:v>
                </c:pt>
                <c:pt idx="5481">
                  <c:v>5482</c:v>
                </c:pt>
                <c:pt idx="5482">
                  <c:v>5483</c:v>
                </c:pt>
                <c:pt idx="5483">
                  <c:v>5484</c:v>
                </c:pt>
                <c:pt idx="5484">
                  <c:v>5485</c:v>
                </c:pt>
                <c:pt idx="5485">
                  <c:v>5486</c:v>
                </c:pt>
                <c:pt idx="5486">
                  <c:v>5487</c:v>
                </c:pt>
                <c:pt idx="5487">
                  <c:v>5488</c:v>
                </c:pt>
                <c:pt idx="5488">
                  <c:v>5489</c:v>
                </c:pt>
                <c:pt idx="5489">
                  <c:v>5490</c:v>
                </c:pt>
                <c:pt idx="5490">
                  <c:v>5491</c:v>
                </c:pt>
                <c:pt idx="5491">
                  <c:v>5492</c:v>
                </c:pt>
                <c:pt idx="5492">
                  <c:v>5493</c:v>
                </c:pt>
                <c:pt idx="5493">
                  <c:v>5494</c:v>
                </c:pt>
                <c:pt idx="5494">
                  <c:v>5495</c:v>
                </c:pt>
                <c:pt idx="5495">
                  <c:v>5496</c:v>
                </c:pt>
                <c:pt idx="5496">
                  <c:v>5497</c:v>
                </c:pt>
                <c:pt idx="5497">
                  <c:v>5498</c:v>
                </c:pt>
                <c:pt idx="5498">
                  <c:v>5499</c:v>
                </c:pt>
                <c:pt idx="5499">
                  <c:v>5500</c:v>
                </c:pt>
                <c:pt idx="5500">
                  <c:v>5501</c:v>
                </c:pt>
                <c:pt idx="5501">
                  <c:v>5502</c:v>
                </c:pt>
                <c:pt idx="5502">
                  <c:v>5503</c:v>
                </c:pt>
                <c:pt idx="5503">
                  <c:v>5504</c:v>
                </c:pt>
                <c:pt idx="5504">
                  <c:v>5505</c:v>
                </c:pt>
                <c:pt idx="5505">
                  <c:v>5506</c:v>
                </c:pt>
                <c:pt idx="5506">
                  <c:v>5507</c:v>
                </c:pt>
                <c:pt idx="5507">
                  <c:v>5508</c:v>
                </c:pt>
                <c:pt idx="5508">
                  <c:v>5509</c:v>
                </c:pt>
                <c:pt idx="5509">
                  <c:v>5510</c:v>
                </c:pt>
                <c:pt idx="5510">
                  <c:v>5511</c:v>
                </c:pt>
                <c:pt idx="5511">
                  <c:v>5512</c:v>
                </c:pt>
                <c:pt idx="5512">
                  <c:v>5513</c:v>
                </c:pt>
                <c:pt idx="5513">
                  <c:v>5514</c:v>
                </c:pt>
                <c:pt idx="5514">
                  <c:v>5515</c:v>
                </c:pt>
                <c:pt idx="5515">
                  <c:v>5516</c:v>
                </c:pt>
                <c:pt idx="5516">
                  <c:v>5517</c:v>
                </c:pt>
                <c:pt idx="5517">
                  <c:v>5518</c:v>
                </c:pt>
                <c:pt idx="5518">
                  <c:v>5519</c:v>
                </c:pt>
                <c:pt idx="5519">
                  <c:v>5520</c:v>
                </c:pt>
                <c:pt idx="5520">
                  <c:v>5521</c:v>
                </c:pt>
                <c:pt idx="5521">
                  <c:v>5522</c:v>
                </c:pt>
                <c:pt idx="5522">
                  <c:v>5523</c:v>
                </c:pt>
                <c:pt idx="5523">
                  <c:v>5524</c:v>
                </c:pt>
                <c:pt idx="5524">
                  <c:v>5525</c:v>
                </c:pt>
                <c:pt idx="5525">
                  <c:v>5526</c:v>
                </c:pt>
                <c:pt idx="5526">
                  <c:v>5527</c:v>
                </c:pt>
                <c:pt idx="5527">
                  <c:v>5528</c:v>
                </c:pt>
                <c:pt idx="5528">
                  <c:v>5529</c:v>
                </c:pt>
                <c:pt idx="5529">
                  <c:v>5530</c:v>
                </c:pt>
                <c:pt idx="5530">
                  <c:v>5531</c:v>
                </c:pt>
                <c:pt idx="5531">
                  <c:v>5532</c:v>
                </c:pt>
                <c:pt idx="5532">
                  <c:v>5533</c:v>
                </c:pt>
                <c:pt idx="5533">
                  <c:v>5534</c:v>
                </c:pt>
                <c:pt idx="5534">
                  <c:v>5535</c:v>
                </c:pt>
                <c:pt idx="5535">
                  <c:v>5536</c:v>
                </c:pt>
                <c:pt idx="5536">
                  <c:v>5537</c:v>
                </c:pt>
                <c:pt idx="5537">
                  <c:v>5538</c:v>
                </c:pt>
                <c:pt idx="5538">
                  <c:v>5539</c:v>
                </c:pt>
                <c:pt idx="5539">
                  <c:v>5540</c:v>
                </c:pt>
                <c:pt idx="5540">
                  <c:v>5541</c:v>
                </c:pt>
                <c:pt idx="5541">
                  <c:v>5542</c:v>
                </c:pt>
                <c:pt idx="5542">
                  <c:v>5543</c:v>
                </c:pt>
                <c:pt idx="5543">
                  <c:v>5544</c:v>
                </c:pt>
                <c:pt idx="5544">
                  <c:v>5545</c:v>
                </c:pt>
                <c:pt idx="5545">
                  <c:v>5546</c:v>
                </c:pt>
                <c:pt idx="5546">
                  <c:v>5547</c:v>
                </c:pt>
                <c:pt idx="5547">
                  <c:v>5548</c:v>
                </c:pt>
                <c:pt idx="5548">
                  <c:v>5549</c:v>
                </c:pt>
                <c:pt idx="5549">
                  <c:v>5550</c:v>
                </c:pt>
                <c:pt idx="5550">
                  <c:v>5551</c:v>
                </c:pt>
                <c:pt idx="5551">
                  <c:v>5552</c:v>
                </c:pt>
                <c:pt idx="5552">
                  <c:v>5553</c:v>
                </c:pt>
                <c:pt idx="5553">
                  <c:v>5554</c:v>
                </c:pt>
                <c:pt idx="5554">
                  <c:v>5555</c:v>
                </c:pt>
                <c:pt idx="5555">
                  <c:v>5556</c:v>
                </c:pt>
                <c:pt idx="5556">
                  <c:v>5557</c:v>
                </c:pt>
                <c:pt idx="5557">
                  <c:v>5558</c:v>
                </c:pt>
                <c:pt idx="5558">
                  <c:v>5559</c:v>
                </c:pt>
                <c:pt idx="5559">
                  <c:v>5560</c:v>
                </c:pt>
                <c:pt idx="5560">
                  <c:v>5561</c:v>
                </c:pt>
                <c:pt idx="5561">
                  <c:v>5562</c:v>
                </c:pt>
                <c:pt idx="5562">
                  <c:v>5563</c:v>
                </c:pt>
                <c:pt idx="5563">
                  <c:v>5564</c:v>
                </c:pt>
                <c:pt idx="5564">
                  <c:v>5565</c:v>
                </c:pt>
                <c:pt idx="5565">
                  <c:v>5566</c:v>
                </c:pt>
                <c:pt idx="5566">
                  <c:v>5567</c:v>
                </c:pt>
                <c:pt idx="5567">
                  <c:v>5568</c:v>
                </c:pt>
                <c:pt idx="5568">
                  <c:v>5569</c:v>
                </c:pt>
                <c:pt idx="5569">
                  <c:v>5570</c:v>
                </c:pt>
                <c:pt idx="5570">
                  <c:v>5571</c:v>
                </c:pt>
                <c:pt idx="5571">
                  <c:v>5572</c:v>
                </c:pt>
                <c:pt idx="5572">
                  <c:v>5573</c:v>
                </c:pt>
                <c:pt idx="5573">
                  <c:v>5574</c:v>
                </c:pt>
                <c:pt idx="5574">
                  <c:v>5575</c:v>
                </c:pt>
                <c:pt idx="5575">
                  <c:v>5576</c:v>
                </c:pt>
                <c:pt idx="5576">
                  <c:v>5577</c:v>
                </c:pt>
                <c:pt idx="5577">
                  <c:v>5578</c:v>
                </c:pt>
                <c:pt idx="5578">
                  <c:v>5579</c:v>
                </c:pt>
                <c:pt idx="5579">
                  <c:v>5580</c:v>
                </c:pt>
                <c:pt idx="5580">
                  <c:v>5581</c:v>
                </c:pt>
                <c:pt idx="5581">
                  <c:v>5582</c:v>
                </c:pt>
                <c:pt idx="5582">
                  <c:v>5583</c:v>
                </c:pt>
                <c:pt idx="5583">
                  <c:v>5584</c:v>
                </c:pt>
                <c:pt idx="5584">
                  <c:v>5585</c:v>
                </c:pt>
                <c:pt idx="5585">
                  <c:v>5586</c:v>
                </c:pt>
                <c:pt idx="5586">
                  <c:v>5587</c:v>
                </c:pt>
                <c:pt idx="5587">
                  <c:v>5588</c:v>
                </c:pt>
                <c:pt idx="5588">
                  <c:v>5589</c:v>
                </c:pt>
                <c:pt idx="5589">
                  <c:v>5590</c:v>
                </c:pt>
                <c:pt idx="5590">
                  <c:v>5591</c:v>
                </c:pt>
                <c:pt idx="5591">
                  <c:v>5592</c:v>
                </c:pt>
                <c:pt idx="5592">
                  <c:v>5593</c:v>
                </c:pt>
                <c:pt idx="5593">
                  <c:v>5594</c:v>
                </c:pt>
                <c:pt idx="5594">
                  <c:v>5595</c:v>
                </c:pt>
                <c:pt idx="5595">
                  <c:v>5596</c:v>
                </c:pt>
                <c:pt idx="5596">
                  <c:v>5597</c:v>
                </c:pt>
                <c:pt idx="5597">
                  <c:v>5598</c:v>
                </c:pt>
                <c:pt idx="5598">
                  <c:v>5599</c:v>
                </c:pt>
                <c:pt idx="5599">
                  <c:v>5600</c:v>
                </c:pt>
                <c:pt idx="5600">
                  <c:v>5601</c:v>
                </c:pt>
                <c:pt idx="5601">
                  <c:v>5602</c:v>
                </c:pt>
                <c:pt idx="5602">
                  <c:v>5603</c:v>
                </c:pt>
                <c:pt idx="5603">
                  <c:v>5604</c:v>
                </c:pt>
                <c:pt idx="5604">
                  <c:v>5605</c:v>
                </c:pt>
                <c:pt idx="5605">
                  <c:v>5606</c:v>
                </c:pt>
                <c:pt idx="5606">
                  <c:v>5607</c:v>
                </c:pt>
                <c:pt idx="5607">
                  <c:v>5608</c:v>
                </c:pt>
                <c:pt idx="5608">
                  <c:v>5609</c:v>
                </c:pt>
                <c:pt idx="5609">
                  <c:v>5610</c:v>
                </c:pt>
                <c:pt idx="5610">
                  <c:v>5611</c:v>
                </c:pt>
                <c:pt idx="5611">
                  <c:v>5612</c:v>
                </c:pt>
                <c:pt idx="5612">
                  <c:v>5613</c:v>
                </c:pt>
                <c:pt idx="5613">
                  <c:v>5614</c:v>
                </c:pt>
                <c:pt idx="5614">
                  <c:v>5615</c:v>
                </c:pt>
                <c:pt idx="5615">
                  <c:v>5616</c:v>
                </c:pt>
                <c:pt idx="5616">
                  <c:v>5617</c:v>
                </c:pt>
                <c:pt idx="5617">
                  <c:v>5618</c:v>
                </c:pt>
                <c:pt idx="5618">
                  <c:v>5619</c:v>
                </c:pt>
                <c:pt idx="5619">
                  <c:v>5620</c:v>
                </c:pt>
                <c:pt idx="5620">
                  <c:v>5621</c:v>
                </c:pt>
                <c:pt idx="5621">
                  <c:v>5622</c:v>
                </c:pt>
                <c:pt idx="5622">
                  <c:v>5623</c:v>
                </c:pt>
                <c:pt idx="5623">
                  <c:v>5624</c:v>
                </c:pt>
                <c:pt idx="5624">
                  <c:v>5625</c:v>
                </c:pt>
                <c:pt idx="5625">
                  <c:v>5626</c:v>
                </c:pt>
                <c:pt idx="5626">
                  <c:v>5627</c:v>
                </c:pt>
                <c:pt idx="5627">
                  <c:v>5628</c:v>
                </c:pt>
                <c:pt idx="5628">
                  <c:v>5629</c:v>
                </c:pt>
                <c:pt idx="5629">
                  <c:v>5630</c:v>
                </c:pt>
                <c:pt idx="5630">
                  <c:v>5631</c:v>
                </c:pt>
                <c:pt idx="5631">
                  <c:v>5632</c:v>
                </c:pt>
                <c:pt idx="5632">
                  <c:v>5633</c:v>
                </c:pt>
                <c:pt idx="5633">
                  <c:v>5634</c:v>
                </c:pt>
                <c:pt idx="5634">
                  <c:v>5635</c:v>
                </c:pt>
                <c:pt idx="5635">
                  <c:v>5636</c:v>
                </c:pt>
                <c:pt idx="5636">
                  <c:v>5637</c:v>
                </c:pt>
                <c:pt idx="5637">
                  <c:v>5638</c:v>
                </c:pt>
                <c:pt idx="5638">
                  <c:v>5639</c:v>
                </c:pt>
                <c:pt idx="5639">
                  <c:v>5640</c:v>
                </c:pt>
                <c:pt idx="5640">
                  <c:v>5641</c:v>
                </c:pt>
                <c:pt idx="5641">
                  <c:v>5642</c:v>
                </c:pt>
                <c:pt idx="5642">
                  <c:v>5643</c:v>
                </c:pt>
                <c:pt idx="5643">
                  <c:v>5644</c:v>
                </c:pt>
                <c:pt idx="5644">
                  <c:v>5645</c:v>
                </c:pt>
                <c:pt idx="5645">
                  <c:v>5646</c:v>
                </c:pt>
                <c:pt idx="5646">
                  <c:v>5647</c:v>
                </c:pt>
                <c:pt idx="5647">
                  <c:v>5648</c:v>
                </c:pt>
                <c:pt idx="5648">
                  <c:v>5649</c:v>
                </c:pt>
                <c:pt idx="5649">
                  <c:v>5650</c:v>
                </c:pt>
                <c:pt idx="5650">
                  <c:v>5651</c:v>
                </c:pt>
                <c:pt idx="5651">
                  <c:v>5652</c:v>
                </c:pt>
                <c:pt idx="5652">
                  <c:v>5653</c:v>
                </c:pt>
                <c:pt idx="5653">
                  <c:v>5654</c:v>
                </c:pt>
                <c:pt idx="5654">
                  <c:v>5655</c:v>
                </c:pt>
                <c:pt idx="5655">
                  <c:v>5656</c:v>
                </c:pt>
                <c:pt idx="5656">
                  <c:v>5657</c:v>
                </c:pt>
                <c:pt idx="5657">
                  <c:v>5658</c:v>
                </c:pt>
                <c:pt idx="5658">
                  <c:v>5659</c:v>
                </c:pt>
                <c:pt idx="5659">
                  <c:v>5660</c:v>
                </c:pt>
                <c:pt idx="5660">
                  <c:v>5661</c:v>
                </c:pt>
                <c:pt idx="5661">
                  <c:v>5662</c:v>
                </c:pt>
                <c:pt idx="5662">
                  <c:v>5663</c:v>
                </c:pt>
                <c:pt idx="5663">
                  <c:v>5664</c:v>
                </c:pt>
                <c:pt idx="5664">
                  <c:v>5665</c:v>
                </c:pt>
                <c:pt idx="5665">
                  <c:v>5666</c:v>
                </c:pt>
                <c:pt idx="5666">
                  <c:v>5667</c:v>
                </c:pt>
                <c:pt idx="5667">
                  <c:v>5668</c:v>
                </c:pt>
                <c:pt idx="5668">
                  <c:v>5669</c:v>
                </c:pt>
                <c:pt idx="5669">
                  <c:v>5670</c:v>
                </c:pt>
                <c:pt idx="5670">
                  <c:v>5671</c:v>
                </c:pt>
                <c:pt idx="5671">
                  <c:v>5672</c:v>
                </c:pt>
                <c:pt idx="5672">
                  <c:v>5673</c:v>
                </c:pt>
                <c:pt idx="5673">
                  <c:v>5674</c:v>
                </c:pt>
                <c:pt idx="5674">
                  <c:v>5675</c:v>
                </c:pt>
                <c:pt idx="5675">
                  <c:v>5676</c:v>
                </c:pt>
                <c:pt idx="5676">
                  <c:v>5677</c:v>
                </c:pt>
                <c:pt idx="5677">
                  <c:v>5678</c:v>
                </c:pt>
                <c:pt idx="5678">
                  <c:v>5679</c:v>
                </c:pt>
                <c:pt idx="5679">
                  <c:v>5680</c:v>
                </c:pt>
                <c:pt idx="5680">
                  <c:v>5681</c:v>
                </c:pt>
                <c:pt idx="5681">
                  <c:v>5682</c:v>
                </c:pt>
                <c:pt idx="5682">
                  <c:v>5683</c:v>
                </c:pt>
                <c:pt idx="5683">
                  <c:v>5684</c:v>
                </c:pt>
                <c:pt idx="5684">
                  <c:v>5685</c:v>
                </c:pt>
                <c:pt idx="5685">
                  <c:v>5686</c:v>
                </c:pt>
                <c:pt idx="5686">
                  <c:v>5687</c:v>
                </c:pt>
                <c:pt idx="5687">
                  <c:v>5688</c:v>
                </c:pt>
                <c:pt idx="5688">
                  <c:v>5689</c:v>
                </c:pt>
                <c:pt idx="5689">
                  <c:v>5690</c:v>
                </c:pt>
                <c:pt idx="5690">
                  <c:v>5691</c:v>
                </c:pt>
                <c:pt idx="5691">
                  <c:v>5692</c:v>
                </c:pt>
                <c:pt idx="5692">
                  <c:v>5693</c:v>
                </c:pt>
                <c:pt idx="5693">
                  <c:v>5694</c:v>
                </c:pt>
                <c:pt idx="5694">
                  <c:v>5695</c:v>
                </c:pt>
                <c:pt idx="5695">
                  <c:v>5696</c:v>
                </c:pt>
                <c:pt idx="5696">
                  <c:v>5697</c:v>
                </c:pt>
                <c:pt idx="5697">
                  <c:v>5698</c:v>
                </c:pt>
                <c:pt idx="5698">
                  <c:v>5699</c:v>
                </c:pt>
                <c:pt idx="5699">
                  <c:v>5700</c:v>
                </c:pt>
                <c:pt idx="5700">
                  <c:v>5701</c:v>
                </c:pt>
                <c:pt idx="5701">
                  <c:v>5702</c:v>
                </c:pt>
                <c:pt idx="5702">
                  <c:v>5703</c:v>
                </c:pt>
                <c:pt idx="5703">
                  <c:v>5704</c:v>
                </c:pt>
                <c:pt idx="5704">
                  <c:v>5705</c:v>
                </c:pt>
                <c:pt idx="5705">
                  <c:v>5706</c:v>
                </c:pt>
                <c:pt idx="5706">
                  <c:v>5707</c:v>
                </c:pt>
                <c:pt idx="5707">
                  <c:v>5708</c:v>
                </c:pt>
                <c:pt idx="5708">
                  <c:v>5709</c:v>
                </c:pt>
                <c:pt idx="5709">
                  <c:v>5710</c:v>
                </c:pt>
                <c:pt idx="5710">
                  <c:v>5711</c:v>
                </c:pt>
                <c:pt idx="5711">
                  <c:v>5712</c:v>
                </c:pt>
                <c:pt idx="5712">
                  <c:v>5713</c:v>
                </c:pt>
                <c:pt idx="5713">
                  <c:v>5714</c:v>
                </c:pt>
                <c:pt idx="5714">
                  <c:v>5715</c:v>
                </c:pt>
                <c:pt idx="5715">
                  <c:v>5716</c:v>
                </c:pt>
                <c:pt idx="5716">
                  <c:v>5717</c:v>
                </c:pt>
                <c:pt idx="5717">
                  <c:v>5718</c:v>
                </c:pt>
                <c:pt idx="5718">
                  <c:v>5719</c:v>
                </c:pt>
                <c:pt idx="5719">
                  <c:v>5720</c:v>
                </c:pt>
                <c:pt idx="5720">
                  <c:v>5721</c:v>
                </c:pt>
                <c:pt idx="5721">
                  <c:v>5722</c:v>
                </c:pt>
                <c:pt idx="5722">
                  <c:v>5723</c:v>
                </c:pt>
                <c:pt idx="5723">
                  <c:v>5724</c:v>
                </c:pt>
                <c:pt idx="5724">
                  <c:v>5725</c:v>
                </c:pt>
                <c:pt idx="5725">
                  <c:v>5726</c:v>
                </c:pt>
                <c:pt idx="5726">
                  <c:v>5727</c:v>
                </c:pt>
                <c:pt idx="5727">
                  <c:v>5728</c:v>
                </c:pt>
                <c:pt idx="5728">
                  <c:v>5729</c:v>
                </c:pt>
                <c:pt idx="5729">
                  <c:v>5730</c:v>
                </c:pt>
                <c:pt idx="5730">
                  <c:v>5731</c:v>
                </c:pt>
                <c:pt idx="5731">
                  <c:v>5732</c:v>
                </c:pt>
                <c:pt idx="5732">
                  <c:v>5733</c:v>
                </c:pt>
                <c:pt idx="5733">
                  <c:v>5734</c:v>
                </c:pt>
                <c:pt idx="5734">
                  <c:v>5735</c:v>
                </c:pt>
                <c:pt idx="5735">
                  <c:v>5736</c:v>
                </c:pt>
                <c:pt idx="5736">
                  <c:v>5737</c:v>
                </c:pt>
                <c:pt idx="5737">
                  <c:v>5738</c:v>
                </c:pt>
                <c:pt idx="5738">
                  <c:v>5739</c:v>
                </c:pt>
                <c:pt idx="5739">
                  <c:v>5740</c:v>
                </c:pt>
                <c:pt idx="5740">
                  <c:v>5741</c:v>
                </c:pt>
                <c:pt idx="5741">
                  <c:v>5742</c:v>
                </c:pt>
                <c:pt idx="5742">
                  <c:v>5743</c:v>
                </c:pt>
                <c:pt idx="5743">
                  <c:v>5744</c:v>
                </c:pt>
                <c:pt idx="5744">
                  <c:v>5745</c:v>
                </c:pt>
                <c:pt idx="5745">
                  <c:v>5746</c:v>
                </c:pt>
                <c:pt idx="5746">
                  <c:v>5747</c:v>
                </c:pt>
                <c:pt idx="5747">
                  <c:v>5748</c:v>
                </c:pt>
                <c:pt idx="5748">
                  <c:v>5749</c:v>
                </c:pt>
                <c:pt idx="5749">
                  <c:v>5750</c:v>
                </c:pt>
                <c:pt idx="5750">
                  <c:v>5751</c:v>
                </c:pt>
                <c:pt idx="5751">
                  <c:v>5752</c:v>
                </c:pt>
                <c:pt idx="5752">
                  <c:v>5753</c:v>
                </c:pt>
                <c:pt idx="5753">
                  <c:v>5754</c:v>
                </c:pt>
                <c:pt idx="5754">
                  <c:v>5755</c:v>
                </c:pt>
                <c:pt idx="5755">
                  <c:v>5756</c:v>
                </c:pt>
                <c:pt idx="5756">
                  <c:v>5757</c:v>
                </c:pt>
                <c:pt idx="5757">
                  <c:v>5758</c:v>
                </c:pt>
                <c:pt idx="5758">
                  <c:v>5759</c:v>
                </c:pt>
                <c:pt idx="5759">
                  <c:v>5760</c:v>
                </c:pt>
                <c:pt idx="5760">
                  <c:v>5761</c:v>
                </c:pt>
                <c:pt idx="5761">
                  <c:v>5762</c:v>
                </c:pt>
                <c:pt idx="5762">
                  <c:v>5763</c:v>
                </c:pt>
                <c:pt idx="5763">
                  <c:v>5764</c:v>
                </c:pt>
                <c:pt idx="5764">
                  <c:v>5765</c:v>
                </c:pt>
                <c:pt idx="5765">
                  <c:v>5766</c:v>
                </c:pt>
                <c:pt idx="5766">
                  <c:v>5767</c:v>
                </c:pt>
                <c:pt idx="5767">
                  <c:v>5768</c:v>
                </c:pt>
                <c:pt idx="5768">
                  <c:v>5769</c:v>
                </c:pt>
                <c:pt idx="5769">
                  <c:v>5770</c:v>
                </c:pt>
                <c:pt idx="5770">
                  <c:v>5771</c:v>
                </c:pt>
                <c:pt idx="5771">
                  <c:v>5772</c:v>
                </c:pt>
                <c:pt idx="5772">
                  <c:v>5773</c:v>
                </c:pt>
                <c:pt idx="5773">
                  <c:v>5774</c:v>
                </c:pt>
                <c:pt idx="5774">
                  <c:v>5775</c:v>
                </c:pt>
                <c:pt idx="5775">
                  <c:v>5776</c:v>
                </c:pt>
                <c:pt idx="5776">
                  <c:v>5777</c:v>
                </c:pt>
                <c:pt idx="5777">
                  <c:v>5778</c:v>
                </c:pt>
                <c:pt idx="5778">
                  <c:v>5779</c:v>
                </c:pt>
                <c:pt idx="5779">
                  <c:v>5780</c:v>
                </c:pt>
                <c:pt idx="5780">
                  <c:v>5781</c:v>
                </c:pt>
                <c:pt idx="5781">
                  <c:v>5782</c:v>
                </c:pt>
                <c:pt idx="5782">
                  <c:v>5783</c:v>
                </c:pt>
                <c:pt idx="5783">
                  <c:v>5784</c:v>
                </c:pt>
                <c:pt idx="5784">
                  <c:v>5785</c:v>
                </c:pt>
                <c:pt idx="5785">
                  <c:v>5786</c:v>
                </c:pt>
                <c:pt idx="5786">
                  <c:v>5787</c:v>
                </c:pt>
                <c:pt idx="5787">
                  <c:v>5788</c:v>
                </c:pt>
                <c:pt idx="5788">
                  <c:v>5789</c:v>
                </c:pt>
                <c:pt idx="5789">
                  <c:v>5790</c:v>
                </c:pt>
                <c:pt idx="5790">
                  <c:v>5791</c:v>
                </c:pt>
                <c:pt idx="5791">
                  <c:v>5792</c:v>
                </c:pt>
                <c:pt idx="5792">
                  <c:v>5793</c:v>
                </c:pt>
                <c:pt idx="5793">
                  <c:v>5794</c:v>
                </c:pt>
                <c:pt idx="5794">
                  <c:v>5795</c:v>
                </c:pt>
                <c:pt idx="5795">
                  <c:v>5796</c:v>
                </c:pt>
                <c:pt idx="5796">
                  <c:v>5797</c:v>
                </c:pt>
                <c:pt idx="5797">
                  <c:v>5798</c:v>
                </c:pt>
                <c:pt idx="5798">
                  <c:v>5799</c:v>
                </c:pt>
                <c:pt idx="5799">
                  <c:v>5800</c:v>
                </c:pt>
                <c:pt idx="5800">
                  <c:v>5801</c:v>
                </c:pt>
                <c:pt idx="5801">
                  <c:v>5802</c:v>
                </c:pt>
                <c:pt idx="5802">
                  <c:v>5803</c:v>
                </c:pt>
                <c:pt idx="5803">
                  <c:v>5804</c:v>
                </c:pt>
                <c:pt idx="5804">
                  <c:v>5805</c:v>
                </c:pt>
                <c:pt idx="5805">
                  <c:v>5806</c:v>
                </c:pt>
                <c:pt idx="5806">
                  <c:v>5807</c:v>
                </c:pt>
                <c:pt idx="5807">
                  <c:v>5808</c:v>
                </c:pt>
                <c:pt idx="5808">
                  <c:v>5809</c:v>
                </c:pt>
                <c:pt idx="5809">
                  <c:v>5810</c:v>
                </c:pt>
                <c:pt idx="5810">
                  <c:v>5811</c:v>
                </c:pt>
                <c:pt idx="5811">
                  <c:v>5812</c:v>
                </c:pt>
                <c:pt idx="5812">
                  <c:v>5813</c:v>
                </c:pt>
                <c:pt idx="5813">
                  <c:v>5814</c:v>
                </c:pt>
                <c:pt idx="5814">
                  <c:v>5815</c:v>
                </c:pt>
                <c:pt idx="5815">
                  <c:v>5816</c:v>
                </c:pt>
                <c:pt idx="5816">
                  <c:v>5817</c:v>
                </c:pt>
                <c:pt idx="5817">
                  <c:v>5818</c:v>
                </c:pt>
                <c:pt idx="5818">
                  <c:v>5819</c:v>
                </c:pt>
                <c:pt idx="5819">
                  <c:v>5820</c:v>
                </c:pt>
                <c:pt idx="5820">
                  <c:v>5821</c:v>
                </c:pt>
                <c:pt idx="5821">
                  <c:v>5822</c:v>
                </c:pt>
                <c:pt idx="5822">
                  <c:v>5823</c:v>
                </c:pt>
                <c:pt idx="5823">
                  <c:v>5824</c:v>
                </c:pt>
                <c:pt idx="5824">
                  <c:v>5825</c:v>
                </c:pt>
                <c:pt idx="5825">
                  <c:v>5826</c:v>
                </c:pt>
                <c:pt idx="5826">
                  <c:v>5827</c:v>
                </c:pt>
                <c:pt idx="5827">
                  <c:v>5828</c:v>
                </c:pt>
                <c:pt idx="5828">
                  <c:v>5829</c:v>
                </c:pt>
                <c:pt idx="5829">
                  <c:v>5830</c:v>
                </c:pt>
                <c:pt idx="5830">
                  <c:v>5831</c:v>
                </c:pt>
                <c:pt idx="5831">
                  <c:v>5832</c:v>
                </c:pt>
                <c:pt idx="5832">
                  <c:v>5833</c:v>
                </c:pt>
                <c:pt idx="5833">
                  <c:v>5834</c:v>
                </c:pt>
                <c:pt idx="5834">
                  <c:v>5835</c:v>
                </c:pt>
                <c:pt idx="5835">
                  <c:v>5836</c:v>
                </c:pt>
                <c:pt idx="5836">
                  <c:v>5837</c:v>
                </c:pt>
                <c:pt idx="5837">
                  <c:v>5838</c:v>
                </c:pt>
                <c:pt idx="5838">
                  <c:v>5839</c:v>
                </c:pt>
                <c:pt idx="5839">
                  <c:v>5840</c:v>
                </c:pt>
                <c:pt idx="5840">
                  <c:v>5841</c:v>
                </c:pt>
                <c:pt idx="5841">
                  <c:v>5842</c:v>
                </c:pt>
                <c:pt idx="5842">
                  <c:v>5843</c:v>
                </c:pt>
                <c:pt idx="5843">
                  <c:v>5844</c:v>
                </c:pt>
                <c:pt idx="5844">
                  <c:v>5845</c:v>
                </c:pt>
                <c:pt idx="5845">
                  <c:v>5846</c:v>
                </c:pt>
                <c:pt idx="5846">
                  <c:v>5847</c:v>
                </c:pt>
                <c:pt idx="5847">
                  <c:v>5848</c:v>
                </c:pt>
                <c:pt idx="5848">
                  <c:v>5849</c:v>
                </c:pt>
                <c:pt idx="5849">
                  <c:v>5850</c:v>
                </c:pt>
                <c:pt idx="5850">
                  <c:v>5851</c:v>
                </c:pt>
                <c:pt idx="5851">
                  <c:v>5852</c:v>
                </c:pt>
                <c:pt idx="5852">
                  <c:v>5853</c:v>
                </c:pt>
                <c:pt idx="5853">
                  <c:v>5854</c:v>
                </c:pt>
                <c:pt idx="5854">
                  <c:v>5855</c:v>
                </c:pt>
                <c:pt idx="5855">
                  <c:v>5856</c:v>
                </c:pt>
                <c:pt idx="5856">
                  <c:v>5857</c:v>
                </c:pt>
                <c:pt idx="5857">
                  <c:v>5858</c:v>
                </c:pt>
                <c:pt idx="5858">
                  <c:v>5859</c:v>
                </c:pt>
                <c:pt idx="5859">
                  <c:v>5860</c:v>
                </c:pt>
                <c:pt idx="5860">
                  <c:v>5861</c:v>
                </c:pt>
                <c:pt idx="5861">
                  <c:v>5862</c:v>
                </c:pt>
                <c:pt idx="5862">
                  <c:v>5863</c:v>
                </c:pt>
                <c:pt idx="5863">
                  <c:v>5864</c:v>
                </c:pt>
                <c:pt idx="5864">
                  <c:v>5865</c:v>
                </c:pt>
                <c:pt idx="5865">
                  <c:v>5866</c:v>
                </c:pt>
                <c:pt idx="5866">
                  <c:v>5867</c:v>
                </c:pt>
                <c:pt idx="5867">
                  <c:v>5868</c:v>
                </c:pt>
                <c:pt idx="5868">
                  <c:v>5869</c:v>
                </c:pt>
                <c:pt idx="5869">
                  <c:v>5870</c:v>
                </c:pt>
                <c:pt idx="5870">
                  <c:v>5871</c:v>
                </c:pt>
                <c:pt idx="5871">
                  <c:v>5872</c:v>
                </c:pt>
                <c:pt idx="5872">
                  <c:v>5873</c:v>
                </c:pt>
                <c:pt idx="5873">
                  <c:v>5874</c:v>
                </c:pt>
                <c:pt idx="5874">
                  <c:v>5875</c:v>
                </c:pt>
                <c:pt idx="5875">
                  <c:v>5876</c:v>
                </c:pt>
                <c:pt idx="5876">
                  <c:v>5877</c:v>
                </c:pt>
                <c:pt idx="5877">
                  <c:v>5878</c:v>
                </c:pt>
                <c:pt idx="5878">
                  <c:v>5879</c:v>
                </c:pt>
                <c:pt idx="5879">
                  <c:v>5880</c:v>
                </c:pt>
                <c:pt idx="5880">
                  <c:v>5881</c:v>
                </c:pt>
                <c:pt idx="5881">
                  <c:v>5882</c:v>
                </c:pt>
                <c:pt idx="5882">
                  <c:v>5883</c:v>
                </c:pt>
                <c:pt idx="5883">
                  <c:v>5884</c:v>
                </c:pt>
                <c:pt idx="5884">
                  <c:v>5885</c:v>
                </c:pt>
                <c:pt idx="5885">
                  <c:v>5886</c:v>
                </c:pt>
                <c:pt idx="5886">
                  <c:v>5887</c:v>
                </c:pt>
                <c:pt idx="5887">
                  <c:v>5888</c:v>
                </c:pt>
                <c:pt idx="5888">
                  <c:v>5889</c:v>
                </c:pt>
                <c:pt idx="5889">
                  <c:v>5890</c:v>
                </c:pt>
                <c:pt idx="5890">
                  <c:v>5891</c:v>
                </c:pt>
                <c:pt idx="5891">
                  <c:v>5892</c:v>
                </c:pt>
                <c:pt idx="5892">
                  <c:v>5893</c:v>
                </c:pt>
                <c:pt idx="5893">
                  <c:v>5894</c:v>
                </c:pt>
                <c:pt idx="5894">
                  <c:v>5895</c:v>
                </c:pt>
                <c:pt idx="5895">
                  <c:v>5896</c:v>
                </c:pt>
                <c:pt idx="5896">
                  <c:v>5897</c:v>
                </c:pt>
                <c:pt idx="5897">
                  <c:v>5898</c:v>
                </c:pt>
                <c:pt idx="5898">
                  <c:v>5899</c:v>
                </c:pt>
                <c:pt idx="5899">
                  <c:v>5900</c:v>
                </c:pt>
                <c:pt idx="5900">
                  <c:v>5901</c:v>
                </c:pt>
                <c:pt idx="5901">
                  <c:v>5902</c:v>
                </c:pt>
                <c:pt idx="5902">
                  <c:v>5903</c:v>
                </c:pt>
                <c:pt idx="5903">
                  <c:v>5904</c:v>
                </c:pt>
                <c:pt idx="5904">
                  <c:v>5905</c:v>
                </c:pt>
                <c:pt idx="5905">
                  <c:v>5906</c:v>
                </c:pt>
                <c:pt idx="5906">
                  <c:v>5907</c:v>
                </c:pt>
                <c:pt idx="5907">
                  <c:v>5908</c:v>
                </c:pt>
                <c:pt idx="5908">
                  <c:v>5909</c:v>
                </c:pt>
                <c:pt idx="5909">
                  <c:v>5910</c:v>
                </c:pt>
                <c:pt idx="5910">
                  <c:v>5911</c:v>
                </c:pt>
                <c:pt idx="5911">
                  <c:v>5912</c:v>
                </c:pt>
                <c:pt idx="5912">
                  <c:v>5913</c:v>
                </c:pt>
                <c:pt idx="5913">
                  <c:v>5914</c:v>
                </c:pt>
                <c:pt idx="5914">
                  <c:v>5915</c:v>
                </c:pt>
                <c:pt idx="5915">
                  <c:v>5916</c:v>
                </c:pt>
                <c:pt idx="5916">
                  <c:v>5917</c:v>
                </c:pt>
                <c:pt idx="5917">
                  <c:v>5918</c:v>
                </c:pt>
                <c:pt idx="5918">
                  <c:v>5919</c:v>
                </c:pt>
                <c:pt idx="5919">
                  <c:v>5920</c:v>
                </c:pt>
                <c:pt idx="5920">
                  <c:v>5921</c:v>
                </c:pt>
                <c:pt idx="5921">
                  <c:v>5922</c:v>
                </c:pt>
                <c:pt idx="5922">
                  <c:v>5923</c:v>
                </c:pt>
                <c:pt idx="5923">
                  <c:v>5924</c:v>
                </c:pt>
                <c:pt idx="5924">
                  <c:v>5925</c:v>
                </c:pt>
                <c:pt idx="5925">
                  <c:v>5926</c:v>
                </c:pt>
                <c:pt idx="5926">
                  <c:v>5927</c:v>
                </c:pt>
                <c:pt idx="5927">
                  <c:v>5928</c:v>
                </c:pt>
                <c:pt idx="5928">
                  <c:v>5929</c:v>
                </c:pt>
                <c:pt idx="5929">
                  <c:v>5930</c:v>
                </c:pt>
                <c:pt idx="5930">
                  <c:v>5931</c:v>
                </c:pt>
                <c:pt idx="5931">
                  <c:v>5932</c:v>
                </c:pt>
                <c:pt idx="5932">
                  <c:v>5933</c:v>
                </c:pt>
                <c:pt idx="5933">
                  <c:v>5934</c:v>
                </c:pt>
                <c:pt idx="5934">
                  <c:v>5935</c:v>
                </c:pt>
                <c:pt idx="5935">
                  <c:v>5936</c:v>
                </c:pt>
                <c:pt idx="5936">
                  <c:v>5937</c:v>
                </c:pt>
                <c:pt idx="5937">
                  <c:v>5938</c:v>
                </c:pt>
                <c:pt idx="5938">
                  <c:v>5939</c:v>
                </c:pt>
                <c:pt idx="5939">
                  <c:v>5940</c:v>
                </c:pt>
                <c:pt idx="5940">
                  <c:v>5941</c:v>
                </c:pt>
                <c:pt idx="5941">
                  <c:v>5942</c:v>
                </c:pt>
                <c:pt idx="5942">
                  <c:v>5943</c:v>
                </c:pt>
                <c:pt idx="5943">
                  <c:v>5944</c:v>
                </c:pt>
                <c:pt idx="5944">
                  <c:v>5945</c:v>
                </c:pt>
                <c:pt idx="5945">
                  <c:v>5946</c:v>
                </c:pt>
                <c:pt idx="5946">
                  <c:v>5947</c:v>
                </c:pt>
                <c:pt idx="5947">
                  <c:v>5948</c:v>
                </c:pt>
                <c:pt idx="5948">
                  <c:v>5949</c:v>
                </c:pt>
                <c:pt idx="5949">
                  <c:v>5950</c:v>
                </c:pt>
                <c:pt idx="5950">
                  <c:v>5951</c:v>
                </c:pt>
                <c:pt idx="5951">
                  <c:v>5952</c:v>
                </c:pt>
                <c:pt idx="5952">
                  <c:v>5953</c:v>
                </c:pt>
                <c:pt idx="5953">
                  <c:v>5954</c:v>
                </c:pt>
                <c:pt idx="5954">
                  <c:v>5955</c:v>
                </c:pt>
                <c:pt idx="5955">
                  <c:v>5956</c:v>
                </c:pt>
                <c:pt idx="5956">
                  <c:v>5957</c:v>
                </c:pt>
                <c:pt idx="5957">
                  <c:v>5958</c:v>
                </c:pt>
                <c:pt idx="5958">
                  <c:v>5959</c:v>
                </c:pt>
                <c:pt idx="5959">
                  <c:v>5960</c:v>
                </c:pt>
                <c:pt idx="5960">
                  <c:v>5961</c:v>
                </c:pt>
                <c:pt idx="5961">
                  <c:v>5962</c:v>
                </c:pt>
                <c:pt idx="5962">
                  <c:v>5963</c:v>
                </c:pt>
                <c:pt idx="5963">
                  <c:v>5964</c:v>
                </c:pt>
                <c:pt idx="5964">
                  <c:v>5965</c:v>
                </c:pt>
                <c:pt idx="5965">
                  <c:v>5966</c:v>
                </c:pt>
                <c:pt idx="5966">
                  <c:v>5967</c:v>
                </c:pt>
                <c:pt idx="5967">
                  <c:v>5968</c:v>
                </c:pt>
                <c:pt idx="5968">
                  <c:v>5969</c:v>
                </c:pt>
                <c:pt idx="5969">
                  <c:v>5970</c:v>
                </c:pt>
                <c:pt idx="5970">
                  <c:v>5971</c:v>
                </c:pt>
                <c:pt idx="5971">
                  <c:v>5972</c:v>
                </c:pt>
                <c:pt idx="5972">
                  <c:v>5973</c:v>
                </c:pt>
                <c:pt idx="5973">
                  <c:v>5974</c:v>
                </c:pt>
                <c:pt idx="5974">
                  <c:v>5975</c:v>
                </c:pt>
                <c:pt idx="5975">
                  <c:v>5976</c:v>
                </c:pt>
                <c:pt idx="5976">
                  <c:v>5977</c:v>
                </c:pt>
                <c:pt idx="5977">
                  <c:v>5978</c:v>
                </c:pt>
                <c:pt idx="5978">
                  <c:v>5979</c:v>
                </c:pt>
                <c:pt idx="5979">
                  <c:v>5980</c:v>
                </c:pt>
                <c:pt idx="5980">
                  <c:v>5981</c:v>
                </c:pt>
                <c:pt idx="5981">
                  <c:v>5982</c:v>
                </c:pt>
                <c:pt idx="5982">
                  <c:v>5983</c:v>
                </c:pt>
                <c:pt idx="5983">
                  <c:v>5984</c:v>
                </c:pt>
                <c:pt idx="5984">
                  <c:v>5985</c:v>
                </c:pt>
                <c:pt idx="5985">
                  <c:v>5986</c:v>
                </c:pt>
                <c:pt idx="5986">
                  <c:v>5987</c:v>
                </c:pt>
                <c:pt idx="5987">
                  <c:v>5988</c:v>
                </c:pt>
                <c:pt idx="5988">
                  <c:v>5989</c:v>
                </c:pt>
                <c:pt idx="5989">
                  <c:v>5990</c:v>
                </c:pt>
                <c:pt idx="5990">
                  <c:v>5991</c:v>
                </c:pt>
                <c:pt idx="5991">
                  <c:v>5992</c:v>
                </c:pt>
                <c:pt idx="5992">
                  <c:v>5993</c:v>
                </c:pt>
                <c:pt idx="5993">
                  <c:v>5994</c:v>
                </c:pt>
                <c:pt idx="5994">
                  <c:v>5995</c:v>
                </c:pt>
                <c:pt idx="5995">
                  <c:v>5996</c:v>
                </c:pt>
                <c:pt idx="5996">
                  <c:v>5997</c:v>
                </c:pt>
                <c:pt idx="5997">
                  <c:v>5998</c:v>
                </c:pt>
                <c:pt idx="5998">
                  <c:v>5999</c:v>
                </c:pt>
                <c:pt idx="5999">
                  <c:v>6000</c:v>
                </c:pt>
                <c:pt idx="6000">
                  <c:v>6001</c:v>
                </c:pt>
                <c:pt idx="6001">
                  <c:v>6002</c:v>
                </c:pt>
                <c:pt idx="6002">
                  <c:v>6003</c:v>
                </c:pt>
                <c:pt idx="6003">
                  <c:v>6004</c:v>
                </c:pt>
                <c:pt idx="6004">
                  <c:v>6005</c:v>
                </c:pt>
                <c:pt idx="6005">
                  <c:v>6006</c:v>
                </c:pt>
                <c:pt idx="6006">
                  <c:v>6007</c:v>
                </c:pt>
                <c:pt idx="6007">
                  <c:v>6008</c:v>
                </c:pt>
                <c:pt idx="6008">
                  <c:v>6009</c:v>
                </c:pt>
                <c:pt idx="6009">
                  <c:v>6010</c:v>
                </c:pt>
                <c:pt idx="6010">
                  <c:v>6011</c:v>
                </c:pt>
                <c:pt idx="6011">
                  <c:v>6012</c:v>
                </c:pt>
                <c:pt idx="6012">
                  <c:v>6013</c:v>
                </c:pt>
                <c:pt idx="6013">
                  <c:v>6014</c:v>
                </c:pt>
                <c:pt idx="6014">
                  <c:v>6015</c:v>
                </c:pt>
                <c:pt idx="6015">
                  <c:v>6016</c:v>
                </c:pt>
                <c:pt idx="6016">
                  <c:v>6017</c:v>
                </c:pt>
                <c:pt idx="6017">
                  <c:v>6018</c:v>
                </c:pt>
                <c:pt idx="6018">
                  <c:v>6019</c:v>
                </c:pt>
                <c:pt idx="6019">
                  <c:v>6020</c:v>
                </c:pt>
                <c:pt idx="6020">
                  <c:v>6021</c:v>
                </c:pt>
                <c:pt idx="6021">
                  <c:v>6022</c:v>
                </c:pt>
                <c:pt idx="6022">
                  <c:v>6023</c:v>
                </c:pt>
                <c:pt idx="6023">
                  <c:v>6024</c:v>
                </c:pt>
                <c:pt idx="6024">
                  <c:v>6025</c:v>
                </c:pt>
                <c:pt idx="6025">
                  <c:v>6026</c:v>
                </c:pt>
                <c:pt idx="6026">
                  <c:v>6027</c:v>
                </c:pt>
                <c:pt idx="6027">
                  <c:v>6028</c:v>
                </c:pt>
                <c:pt idx="6028">
                  <c:v>6029</c:v>
                </c:pt>
                <c:pt idx="6029">
                  <c:v>6030</c:v>
                </c:pt>
                <c:pt idx="6030">
                  <c:v>6031</c:v>
                </c:pt>
                <c:pt idx="6031">
                  <c:v>6032</c:v>
                </c:pt>
                <c:pt idx="6032">
                  <c:v>6033</c:v>
                </c:pt>
                <c:pt idx="6033">
                  <c:v>6034</c:v>
                </c:pt>
                <c:pt idx="6034">
                  <c:v>6035</c:v>
                </c:pt>
                <c:pt idx="6035">
                  <c:v>6036</c:v>
                </c:pt>
                <c:pt idx="6036">
                  <c:v>6037</c:v>
                </c:pt>
                <c:pt idx="6037">
                  <c:v>6038</c:v>
                </c:pt>
                <c:pt idx="6038">
                  <c:v>6039</c:v>
                </c:pt>
                <c:pt idx="6039">
                  <c:v>6040</c:v>
                </c:pt>
                <c:pt idx="6040">
                  <c:v>6041</c:v>
                </c:pt>
                <c:pt idx="6041">
                  <c:v>6042</c:v>
                </c:pt>
                <c:pt idx="6042">
                  <c:v>6043</c:v>
                </c:pt>
                <c:pt idx="6043">
                  <c:v>6044</c:v>
                </c:pt>
                <c:pt idx="6044">
                  <c:v>6045</c:v>
                </c:pt>
                <c:pt idx="6045">
                  <c:v>6046</c:v>
                </c:pt>
                <c:pt idx="6046">
                  <c:v>6047</c:v>
                </c:pt>
                <c:pt idx="6047">
                  <c:v>6048</c:v>
                </c:pt>
                <c:pt idx="6048">
                  <c:v>6049</c:v>
                </c:pt>
                <c:pt idx="6049">
                  <c:v>6050</c:v>
                </c:pt>
                <c:pt idx="6050">
                  <c:v>6051</c:v>
                </c:pt>
                <c:pt idx="6051">
                  <c:v>6052</c:v>
                </c:pt>
                <c:pt idx="6052">
                  <c:v>6053</c:v>
                </c:pt>
                <c:pt idx="6053">
                  <c:v>6054</c:v>
                </c:pt>
                <c:pt idx="6054">
                  <c:v>6055</c:v>
                </c:pt>
                <c:pt idx="6055">
                  <c:v>6056</c:v>
                </c:pt>
                <c:pt idx="6056">
                  <c:v>6057</c:v>
                </c:pt>
                <c:pt idx="6057">
                  <c:v>6058</c:v>
                </c:pt>
                <c:pt idx="6058">
                  <c:v>6059</c:v>
                </c:pt>
                <c:pt idx="6059">
                  <c:v>6060</c:v>
                </c:pt>
                <c:pt idx="6060">
                  <c:v>6061</c:v>
                </c:pt>
                <c:pt idx="6061">
                  <c:v>6062</c:v>
                </c:pt>
                <c:pt idx="6062">
                  <c:v>6063</c:v>
                </c:pt>
                <c:pt idx="6063">
                  <c:v>6064</c:v>
                </c:pt>
                <c:pt idx="6064">
                  <c:v>6065</c:v>
                </c:pt>
                <c:pt idx="6065">
                  <c:v>6066</c:v>
                </c:pt>
                <c:pt idx="6066">
                  <c:v>6067</c:v>
                </c:pt>
                <c:pt idx="6067">
                  <c:v>6068</c:v>
                </c:pt>
                <c:pt idx="6068">
                  <c:v>6069</c:v>
                </c:pt>
                <c:pt idx="6069">
                  <c:v>6070</c:v>
                </c:pt>
                <c:pt idx="6070">
                  <c:v>6071</c:v>
                </c:pt>
                <c:pt idx="6071">
                  <c:v>6072</c:v>
                </c:pt>
                <c:pt idx="6072">
                  <c:v>6073</c:v>
                </c:pt>
                <c:pt idx="6073">
                  <c:v>6074</c:v>
                </c:pt>
                <c:pt idx="6074">
                  <c:v>6075</c:v>
                </c:pt>
                <c:pt idx="6075">
                  <c:v>6076</c:v>
                </c:pt>
                <c:pt idx="6076">
                  <c:v>6077</c:v>
                </c:pt>
                <c:pt idx="6077">
                  <c:v>6078</c:v>
                </c:pt>
                <c:pt idx="6078">
                  <c:v>6079</c:v>
                </c:pt>
                <c:pt idx="6079">
                  <c:v>6080</c:v>
                </c:pt>
                <c:pt idx="6080">
                  <c:v>6081</c:v>
                </c:pt>
                <c:pt idx="6081">
                  <c:v>6082</c:v>
                </c:pt>
                <c:pt idx="6082">
                  <c:v>6083</c:v>
                </c:pt>
                <c:pt idx="6083">
                  <c:v>6084</c:v>
                </c:pt>
                <c:pt idx="6084">
                  <c:v>6085</c:v>
                </c:pt>
                <c:pt idx="6085">
                  <c:v>6086</c:v>
                </c:pt>
                <c:pt idx="6086">
                  <c:v>6087</c:v>
                </c:pt>
                <c:pt idx="6087">
                  <c:v>6088</c:v>
                </c:pt>
                <c:pt idx="6088">
                  <c:v>6089</c:v>
                </c:pt>
                <c:pt idx="6089">
                  <c:v>6090</c:v>
                </c:pt>
                <c:pt idx="6090">
                  <c:v>6091</c:v>
                </c:pt>
                <c:pt idx="6091">
                  <c:v>6092</c:v>
                </c:pt>
                <c:pt idx="6092">
                  <c:v>6093</c:v>
                </c:pt>
                <c:pt idx="6093">
                  <c:v>6094</c:v>
                </c:pt>
                <c:pt idx="6094">
                  <c:v>6095</c:v>
                </c:pt>
                <c:pt idx="6095">
                  <c:v>6096</c:v>
                </c:pt>
                <c:pt idx="6096">
                  <c:v>6097</c:v>
                </c:pt>
                <c:pt idx="6097">
                  <c:v>6098</c:v>
                </c:pt>
                <c:pt idx="6098">
                  <c:v>6099</c:v>
                </c:pt>
                <c:pt idx="6099">
                  <c:v>6100</c:v>
                </c:pt>
                <c:pt idx="6100">
                  <c:v>6101</c:v>
                </c:pt>
                <c:pt idx="6101">
                  <c:v>6102</c:v>
                </c:pt>
                <c:pt idx="6102">
                  <c:v>6103</c:v>
                </c:pt>
                <c:pt idx="6103">
                  <c:v>6104</c:v>
                </c:pt>
                <c:pt idx="6104">
                  <c:v>6105</c:v>
                </c:pt>
                <c:pt idx="6105">
                  <c:v>6106</c:v>
                </c:pt>
                <c:pt idx="6106">
                  <c:v>6107</c:v>
                </c:pt>
                <c:pt idx="6107">
                  <c:v>6108</c:v>
                </c:pt>
                <c:pt idx="6108">
                  <c:v>6109</c:v>
                </c:pt>
                <c:pt idx="6109">
                  <c:v>6110</c:v>
                </c:pt>
                <c:pt idx="6110">
                  <c:v>6111</c:v>
                </c:pt>
                <c:pt idx="6111">
                  <c:v>6112</c:v>
                </c:pt>
                <c:pt idx="6112">
                  <c:v>6113</c:v>
                </c:pt>
                <c:pt idx="6113">
                  <c:v>6114</c:v>
                </c:pt>
                <c:pt idx="6114">
                  <c:v>6115</c:v>
                </c:pt>
                <c:pt idx="6115">
                  <c:v>6116</c:v>
                </c:pt>
                <c:pt idx="6116">
                  <c:v>6117</c:v>
                </c:pt>
                <c:pt idx="6117">
                  <c:v>6118</c:v>
                </c:pt>
                <c:pt idx="6118">
                  <c:v>6119</c:v>
                </c:pt>
                <c:pt idx="6119">
                  <c:v>6120</c:v>
                </c:pt>
                <c:pt idx="6120">
                  <c:v>6121</c:v>
                </c:pt>
                <c:pt idx="6121">
                  <c:v>6122</c:v>
                </c:pt>
                <c:pt idx="6122">
                  <c:v>6123</c:v>
                </c:pt>
                <c:pt idx="6123">
                  <c:v>6124</c:v>
                </c:pt>
                <c:pt idx="6124">
                  <c:v>6125</c:v>
                </c:pt>
                <c:pt idx="6125">
                  <c:v>6126</c:v>
                </c:pt>
                <c:pt idx="6126">
                  <c:v>6127</c:v>
                </c:pt>
                <c:pt idx="6127">
                  <c:v>6128</c:v>
                </c:pt>
                <c:pt idx="6128">
                  <c:v>6129</c:v>
                </c:pt>
                <c:pt idx="6129">
                  <c:v>6130</c:v>
                </c:pt>
                <c:pt idx="6130">
                  <c:v>6131</c:v>
                </c:pt>
                <c:pt idx="6131">
                  <c:v>6132</c:v>
                </c:pt>
                <c:pt idx="6132">
                  <c:v>6133</c:v>
                </c:pt>
                <c:pt idx="6133">
                  <c:v>6134</c:v>
                </c:pt>
                <c:pt idx="6134">
                  <c:v>6135</c:v>
                </c:pt>
                <c:pt idx="6135">
                  <c:v>6136</c:v>
                </c:pt>
                <c:pt idx="6136">
                  <c:v>6137</c:v>
                </c:pt>
                <c:pt idx="6137">
                  <c:v>6138</c:v>
                </c:pt>
                <c:pt idx="6138">
                  <c:v>6139</c:v>
                </c:pt>
                <c:pt idx="6139">
                  <c:v>6140</c:v>
                </c:pt>
                <c:pt idx="6140">
                  <c:v>6141</c:v>
                </c:pt>
                <c:pt idx="6141">
                  <c:v>6142</c:v>
                </c:pt>
                <c:pt idx="6142">
                  <c:v>6143</c:v>
                </c:pt>
                <c:pt idx="6143">
                  <c:v>6144</c:v>
                </c:pt>
                <c:pt idx="6144">
                  <c:v>6145</c:v>
                </c:pt>
                <c:pt idx="6145">
                  <c:v>6146</c:v>
                </c:pt>
                <c:pt idx="6146">
                  <c:v>6147</c:v>
                </c:pt>
                <c:pt idx="6147">
                  <c:v>6148</c:v>
                </c:pt>
                <c:pt idx="6148">
                  <c:v>6149</c:v>
                </c:pt>
                <c:pt idx="6149">
                  <c:v>6150</c:v>
                </c:pt>
                <c:pt idx="6150">
                  <c:v>6151</c:v>
                </c:pt>
                <c:pt idx="6151">
                  <c:v>6152</c:v>
                </c:pt>
                <c:pt idx="6152">
                  <c:v>6153</c:v>
                </c:pt>
                <c:pt idx="6153">
                  <c:v>6154</c:v>
                </c:pt>
                <c:pt idx="6154">
                  <c:v>6155</c:v>
                </c:pt>
                <c:pt idx="6155">
                  <c:v>6156</c:v>
                </c:pt>
                <c:pt idx="6156">
                  <c:v>6157</c:v>
                </c:pt>
                <c:pt idx="6157">
                  <c:v>6158</c:v>
                </c:pt>
                <c:pt idx="6158">
                  <c:v>6159</c:v>
                </c:pt>
                <c:pt idx="6159">
                  <c:v>6160</c:v>
                </c:pt>
                <c:pt idx="6160">
                  <c:v>6161</c:v>
                </c:pt>
                <c:pt idx="6161">
                  <c:v>6162</c:v>
                </c:pt>
                <c:pt idx="6162">
                  <c:v>6163</c:v>
                </c:pt>
                <c:pt idx="6163">
                  <c:v>6164</c:v>
                </c:pt>
                <c:pt idx="6164">
                  <c:v>6165</c:v>
                </c:pt>
                <c:pt idx="6165">
                  <c:v>6166</c:v>
                </c:pt>
                <c:pt idx="6166">
                  <c:v>6167</c:v>
                </c:pt>
                <c:pt idx="6167">
                  <c:v>6168</c:v>
                </c:pt>
                <c:pt idx="6168">
                  <c:v>6169</c:v>
                </c:pt>
                <c:pt idx="6169">
                  <c:v>6170</c:v>
                </c:pt>
                <c:pt idx="6170">
                  <c:v>6171</c:v>
                </c:pt>
                <c:pt idx="6171">
                  <c:v>6172</c:v>
                </c:pt>
                <c:pt idx="6172">
                  <c:v>6173</c:v>
                </c:pt>
                <c:pt idx="6173">
                  <c:v>6174</c:v>
                </c:pt>
                <c:pt idx="6174">
                  <c:v>6175</c:v>
                </c:pt>
                <c:pt idx="6175">
                  <c:v>6176</c:v>
                </c:pt>
                <c:pt idx="6176">
                  <c:v>6177</c:v>
                </c:pt>
                <c:pt idx="6177">
                  <c:v>6178</c:v>
                </c:pt>
                <c:pt idx="6178">
                  <c:v>6179</c:v>
                </c:pt>
                <c:pt idx="6179">
                  <c:v>6180</c:v>
                </c:pt>
                <c:pt idx="6180">
                  <c:v>6181</c:v>
                </c:pt>
                <c:pt idx="6181">
                  <c:v>6182</c:v>
                </c:pt>
                <c:pt idx="6182">
                  <c:v>6183</c:v>
                </c:pt>
                <c:pt idx="6183">
                  <c:v>6184</c:v>
                </c:pt>
                <c:pt idx="6184">
                  <c:v>6185</c:v>
                </c:pt>
                <c:pt idx="6185">
                  <c:v>6186</c:v>
                </c:pt>
                <c:pt idx="6186">
                  <c:v>6187</c:v>
                </c:pt>
                <c:pt idx="6187">
                  <c:v>6188</c:v>
                </c:pt>
                <c:pt idx="6188">
                  <c:v>6189</c:v>
                </c:pt>
                <c:pt idx="6189">
                  <c:v>6190</c:v>
                </c:pt>
                <c:pt idx="6190">
                  <c:v>6191</c:v>
                </c:pt>
                <c:pt idx="6191">
                  <c:v>6192</c:v>
                </c:pt>
                <c:pt idx="6192">
                  <c:v>6193</c:v>
                </c:pt>
                <c:pt idx="6193">
                  <c:v>6194</c:v>
                </c:pt>
                <c:pt idx="6194">
                  <c:v>6195</c:v>
                </c:pt>
                <c:pt idx="6195">
                  <c:v>6196</c:v>
                </c:pt>
                <c:pt idx="6196">
                  <c:v>6197</c:v>
                </c:pt>
                <c:pt idx="6197">
                  <c:v>6198</c:v>
                </c:pt>
                <c:pt idx="6198">
                  <c:v>6199</c:v>
                </c:pt>
                <c:pt idx="6199">
                  <c:v>6200</c:v>
                </c:pt>
                <c:pt idx="6200">
                  <c:v>6201</c:v>
                </c:pt>
                <c:pt idx="6201">
                  <c:v>6202</c:v>
                </c:pt>
                <c:pt idx="6202">
                  <c:v>6203</c:v>
                </c:pt>
                <c:pt idx="6203">
                  <c:v>6204</c:v>
                </c:pt>
                <c:pt idx="6204">
                  <c:v>6205</c:v>
                </c:pt>
                <c:pt idx="6205">
                  <c:v>6206</c:v>
                </c:pt>
                <c:pt idx="6206">
                  <c:v>6207</c:v>
                </c:pt>
                <c:pt idx="6207">
                  <c:v>6208</c:v>
                </c:pt>
                <c:pt idx="6208">
                  <c:v>6209</c:v>
                </c:pt>
                <c:pt idx="6209">
                  <c:v>6210</c:v>
                </c:pt>
                <c:pt idx="6210">
                  <c:v>6211</c:v>
                </c:pt>
                <c:pt idx="6211">
                  <c:v>6212</c:v>
                </c:pt>
                <c:pt idx="6212">
                  <c:v>6213</c:v>
                </c:pt>
                <c:pt idx="6213">
                  <c:v>6214</c:v>
                </c:pt>
                <c:pt idx="6214">
                  <c:v>6215</c:v>
                </c:pt>
                <c:pt idx="6215">
                  <c:v>6216</c:v>
                </c:pt>
                <c:pt idx="6216">
                  <c:v>6217</c:v>
                </c:pt>
                <c:pt idx="6217">
                  <c:v>6218</c:v>
                </c:pt>
                <c:pt idx="6218">
                  <c:v>6219</c:v>
                </c:pt>
                <c:pt idx="6219">
                  <c:v>6220</c:v>
                </c:pt>
                <c:pt idx="6220">
                  <c:v>6221</c:v>
                </c:pt>
                <c:pt idx="6221">
                  <c:v>6222</c:v>
                </c:pt>
                <c:pt idx="6222">
                  <c:v>6223</c:v>
                </c:pt>
                <c:pt idx="6223">
                  <c:v>6224</c:v>
                </c:pt>
                <c:pt idx="6224">
                  <c:v>6225</c:v>
                </c:pt>
                <c:pt idx="6225">
                  <c:v>6226</c:v>
                </c:pt>
                <c:pt idx="6226">
                  <c:v>6227</c:v>
                </c:pt>
                <c:pt idx="6227">
                  <c:v>6228</c:v>
                </c:pt>
                <c:pt idx="6228">
                  <c:v>6229</c:v>
                </c:pt>
                <c:pt idx="6229">
                  <c:v>6230</c:v>
                </c:pt>
                <c:pt idx="6230">
                  <c:v>6231</c:v>
                </c:pt>
                <c:pt idx="6231">
                  <c:v>6232</c:v>
                </c:pt>
                <c:pt idx="6232">
                  <c:v>6233</c:v>
                </c:pt>
                <c:pt idx="6233">
                  <c:v>6234</c:v>
                </c:pt>
                <c:pt idx="6234">
                  <c:v>6235</c:v>
                </c:pt>
                <c:pt idx="6235">
                  <c:v>6236</c:v>
                </c:pt>
                <c:pt idx="6236">
                  <c:v>6237</c:v>
                </c:pt>
                <c:pt idx="6237">
                  <c:v>6238</c:v>
                </c:pt>
                <c:pt idx="6238">
                  <c:v>6239</c:v>
                </c:pt>
                <c:pt idx="6239">
                  <c:v>6240</c:v>
                </c:pt>
                <c:pt idx="6240">
                  <c:v>6241</c:v>
                </c:pt>
                <c:pt idx="6241">
                  <c:v>6242</c:v>
                </c:pt>
                <c:pt idx="6242">
                  <c:v>6243</c:v>
                </c:pt>
                <c:pt idx="6243">
                  <c:v>6244</c:v>
                </c:pt>
                <c:pt idx="6244">
                  <c:v>6245</c:v>
                </c:pt>
                <c:pt idx="6245">
                  <c:v>6246</c:v>
                </c:pt>
                <c:pt idx="6246">
                  <c:v>6247</c:v>
                </c:pt>
                <c:pt idx="6247">
                  <c:v>6248</c:v>
                </c:pt>
                <c:pt idx="6248">
                  <c:v>6249</c:v>
                </c:pt>
                <c:pt idx="6249">
                  <c:v>6250</c:v>
                </c:pt>
                <c:pt idx="6250">
                  <c:v>6251</c:v>
                </c:pt>
                <c:pt idx="6251">
                  <c:v>6252</c:v>
                </c:pt>
                <c:pt idx="6252">
                  <c:v>6253</c:v>
                </c:pt>
                <c:pt idx="6253">
                  <c:v>6254</c:v>
                </c:pt>
                <c:pt idx="6254">
                  <c:v>6255</c:v>
                </c:pt>
                <c:pt idx="6255">
                  <c:v>6256</c:v>
                </c:pt>
                <c:pt idx="6256">
                  <c:v>6257</c:v>
                </c:pt>
                <c:pt idx="6257">
                  <c:v>6258</c:v>
                </c:pt>
                <c:pt idx="6258">
                  <c:v>6259</c:v>
                </c:pt>
                <c:pt idx="6259">
                  <c:v>6260</c:v>
                </c:pt>
                <c:pt idx="6260">
                  <c:v>6261</c:v>
                </c:pt>
                <c:pt idx="6261">
                  <c:v>6262</c:v>
                </c:pt>
                <c:pt idx="6262">
                  <c:v>6263</c:v>
                </c:pt>
                <c:pt idx="6263">
                  <c:v>6264</c:v>
                </c:pt>
                <c:pt idx="6264">
                  <c:v>6265</c:v>
                </c:pt>
                <c:pt idx="6265">
                  <c:v>6266</c:v>
                </c:pt>
                <c:pt idx="6266">
                  <c:v>6267</c:v>
                </c:pt>
                <c:pt idx="6267">
                  <c:v>6268</c:v>
                </c:pt>
                <c:pt idx="6268">
                  <c:v>6269</c:v>
                </c:pt>
                <c:pt idx="6269">
                  <c:v>6270</c:v>
                </c:pt>
                <c:pt idx="6270">
                  <c:v>6271</c:v>
                </c:pt>
                <c:pt idx="6271">
                  <c:v>6272</c:v>
                </c:pt>
                <c:pt idx="6272">
                  <c:v>6273</c:v>
                </c:pt>
                <c:pt idx="6273">
                  <c:v>6274</c:v>
                </c:pt>
                <c:pt idx="6274">
                  <c:v>6275</c:v>
                </c:pt>
                <c:pt idx="6275">
                  <c:v>6276</c:v>
                </c:pt>
                <c:pt idx="6276">
                  <c:v>6277</c:v>
                </c:pt>
                <c:pt idx="6277">
                  <c:v>6278</c:v>
                </c:pt>
                <c:pt idx="6278">
                  <c:v>6279</c:v>
                </c:pt>
                <c:pt idx="6279">
                  <c:v>6280</c:v>
                </c:pt>
                <c:pt idx="6280">
                  <c:v>6281</c:v>
                </c:pt>
                <c:pt idx="6281">
                  <c:v>6282</c:v>
                </c:pt>
                <c:pt idx="6282">
                  <c:v>6283</c:v>
                </c:pt>
                <c:pt idx="6283">
                  <c:v>6284</c:v>
                </c:pt>
                <c:pt idx="6284">
                  <c:v>6285</c:v>
                </c:pt>
                <c:pt idx="6285">
                  <c:v>6286</c:v>
                </c:pt>
                <c:pt idx="6286">
                  <c:v>6287</c:v>
                </c:pt>
                <c:pt idx="6287">
                  <c:v>6288</c:v>
                </c:pt>
                <c:pt idx="6288">
                  <c:v>6289</c:v>
                </c:pt>
                <c:pt idx="6289">
                  <c:v>6290</c:v>
                </c:pt>
                <c:pt idx="6290">
                  <c:v>6291</c:v>
                </c:pt>
                <c:pt idx="6291">
                  <c:v>6292</c:v>
                </c:pt>
                <c:pt idx="6292">
                  <c:v>6293</c:v>
                </c:pt>
                <c:pt idx="6293">
                  <c:v>6294</c:v>
                </c:pt>
                <c:pt idx="6294">
                  <c:v>6295</c:v>
                </c:pt>
                <c:pt idx="6295">
                  <c:v>6296</c:v>
                </c:pt>
                <c:pt idx="6296">
                  <c:v>6297</c:v>
                </c:pt>
                <c:pt idx="6297">
                  <c:v>6298</c:v>
                </c:pt>
                <c:pt idx="6298">
                  <c:v>6299</c:v>
                </c:pt>
                <c:pt idx="6299">
                  <c:v>6300</c:v>
                </c:pt>
                <c:pt idx="6300">
                  <c:v>6301</c:v>
                </c:pt>
                <c:pt idx="6301">
                  <c:v>6302</c:v>
                </c:pt>
                <c:pt idx="6302">
                  <c:v>6303</c:v>
                </c:pt>
                <c:pt idx="6303">
                  <c:v>6304</c:v>
                </c:pt>
                <c:pt idx="6304">
                  <c:v>6305</c:v>
                </c:pt>
                <c:pt idx="6305">
                  <c:v>6306</c:v>
                </c:pt>
                <c:pt idx="6306">
                  <c:v>6307</c:v>
                </c:pt>
                <c:pt idx="6307">
                  <c:v>6308</c:v>
                </c:pt>
                <c:pt idx="6308">
                  <c:v>6309</c:v>
                </c:pt>
                <c:pt idx="6309">
                  <c:v>6310</c:v>
                </c:pt>
                <c:pt idx="6310">
                  <c:v>6311</c:v>
                </c:pt>
                <c:pt idx="6311">
                  <c:v>6312</c:v>
                </c:pt>
                <c:pt idx="6312">
                  <c:v>6313</c:v>
                </c:pt>
                <c:pt idx="6313">
                  <c:v>6314</c:v>
                </c:pt>
                <c:pt idx="6314">
                  <c:v>6315</c:v>
                </c:pt>
                <c:pt idx="6315">
                  <c:v>6316</c:v>
                </c:pt>
                <c:pt idx="6316">
                  <c:v>6317</c:v>
                </c:pt>
                <c:pt idx="6317">
                  <c:v>6318</c:v>
                </c:pt>
                <c:pt idx="6318">
                  <c:v>6319</c:v>
                </c:pt>
                <c:pt idx="6319">
                  <c:v>6320</c:v>
                </c:pt>
                <c:pt idx="6320">
                  <c:v>6321</c:v>
                </c:pt>
                <c:pt idx="6321">
                  <c:v>6322</c:v>
                </c:pt>
                <c:pt idx="6322">
                  <c:v>6323</c:v>
                </c:pt>
                <c:pt idx="6323">
                  <c:v>6324</c:v>
                </c:pt>
                <c:pt idx="6324">
                  <c:v>6325</c:v>
                </c:pt>
                <c:pt idx="6325">
                  <c:v>6326</c:v>
                </c:pt>
                <c:pt idx="6326">
                  <c:v>6327</c:v>
                </c:pt>
                <c:pt idx="6327">
                  <c:v>6328</c:v>
                </c:pt>
                <c:pt idx="6328">
                  <c:v>6329</c:v>
                </c:pt>
                <c:pt idx="6329">
                  <c:v>6330</c:v>
                </c:pt>
                <c:pt idx="6330">
                  <c:v>6331</c:v>
                </c:pt>
                <c:pt idx="6331">
                  <c:v>6332</c:v>
                </c:pt>
                <c:pt idx="6332">
                  <c:v>6333</c:v>
                </c:pt>
                <c:pt idx="6333">
                  <c:v>6334</c:v>
                </c:pt>
                <c:pt idx="6334">
                  <c:v>6335</c:v>
                </c:pt>
                <c:pt idx="6335">
                  <c:v>6336</c:v>
                </c:pt>
                <c:pt idx="6336">
                  <c:v>6337</c:v>
                </c:pt>
                <c:pt idx="6337">
                  <c:v>6338</c:v>
                </c:pt>
                <c:pt idx="6338">
                  <c:v>6339</c:v>
                </c:pt>
                <c:pt idx="6339">
                  <c:v>6340</c:v>
                </c:pt>
                <c:pt idx="6340">
                  <c:v>6341</c:v>
                </c:pt>
                <c:pt idx="6341">
                  <c:v>6342</c:v>
                </c:pt>
                <c:pt idx="6342">
                  <c:v>6343</c:v>
                </c:pt>
                <c:pt idx="6343">
                  <c:v>6344</c:v>
                </c:pt>
                <c:pt idx="6344">
                  <c:v>6345</c:v>
                </c:pt>
                <c:pt idx="6345">
                  <c:v>6346</c:v>
                </c:pt>
                <c:pt idx="6346">
                  <c:v>6347</c:v>
                </c:pt>
                <c:pt idx="6347">
                  <c:v>6348</c:v>
                </c:pt>
                <c:pt idx="6348">
                  <c:v>6349</c:v>
                </c:pt>
                <c:pt idx="6349">
                  <c:v>6350</c:v>
                </c:pt>
                <c:pt idx="6350">
                  <c:v>6351</c:v>
                </c:pt>
                <c:pt idx="6351">
                  <c:v>6352</c:v>
                </c:pt>
                <c:pt idx="6352">
                  <c:v>6353</c:v>
                </c:pt>
                <c:pt idx="6353">
                  <c:v>6354</c:v>
                </c:pt>
                <c:pt idx="6354">
                  <c:v>6355</c:v>
                </c:pt>
                <c:pt idx="6355">
                  <c:v>6356</c:v>
                </c:pt>
                <c:pt idx="6356">
                  <c:v>6357</c:v>
                </c:pt>
                <c:pt idx="6357">
                  <c:v>6358</c:v>
                </c:pt>
                <c:pt idx="6358">
                  <c:v>6359</c:v>
                </c:pt>
                <c:pt idx="6359">
                  <c:v>6360</c:v>
                </c:pt>
                <c:pt idx="6360">
                  <c:v>6361</c:v>
                </c:pt>
                <c:pt idx="6361">
                  <c:v>6362</c:v>
                </c:pt>
                <c:pt idx="6362">
                  <c:v>6363</c:v>
                </c:pt>
                <c:pt idx="6363">
                  <c:v>6364</c:v>
                </c:pt>
                <c:pt idx="6364">
                  <c:v>6365</c:v>
                </c:pt>
                <c:pt idx="6365">
                  <c:v>6366</c:v>
                </c:pt>
                <c:pt idx="6366">
                  <c:v>6367</c:v>
                </c:pt>
                <c:pt idx="6367">
                  <c:v>6368</c:v>
                </c:pt>
                <c:pt idx="6368">
                  <c:v>6369</c:v>
                </c:pt>
                <c:pt idx="6369">
                  <c:v>6370</c:v>
                </c:pt>
                <c:pt idx="6370">
                  <c:v>6371</c:v>
                </c:pt>
                <c:pt idx="6371">
                  <c:v>6372</c:v>
                </c:pt>
                <c:pt idx="6372">
                  <c:v>6373</c:v>
                </c:pt>
                <c:pt idx="6373">
                  <c:v>6374</c:v>
                </c:pt>
                <c:pt idx="6374">
                  <c:v>6375</c:v>
                </c:pt>
                <c:pt idx="6375">
                  <c:v>6376</c:v>
                </c:pt>
                <c:pt idx="6376">
                  <c:v>6377</c:v>
                </c:pt>
                <c:pt idx="6377">
                  <c:v>6378</c:v>
                </c:pt>
                <c:pt idx="6378">
                  <c:v>6379</c:v>
                </c:pt>
                <c:pt idx="6379">
                  <c:v>6380</c:v>
                </c:pt>
                <c:pt idx="6380">
                  <c:v>6381</c:v>
                </c:pt>
                <c:pt idx="6381">
                  <c:v>6382</c:v>
                </c:pt>
                <c:pt idx="6382">
                  <c:v>6383</c:v>
                </c:pt>
                <c:pt idx="6383">
                  <c:v>6384</c:v>
                </c:pt>
                <c:pt idx="6384">
                  <c:v>6385</c:v>
                </c:pt>
                <c:pt idx="6385">
                  <c:v>6386</c:v>
                </c:pt>
                <c:pt idx="6386">
                  <c:v>6387</c:v>
                </c:pt>
                <c:pt idx="6387">
                  <c:v>6388</c:v>
                </c:pt>
                <c:pt idx="6388">
                  <c:v>6389</c:v>
                </c:pt>
                <c:pt idx="6389">
                  <c:v>6390</c:v>
                </c:pt>
                <c:pt idx="6390">
                  <c:v>6391</c:v>
                </c:pt>
                <c:pt idx="6391">
                  <c:v>6392</c:v>
                </c:pt>
                <c:pt idx="6392">
                  <c:v>6393</c:v>
                </c:pt>
                <c:pt idx="6393">
                  <c:v>6394</c:v>
                </c:pt>
                <c:pt idx="6394">
                  <c:v>6395</c:v>
                </c:pt>
                <c:pt idx="6395">
                  <c:v>6396</c:v>
                </c:pt>
                <c:pt idx="6396">
                  <c:v>6397</c:v>
                </c:pt>
                <c:pt idx="6397">
                  <c:v>6398</c:v>
                </c:pt>
                <c:pt idx="6398">
                  <c:v>6399</c:v>
                </c:pt>
                <c:pt idx="6399">
                  <c:v>6400</c:v>
                </c:pt>
                <c:pt idx="6400">
                  <c:v>6401</c:v>
                </c:pt>
                <c:pt idx="6401">
                  <c:v>6402</c:v>
                </c:pt>
                <c:pt idx="6402">
                  <c:v>6403</c:v>
                </c:pt>
                <c:pt idx="6403">
                  <c:v>6404</c:v>
                </c:pt>
                <c:pt idx="6404">
                  <c:v>6405</c:v>
                </c:pt>
                <c:pt idx="6405">
                  <c:v>6406</c:v>
                </c:pt>
                <c:pt idx="6406">
                  <c:v>6407</c:v>
                </c:pt>
                <c:pt idx="6407">
                  <c:v>6408</c:v>
                </c:pt>
                <c:pt idx="6408">
                  <c:v>6409</c:v>
                </c:pt>
                <c:pt idx="6409">
                  <c:v>6410</c:v>
                </c:pt>
                <c:pt idx="6410">
                  <c:v>6411</c:v>
                </c:pt>
                <c:pt idx="6411">
                  <c:v>6412</c:v>
                </c:pt>
                <c:pt idx="6412">
                  <c:v>6413</c:v>
                </c:pt>
                <c:pt idx="6413">
                  <c:v>6414</c:v>
                </c:pt>
                <c:pt idx="6414">
                  <c:v>6415</c:v>
                </c:pt>
                <c:pt idx="6415">
                  <c:v>6416</c:v>
                </c:pt>
                <c:pt idx="6416">
                  <c:v>6417</c:v>
                </c:pt>
                <c:pt idx="6417">
                  <c:v>6418</c:v>
                </c:pt>
                <c:pt idx="6418">
                  <c:v>6419</c:v>
                </c:pt>
                <c:pt idx="6419">
                  <c:v>6420</c:v>
                </c:pt>
                <c:pt idx="6420">
                  <c:v>6421</c:v>
                </c:pt>
                <c:pt idx="6421">
                  <c:v>6422</c:v>
                </c:pt>
                <c:pt idx="6422">
                  <c:v>6423</c:v>
                </c:pt>
                <c:pt idx="6423">
                  <c:v>6424</c:v>
                </c:pt>
                <c:pt idx="6424">
                  <c:v>6425</c:v>
                </c:pt>
                <c:pt idx="6425">
                  <c:v>6426</c:v>
                </c:pt>
                <c:pt idx="6426">
                  <c:v>6427</c:v>
                </c:pt>
                <c:pt idx="6427">
                  <c:v>6428</c:v>
                </c:pt>
                <c:pt idx="6428">
                  <c:v>6429</c:v>
                </c:pt>
                <c:pt idx="6429">
                  <c:v>6430</c:v>
                </c:pt>
                <c:pt idx="6430">
                  <c:v>6431</c:v>
                </c:pt>
                <c:pt idx="6431">
                  <c:v>6432</c:v>
                </c:pt>
                <c:pt idx="6432">
                  <c:v>6433</c:v>
                </c:pt>
                <c:pt idx="6433">
                  <c:v>6434</c:v>
                </c:pt>
                <c:pt idx="6434">
                  <c:v>6435</c:v>
                </c:pt>
                <c:pt idx="6435">
                  <c:v>6436</c:v>
                </c:pt>
                <c:pt idx="6436">
                  <c:v>6437</c:v>
                </c:pt>
                <c:pt idx="6437">
                  <c:v>6438</c:v>
                </c:pt>
                <c:pt idx="6438">
                  <c:v>6439</c:v>
                </c:pt>
                <c:pt idx="6439">
                  <c:v>6440</c:v>
                </c:pt>
                <c:pt idx="6440">
                  <c:v>6441</c:v>
                </c:pt>
                <c:pt idx="6441">
                  <c:v>6442</c:v>
                </c:pt>
                <c:pt idx="6442">
                  <c:v>6443</c:v>
                </c:pt>
                <c:pt idx="6443">
                  <c:v>6444</c:v>
                </c:pt>
                <c:pt idx="6444">
                  <c:v>6445</c:v>
                </c:pt>
                <c:pt idx="6445">
                  <c:v>6446</c:v>
                </c:pt>
                <c:pt idx="6446">
                  <c:v>6447</c:v>
                </c:pt>
                <c:pt idx="6447">
                  <c:v>6448</c:v>
                </c:pt>
                <c:pt idx="6448">
                  <c:v>6449</c:v>
                </c:pt>
                <c:pt idx="6449">
                  <c:v>6450</c:v>
                </c:pt>
                <c:pt idx="6450">
                  <c:v>6451</c:v>
                </c:pt>
                <c:pt idx="6451">
                  <c:v>6452</c:v>
                </c:pt>
                <c:pt idx="6452">
                  <c:v>6453</c:v>
                </c:pt>
                <c:pt idx="6453">
                  <c:v>6454</c:v>
                </c:pt>
                <c:pt idx="6454">
                  <c:v>6455</c:v>
                </c:pt>
                <c:pt idx="6455">
                  <c:v>6456</c:v>
                </c:pt>
                <c:pt idx="6456">
                  <c:v>6457</c:v>
                </c:pt>
                <c:pt idx="6457">
                  <c:v>6458</c:v>
                </c:pt>
                <c:pt idx="6458">
                  <c:v>6459</c:v>
                </c:pt>
                <c:pt idx="6459">
                  <c:v>6460</c:v>
                </c:pt>
                <c:pt idx="6460">
                  <c:v>6461</c:v>
                </c:pt>
                <c:pt idx="6461">
                  <c:v>6462</c:v>
                </c:pt>
                <c:pt idx="6462">
                  <c:v>6463</c:v>
                </c:pt>
                <c:pt idx="6463">
                  <c:v>6464</c:v>
                </c:pt>
                <c:pt idx="6464">
                  <c:v>6465</c:v>
                </c:pt>
                <c:pt idx="6465">
                  <c:v>6466</c:v>
                </c:pt>
                <c:pt idx="6466">
                  <c:v>6467</c:v>
                </c:pt>
                <c:pt idx="6467">
                  <c:v>6468</c:v>
                </c:pt>
                <c:pt idx="6468">
                  <c:v>6469</c:v>
                </c:pt>
                <c:pt idx="6469">
                  <c:v>6470</c:v>
                </c:pt>
                <c:pt idx="6470">
                  <c:v>6471</c:v>
                </c:pt>
                <c:pt idx="6471">
                  <c:v>6472</c:v>
                </c:pt>
                <c:pt idx="6472">
                  <c:v>6473</c:v>
                </c:pt>
                <c:pt idx="6473">
                  <c:v>6474</c:v>
                </c:pt>
                <c:pt idx="6474">
                  <c:v>6475</c:v>
                </c:pt>
                <c:pt idx="6475">
                  <c:v>6476</c:v>
                </c:pt>
                <c:pt idx="6476">
                  <c:v>6477</c:v>
                </c:pt>
                <c:pt idx="6477">
                  <c:v>6478</c:v>
                </c:pt>
                <c:pt idx="6478">
                  <c:v>6479</c:v>
                </c:pt>
                <c:pt idx="6479">
                  <c:v>6480</c:v>
                </c:pt>
                <c:pt idx="6480">
                  <c:v>6481</c:v>
                </c:pt>
                <c:pt idx="6481">
                  <c:v>6482</c:v>
                </c:pt>
                <c:pt idx="6482">
                  <c:v>6483</c:v>
                </c:pt>
                <c:pt idx="6483">
                  <c:v>6484</c:v>
                </c:pt>
                <c:pt idx="6484">
                  <c:v>6485</c:v>
                </c:pt>
                <c:pt idx="6485">
                  <c:v>6486</c:v>
                </c:pt>
                <c:pt idx="6486">
                  <c:v>6487</c:v>
                </c:pt>
                <c:pt idx="6487">
                  <c:v>6488</c:v>
                </c:pt>
                <c:pt idx="6488">
                  <c:v>6489</c:v>
                </c:pt>
                <c:pt idx="6489">
                  <c:v>6490</c:v>
                </c:pt>
                <c:pt idx="6490">
                  <c:v>6491</c:v>
                </c:pt>
                <c:pt idx="6491">
                  <c:v>6492</c:v>
                </c:pt>
                <c:pt idx="6492">
                  <c:v>6493</c:v>
                </c:pt>
                <c:pt idx="6493">
                  <c:v>6494</c:v>
                </c:pt>
                <c:pt idx="6494">
                  <c:v>6495</c:v>
                </c:pt>
                <c:pt idx="6495">
                  <c:v>6496</c:v>
                </c:pt>
                <c:pt idx="6496">
                  <c:v>6497</c:v>
                </c:pt>
                <c:pt idx="6497">
                  <c:v>6498</c:v>
                </c:pt>
                <c:pt idx="6498">
                  <c:v>6499</c:v>
                </c:pt>
                <c:pt idx="6499">
                  <c:v>6500</c:v>
                </c:pt>
                <c:pt idx="6500">
                  <c:v>6501</c:v>
                </c:pt>
                <c:pt idx="6501">
                  <c:v>6502</c:v>
                </c:pt>
                <c:pt idx="6502">
                  <c:v>6503</c:v>
                </c:pt>
                <c:pt idx="6503">
                  <c:v>6504</c:v>
                </c:pt>
                <c:pt idx="6504">
                  <c:v>6505</c:v>
                </c:pt>
                <c:pt idx="6505">
                  <c:v>6506</c:v>
                </c:pt>
                <c:pt idx="6506">
                  <c:v>6507</c:v>
                </c:pt>
                <c:pt idx="6507">
                  <c:v>6508</c:v>
                </c:pt>
                <c:pt idx="6508">
                  <c:v>6509</c:v>
                </c:pt>
                <c:pt idx="6509">
                  <c:v>6510</c:v>
                </c:pt>
                <c:pt idx="6510">
                  <c:v>6511</c:v>
                </c:pt>
                <c:pt idx="6511">
                  <c:v>6512</c:v>
                </c:pt>
                <c:pt idx="6512">
                  <c:v>6513</c:v>
                </c:pt>
                <c:pt idx="6513">
                  <c:v>6514</c:v>
                </c:pt>
                <c:pt idx="6514">
                  <c:v>6515</c:v>
                </c:pt>
                <c:pt idx="6515">
                  <c:v>6516</c:v>
                </c:pt>
                <c:pt idx="6516">
                  <c:v>6517</c:v>
                </c:pt>
                <c:pt idx="6517">
                  <c:v>6518</c:v>
                </c:pt>
                <c:pt idx="6518">
                  <c:v>6519</c:v>
                </c:pt>
                <c:pt idx="6519">
                  <c:v>6520</c:v>
                </c:pt>
                <c:pt idx="6520">
                  <c:v>6521</c:v>
                </c:pt>
                <c:pt idx="6521">
                  <c:v>6522</c:v>
                </c:pt>
                <c:pt idx="6522">
                  <c:v>6523</c:v>
                </c:pt>
                <c:pt idx="6523">
                  <c:v>6524</c:v>
                </c:pt>
                <c:pt idx="6524">
                  <c:v>6525</c:v>
                </c:pt>
                <c:pt idx="6525">
                  <c:v>6526</c:v>
                </c:pt>
                <c:pt idx="6526">
                  <c:v>6527</c:v>
                </c:pt>
                <c:pt idx="6527">
                  <c:v>6528</c:v>
                </c:pt>
                <c:pt idx="6528">
                  <c:v>6529</c:v>
                </c:pt>
                <c:pt idx="6529">
                  <c:v>6530</c:v>
                </c:pt>
                <c:pt idx="6530">
                  <c:v>6531</c:v>
                </c:pt>
                <c:pt idx="6531">
                  <c:v>6532</c:v>
                </c:pt>
                <c:pt idx="6532">
                  <c:v>6533</c:v>
                </c:pt>
                <c:pt idx="6533">
                  <c:v>6534</c:v>
                </c:pt>
                <c:pt idx="6534">
                  <c:v>6535</c:v>
                </c:pt>
                <c:pt idx="6535">
                  <c:v>6536</c:v>
                </c:pt>
                <c:pt idx="6536">
                  <c:v>6537</c:v>
                </c:pt>
                <c:pt idx="6537">
                  <c:v>6538</c:v>
                </c:pt>
                <c:pt idx="6538">
                  <c:v>6539</c:v>
                </c:pt>
                <c:pt idx="6539">
                  <c:v>6540</c:v>
                </c:pt>
                <c:pt idx="6540">
                  <c:v>6541</c:v>
                </c:pt>
                <c:pt idx="6541">
                  <c:v>6542</c:v>
                </c:pt>
                <c:pt idx="6542">
                  <c:v>6543</c:v>
                </c:pt>
                <c:pt idx="6543">
                  <c:v>6544</c:v>
                </c:pt>
                <c:pt idx="6544">
                  <c:v>6545</c:v>
                </c:pt>
                <c:pt idx="6545">
                  <c:v>6546</c:v>
                </c:pt>
                <c:pt idx="6546">
                  <c:v>6547</c:v>
                </c:pt>
                <c:pt idx="6547">
                  <c:v>6548</c:v>
                </c:pt>
                <c:pt idx="6548">
                  <c:v>6549</c:v>
                </c:pt>
                <c:pt idx="6549">
                  <c:v>6550</c:v>
                </c:pt>
                <c:pt idx="6550">
                  <c:v>6551</c:v>
                </c:pt>
                <c:pt idx="6551">
                  <c:v>6552</c:v>
                </c:pt>
                <c:pt idx="6552">
                  <c:v>6553</c:v>
                </c:pt>
                <c:pt idx="6553">
                  <c:v>6554</c:v>
                </c:pt>
                <c:pt idx="6554">
                  <c:v>6555</c:v>
                </c:pt>
                <c:pt idx="6555">
                  <c:v>6556</c:v>
                </c:pt>
                <c:pt idx="6556">
                  <c:v>6557</c:v>
                </c:pt>
                <c:pt idx="6557">
                  <c:v>6558</c:v>
                </c:pt>
                <c:pt idx="6558">
                  <c:v>6559</c:v>
                </c:pt>
                <c:pt idx="6559">
                  <c:v>6560</c:v>
                </c:pt>
                <c:pt idx="6560">
                  <c:v>6561</c:v>
                </c:pt>
                <c:pt idx="6561">
                  <c:v>6562</c:v>
                </c:pt>
                <c:pt idx="6562">
                  <c:v>6563</c:v>
                </c:pt>
                <c:pt idx="6563">
                  <c:v>6564</c:v>
                </c:pt>
                <c:pt idx="6564">
                  <c:v>6565</c:v>
                </c:pt>
                <c:pt idx="6565">
                  <c:v>6566</c:v>
                </c:pt>
                <c:pt idx="6566">
                  <c:v>6567</c:v>
                </c:pt>
                <c:pt idx="6567">
                  <c:v>6568</c:v>
                </c:pt>
                <c:pt idx="6568">
                  <c:v>6569</c:v>
                </c:pt>
                <c:pt idx="6569">
                  <c:v>6570</c:v>
                </c:pt>
                <c:pt idx="6570">
                  <c:v>6571</c:v>
                </c:pt>
                <c:pt idx="6571">
                  <c:v>6572</c:v>
                </c:pt>
                <c:pt idx="6572">
                  <c:v>6573</c:v>
                </c:pt>
                <c:pt idx="6573">
                  <c:v>6574</c:v>
                </c:pt>
                <c:pt idx="6574">
                  <c:v>6575</c:v>
                </c:pt>
                <c:pt idx="6575">
                  <c:v>6576</c:v>
                </c:pt>
                <c:pt idx="6576">
                  <c:v>6577</c:v>
                </c:pt>
                <c:pt idx="6577">
                  <c:v>6578</c:v>
                </c:pt>
                <c:pt idx="6578">
                  <c:v>6579</c:v>
                </c:pt>
                <c:pt idx="6579">
                  <c:v>6580</c:v>
                </c:pt>
                <c:pt idx="6580">
                  <c:v>6581</c:v>
                </c:pt>
                <c:pt idx="6581">
                  <c:v>6582</c:v>
                </c:pt>
                <c:pt idx="6582">
                  <c:v>6583</c:v>
                </c:pt>
                <c:pt idx="6583">
                  <c:v>6584</c:v>
                </c:pt>
                <c:pt idx="6584">
                  <c:v>6585</c:v>
                </c:pt>
                <c:pt idx="6585">
                  <c:v>6586</c:v>
                </c:pt>
                <c:pt idx="6586">
                  <c:v>6587</c:v>
                </c:pt>
                <c:pt idx="6587">
                  <c:v>6588</c:v>
                </c:pt>
                <c:pt idx="6588">
                  <c:v>6589</c:v>
                </c:pt>
                <c:pt idx="6589">
                  <c:v>6590</c:v>
                </c:pt>
                <c:pt idx="6590">
                  <c:v>6591</c:v>
                </c:pt>
                <c:pt idx="6591">
                  <c:v>6592</c:v>
                </c:pt>
                <c:pt idx="6592">
                  <c:v>6593</c:v>
                </c:pt>
                <c:pt idx="6593">
                  <c:v>6594</c:v>
                </c:pt>
                <c:pt idx="6594">
                  <c:v>6595</c:v>
                </c:pt>
                <c:pt idx="6595">
                  <c:v>6596</c:v>
                </c:pt>
                <c:pt idx="6596">
                  <c:v>6597</c:v>
                </c:pt>
                <c:pt idx="6597">
                  <c:v>6598</c:v>
                </c:pt>
                <c:pt idx="6598">
                  <c:v>6599</c:v>
                </c:pt>
                <c:pt idx="6599">
                  <c:v>6600</c:v>
                </c:pt>
                <c:pt idx="6600">
                  <c:v>6601</c:v>
                </c:pt>
                <c:pt idx="6601">
                  <c:v>6602</c:v>
                </c:pt>
                <c:pt idx="6602">
                  <c:v>6603</c:v>
                </c:pt>
                <c:pt idx="6603">
                  <c:v>6604</c:v>
                </c:pt>
                <c:pt idx="6604">
                  <c:v>6605</c:v>
                </c:pt>
                <c:pt idx="6605">
                  <c:v>6606</c:v>
                </c:pt>
                <c:pt idx="6606">
                  <c:v>6607</c:v>
                </c:pt>
                <c:pt idx="6607">
                  <c:v>6608</c:v>
                </c:pt>
                <c:pt idx="6608">
                  <c:v>6609</c:v>
                </c:pt>
                <c:pt idx="6609">
                  <c:v>6610</c:v>
                </c:pt>
                <c:pt idx="6610">
                  <c:v>6611</c:v>
                </c:pt>
                <c:pt idx="6611">
                  <c:v>6612</c:v>
                </c:pt>
                <c:pt idx="6612">
                  <c:v>6613</c:v>
                </c:pt>
                <c:pt idx="6613">
                  <c:v>6614</c:v>
                </c:pt>
                <c:pt idx="6614">
                  <c:v>6615</c:v>
                </c:pt>
                <c:pt idx="6615">
                  <c:v>6616</c:v>
                </c:pt>
                <c:pt idx="6616">
                  <c:v>6617</c:v>
                </c:pt>
                <c:pt idx="6617">
                  <c:v>6618</c:v>
                </c:pt>
                <c:pt idx="6618">
                  <c:v>6619</c:v>
                </c:pt>
                <c:pt idx="6619">
                  <c:v>6620</c:v>
                </c:pt>
                <c:pt idx="6620">
                  <c:v>6621</c:v>
                </c:pt>
                <c:pt idx="6621">
                  <c:v>6622</c:v>
                </c:pt>
                <c:pt idx="6622">
                  <c:v>6623</c:v>
                </c:pt>
                <c:pt idx="6623">
                  <c:v>6624</c:v>
                </c:pt>
                <c:pt idx="6624">
                  <c:v>6625</c:v>
                </c:pt>
                <c:pt idx="6625">
                  <c:v>6626</c:v>
                </c:pt>
                <c:pt idx="6626">
                  <c:v>6627</c:v>
                </c:pt>
                <c:pt idx="6627">
                  <c:v>6628</c:v>
                </c:pt>
                <c:pt idx="6628">
                  <c:v>6629</c:v>
                </c:pt>
                <c:pt idx="6629">
                  <c:v>6630</c:v>
                </c:pt>
                <c:pt idx="6630">
                  <c:v>6631</c:v>
                </c:pt>
                <c:pt idx="6631">
                  <c:v>6632</c:v>
                </c:pt>
                <c:pt idx="6632">
                  <c:v>6633</c:v>
                </c:pt>
                <c:pt idx="6633">
                  <c:v>6634</c:v>
                </c:pt>
                <c:pt idx="6634">
                  <c:v>6635</c:v>
                </c:pt>
                <c:pt idx="6635">
                  <c:v>6636</c:v>
                </c:pt>
                <c:pt idx="6636">
                  <c:v>6637</c:v>
                </c:pt>
                <c:pt idx="6637">
                  <c:v>6638</c:v>
                </c:pt>
                <c:pt idx="6638">
                  <c:v>6639</c:v>
                </c:pt>
                <c:pt idx="6639">
                  <c:v>6640</c:v>
                </c:pt>
                <c:pt idx="6640">
                  <c:v>6641</c:v>
                </c:pt>
                <c:pt idx="6641">
                  <c:v>6642</c:v>
                </c:pt>
                <c:pt idx="6642">
                  <c:v>6643</c:v>
                </c:pt>
                <c:pt idx="6643">
                  <c:v>6644</c:v>
                </c:pt>
                <c:pt idx="6644">
                  <c:v>6645</c:v>
                </c:pt>
                <c:pt idx="6645">
                  <c:v>6646</c:v>
                </c:pt>
                <c:pt idx="6646">
                  <c:v>6647</c:v>
                </c:pt>
                <c:pt idx="6647">
                  <c:v>6648</c:v>
                </c:pt>
                <c:pt idx="6648">
                  <c:v>6649</c:v>
                </c:pt>
                <c:pt idx="6649">
                  <c:v>6650</c:v>
                </c:pt>
                <c:pt idx="6650">
                  <c:v>6651</c:v>
                </c:pt>
                <c:pt idx="6651">
                  <c:v>6652</c:v>
                </c:pt>
                <c:pt idx="6652">
                  <c:v>6653</c:v>
                </c:pt>
                <c:pt idx="6653">
                  <c:v>6654</c:v>
                </c:pt>
                <c:pt idx="6654">
                  <c:v>6655</c:v>
                </c:pt>
                <c:pt idx="6655">
                  <c:v>6656</c:v>
                </c:pt>
                <c:pt idx="6656">
                  <c:v>6657</c:v>
                </c:pt>
                <c:pt idx="6657">
                  <c:v>6658</c:v>
                </c:pt>
                <c:pt idx="6658">
                  <c:v>6659</c:v>
                </c:pt>
                <c:pt idx="6659">
                  <c:v>6660</c:v>
                </c:pt>
                <c:pt idx="6660">
                  <c:v>6661</c:v>
                </c:pt>
                <c:pt idx="6661">
                  <c:v>6662</c:v>
                </c:pt>
                <c:pt idx="6662">
                  <c:v>6663</c:v>
                </c:pt>
                <c:pt idx="6663">
                  <c:v>6664</c:v>
                </c:pt>
                <c:pt idx="6664">
                  <c:v>6665</c:v>
                </c:pt>
                <c:pt idx="6665">
                  <c:v>6666</c:v>
                </c:pt>
                <c:pt idx="6666">
                  <c:v>6667</c:v>
                </c:pt>
                <c:pt idx="6667">
                  <c:v>6668</c:v>
                </c:pt>
                <c:pt idx="6668">
                  <c:v>6669</c:v>
                </c:pt>
                <c:pt idx="6669">
                  <c:v>6670</c:v>
                </c:pt>
                <c:pt idx="6670">
                  <c:v>6671</c:v>
                </c:pt>
                <c:pt idx="6671">
                  <c:v>6672</c:v>
                </c:pt>
                <c:pt idx="6672">
                  <c:v>6673</c:v>
                </c:pt>
                <c:pt idx="6673">
                  <c:v>6674</c:v>
                </c:pt>
                <c:pt idx="6674">
                  <c:v>6675</c:v>
                </c:pt>
                <c:pt idx="6675">
                  <c:v>6676</c:v>
                </c:pt>
                <c:pt idx="6676">
                  <c:v>6677</c:v>
                </c:pt>
                <c:pt idx="6677">
                  <c:v>6678</c:v>
                </c:pt>
                <c:pt idx="6678">
                  <c:v>6679</c:v>
                </c:pt>
                <c:pt idx="6679">
                  <c:v>6680</c:v>
                </c:pt>
                <c:pt idx="6680">
                  <c:v>6681</c:v>
                </c:pt>
                <c:pt idx="6681">
                  <c:v>6682</c:v>
                </c:pt>
                <c:pt idx="6682">
                  <c:v>6683</c:v>
                </c:pt>
                <c:pt idx="6683">
                  <c:v>6684</c:v>
                </c:pt>
                <c:pt idx="6684">
                  <c:v>6685</c:v>
                </c:pt>
                <c:pt idx="6685">
                  <c:v>6686</c:v>
                </c:pt>
                <c:pt idx="6686">
                  <c:v>6687</c:v>
                </c:pt>
                <c:pt idx="6687">
                  <c:v>6688</c:v>
                </c:pt>
                <c:pt idx="6688">
                  <c:v>6689</c:v>
                </c:pt>
                <c:pt idx="6689">
                  <c:v>6690</c:v>
                </c:pt>
                <c:pt idx="6690">
                  <c:v>6691</c:v>
                </c:pt>
                <c:pt idx="6691">
                  <c:v>6692</c:v>
                </c:pt>
                <c:pt idx="6692">
                  <c:v>6693</c:v>
                </c:pt>
                <c:pt idx="6693">
                  <c:v>6694</c:v>
                </c:pt>
                <c:pt idx="6694">
                  <c:v>6695</c:v>
                </c:pt>
                <c:pt idx="6695">
                  <c:v>6696</c:v>
                </c:pt>
                <c:pt idx="6696">
                  <c:v>6697</c:v>
                </c:pt>
                <c:pt idx="6697">
                  <c:v>6698</c:v>
                </c:pt>
                <c:pt idx="6698">
                  <c:v>6699</c:v>
                </c:pt>
                <c:pt idx="6699">
                  <c:v>6700</c:v>
                </c:pt>
                <c:pt idx="6700">
                  <c:v>6701</c:v>
                </c:pt>
                <c:pt idx="6701">
                  <c:v>6702</c:v>
                </c:pt>
                <c:pt idx="6702">
                  <c:v>6703</c:v>
                </c:pt>
                <c:pt idx="6703">
                  <c:v>6704</c:v>
                </c:pt>
                <c:pt idx="6704">
                  <c:v>6705</c:v>
                </c:pt>
                <c:pt idx="6705">
                  <c:v>6706</c:v>
                </c:pt>
                <c:pt idx="6706">
                  <c:v>6707</c:v>
                </c:pt>
                <c:pt idx="6707">
                  <c:v>6708</c:v>
                </c:pt>
                <c:pt idx="6708">
                  <c:v>6709</c:v>
                </c:pt>
                <c:pt idx="6709">
                  <c:v>6710</c:v>
                </c:pt>
                <c:pt idx="6710">
                  <c:v>6711</c:v>
                </c:pt>
                <c:pt idx="6711">
                  <c:v>6712</c:v>
                </c:pt>
                <c:pt idx="6712">
                  <c:v>6713</c:v>
                </c:pt>
                <c:pt idx="6713">
                  <c:v>6714</c:v>
                </c:pt>
                <c:pt idx="6714">
                  <c:v>6715</c:v>
                </c:pt>
                <c:pt idx="6715">
                  <c:v>6716</c:v>
                </c:pt>
                <c:pt idx="6716">
                  <c:v>6717</c:v>
                </c:pt>
                <c:pt idx="6717">
                  <c:v>6718</c:v>
                </c:pt>
                <c:pt idx="6718">
                  <c:v>6719</c:v>
                </c:pt>
                <c:pt idx="6719">
                  <c:v>6720</c:v>
                </c:pt>
                <c:pt idx="6720">
                  <c:v>6721</c:v>
                </c:pt>
                <c:pt idx="6721">
                  <c:v>6722</c:v>
                </c:pt>
                <c:pt idx="6722">
                  <c:v>6723</c:v>
                </c:pt>
                <c:pt idx="6723">
                  <c:v>6724</c:v>
                </c:pt>
                <c:pt idx="6724">
                  <c:v>6725</c:v>
                </c:pt>
                <c:pt idx="6725">
                  <c:v>6726</c:v>
                </c:pt>
                <c:pt idx="6726">
                  <c:v>6727</c:v>
                </c:pt>
                <c:pt idx="6727">
                  <c:v>6728</c:v>
                </c:pt>
                <c:pt idx="6728">
                  <c:v>6729</c:v>
                </c:pt>
                <c:pt idx="6729">
                  <c:v>6730</c:v>
                </c:pt>
                <c:pt idx="6730">
                  <c:v>6731</c:v>
                </c:pt>
                <c:pt idx="6731">
                  <c:v>6732</c:v>
                </c:pt>
                <c:pt idx="6732">
                  <c:v>6733</c:v>
                </c:pt>
                <c:pt idx="6733">
                  <c:v>6734</c:v>
                </c:pt>
                <c:pt idx="6734">
                  <c:v>6735</c:v>
                </c:pt>
                <c:pt idx="6735">
                  <c:v>6736</c:v>
                </c:pt>
                <c:pt idx="6736">
                  <c:v>6737</c:v>
                </c:pt>
                <c:pt idx="6737">
                  <c:v>6738</c:v>
                </c:pt>
                <c:pt idx="6738">
                  <c:v>6739</c:v>
                </c:pt>
                <c:pt idx="6739">
                  <c:v>6740</c:v>
                </c:pt>
                <c:pt idx="6740">
                  <c:v>6741</c:v>
                </c:pt>
                <c:pt idx="6741">
                  <c:v>6742</c:v>
                </c:pt>
                <c:pt idx="6742">
                  <c:v>6743</c:v>
                </c:pt>
                <c:pt idx="6743">
                  <c:v>6744</c:v>
                </c:pt>
                <c:pt idx="6744">
                  <c:v>6745</c:v>
                </c:pt>
                <c:pt idx="6745">
                  <c:v>6746</c:v>
                </c:pt>
                <c:pt idx="6746">
                  <c:v>6747</c:v>
                </c:pt>
                <c:pt idx="6747">
                  <c:v>6748</c:v>
                </c:pt>
                <c:pt idx="6748">
                  <c:v>6749</c:v>
                </c:pt>
                <c:pt idx="6749">
                  <c:v>6750</c:v>
                </c:pt>
                <c:pt idx="6750">
                  <c:v>6751</c:v>
                </c:pt>
                <c:pt idx="6751">
                  <c:v>6752</c:v>
                </c:pt>
                <c:pt idx="6752">
                  <c:v>6753</c:v>
                </c:pt>
                <c:pt idx="6753">
                  <c:v>6754</c:v>
                </c:pt>
                <c:pt idx="6754">
                  <c:v>6755</c:v>
                </c:pt>
                <c:pt idx="6755">
                  <c:v>6756</c:v>
                </c:pt>
                <c:pt idx="6756">
                  <c:v>6757</c:v>
                </c:pt>
                <c:pt idx="6757">
                  <c:v>6758</c:v>
                </c:pt>
                <c:pt idx="6758">
                  <c:v>6759</c:v>
                </c:pt>
                <c:pt idx="6759">
                  <c:v>6760</c:v>
                </c:pt>
                <c:pt idx="6760">
                  <c:v>6761</c:v>
                </c:pt>
                <c:pt idx="6761">
                  <c:v>6762</c:v>
                </c:pt>
                <c:pt idx="6762">
                  <c:v>6763</c:v>
                </c:pt>
                <c:pt idx="6763">
                  <c:v>6764</c:v>
                </c:pt>
                <c:pt idx="6764">
                  <c:v>6765</c:v>
                </c:pt>
                <c:pt idx="6765">
                  <c:v>6766</c:v>
                </c:pt>
                <c:pt idx="6766">
                  <c:v>6767</c:v>
                </c:pt>
                <c:pt idx="6767">
                  <c:v>6768</c:v>
                </c:pt>
                <c:pt idx="6768">
                  <c:v>6769</c:v>
                </c:pt>
                <c:pt idx="6769">
                  <c:v>6770</c:v>
                </c:pt>
                <c:pt idx="6770">
                  <c:v>6771</c:v>
                </c:pt>
                <c:pt idx="6771">
                  <c:v>6772</c:v>
                </c:pt>
                <c:pt idx="6772">
                  <c:v>6773</c:v>
                </c:pt>
                <c:pt idx="6773">
                  <c:v>6774</c:v>
                </c:pt>
                <c:pt idx="6774">
                  <c:v>6775</c:v>
                </c:pt>
                <c:pt idx="6775">
                  <c:v>6776</c:v>
                </c:pt>
                <c:pt idx="6776">
                  <c:v>6777</c:v>
                </c:pt>
                <c:pt idx="6777">
                  <c:v>6778</c:v>
                </c:pt>
                <c:pt idx="6778">
                  <c:v>6779</c:v>
                </c:pt>
                <c:pt idx="6779">
                  <c:v>6780</c:v>
                </c:pt>
                <c:pt idx="6780">
                  <c:v>6781</c:v>
                </c:pt>
                <c:pt idx="6781">
                  <c:v>6782</c:v>
                </c:pt>
                <c:pt idx="6782">
                  <c:v>6783</c:v>
                </c:pt>
                <c:pt idx="6783">
                  <c:v>6784</c:v>
                </c:pt>
                <c:pt idx="6784">
                  <c:v>6785</c:v>
                </c:pt>
                <c:pt idx="6785">
                  <c:v>6786</c:v>
                </c:pt>
                <c:pt idx="6786">
                  <c:v>6787</c:v>
                </c:pt>
                <c:pt idx="6787">
                  <c:v>6788</c:v>
                </c:pt>
                <c:pt idx="6788">
                  <c:v>6789</c:v>
                </c:pt>
                <c:pt idx="6789">
                  <c:v>6790</c:v>
                </c:pt>
                <c:pt idx="6790">
                  <c:v>6791</c:v>
                </c:pt>
                <c:pt idx="6791">
                  <c:v>6792</c:v>
                </c:pt>
                <c:pt idx="6792">
                  <c:v>6793</c:v>
                </c:pt>
                <c:pt idx="6793">
                  <c:v>6794</c:v>
                </c:pt>
                <c:pt idx="6794">
                  <c:v>6795</c:v>
                </c:pt>
                <c:pt idx="6795">
                  <c:v>6796</c:v>
                </c:pt>
                <c:pt idx="6796">
                  <c:v>6797</c:v>
                </c:pt>
                <c:pt idx="6797">
                  <c:v>6798</c:v>
                </c:pt>
                <c:pt idx="6798">
                  <c:v>6799</c:v>
                </c:pt>
                <c:pt idx="6799">
                  <c:v>6800</c:v>
                </c:pt>
                <c:pt idx="6800">
                  <c:v>6801</c:v>
                </c:pt>
                <c:pt idx="6801">
                  <c:v>6802</c:v>
                </c:pt>
                <c:pt idx="6802">
                  <c:v>6803</c:v>
                </c:pt>
                <c:pt idx="6803">
                  <c:v>6804</c:v>
                </c:pt>
                <c:pt idx="6804">
                  <c:v>6805</c:v>
                </c:pt>
                <c:pt idx="6805">
                  <c:v>6806</c:v>
                </c:pt>
                <c:pt idx="6806">
                  <c:v>6807</c:v>
                </c:pt>
                <c:pt idx="6807">
                  <c:v>6808</c:v>
                </c:pt>
                <c:pt idx="6808">
                  <c:v>6809</c:v>
                </c:pt>
                <c:pt idx="6809">
                  <c:v>6810</c:v>
                </c:pt>
                <c:pt idx="6810">
                  <c:v>6811</c:v>
                </c:pt>
                <c:pt idx="6811">
                  <c:v>6812</c:v>
                </c:pt>
                <c:pt idx="6812">
                  <c:v>6813</c:v>
                </c:pt>
                <c:pt idx="6813">
                  <c:v>6814</c:v>
                </c:pt>
                <c:pt idx="6814">
                  <c:v>6815</c:v>
                </c:pt>
                <c:pt idx="6815">
                  <c:v>6816</c:v>
                </c:pt>
                <c:pt idx="6816">
                  <c:v>6817</c:v>
                </c:pt>
                <c:pt idx="6817">
                  <c:v>6818</c:v>
                </c:pt>
                <c:pt idx="6818">
                  <c:v>6819</c:v>
                </c:pt>
                <c:pt idx="6819">
                  <c:v>6820</c:v>
                </c:pt>
                <c:pt idx="6820">
                  <c:v>6821</c:v>
                </c:pt>
                <c:pt idx="6821">
                  <c:v>6822</c:v>
                </c:pt>
                <c:pt idx="6822">
                  <c:v>6823</c:v>
                </c:pt>
                <c:pt idx="6823">
                  <c:v>6824</c:v>
                </c:pt>
                <c:pt idx="6824">
                  <c:v>6825</c:v>
                </c:pt>
                <c:pt idx="6825">
                  <c:v>6826</c:v>
                </c:pt>
                <c:pt idx="6826">
                  <c:v>6827</c:v>
                </c:pt>
                <c:pt idx="6827">
                  <c:v>6828</c:v>
                </c:pt>
                <c:pt idx="6828">
                  <c:v>6829</c:v>
                </c:pt>
                <c:pt idx="6829">
                  <c:v>6830</c:v>
                </c:pt>
                <c:pt idx="6830">
                  <c:v>6831</c:v>
                </c:pt>
                <c:pt idx="6831">
                  <c:v>6832</c:v>
                </c:pt>
                <c:pt idx="6832">
                  <c:v>6833</c:v>
                </c:pt>
                <c:pt idx="6833">
                  <c:v>6834</c:v>
                </c:pt>
                <c:pt idx="6834">
                  <c:v>6835</c:v>
                </c:pt>
                <c:pt idx="6835">
                  <c:v>6836</c:v>
                </c:pt>
                <c:pt idx="6836">
                  <c:v>6837</c:v>
                </c:pt>
                <c:pt idx="6837">
                  <c:v>6838</c:v>
                </c:pt>
                <c:pt idx="6838">
                  <c:v>6839</c:v>
                </c:pt>
                <c:pt idx="6839">
                  <c:v>6840</c:v>
                </c:pt>
                <c:pt idx="6840">
                  <c:v>6841</c:v>
                </c:pt>
                <c:pt idx="6841">
                  <c:v>6842</c:v>
                </c:pt>
                <c:pt idx="6842">
                  <c:v>6843</c:v>
                </c:pt>
                <c:pt idx="6843">
                  <c:v>6844</c:v>
                </c:pt>
                <c:pt idx="6844">
                  <c:v>6845</c:v>
                </c:pt>
                <c:pt idx="6845">
                  <c:v>6846</c:v>
                </c:pt>
                <c:pt idx="6846">
                  <c:v>6847</c:v>
                </c:pt>
                <c:pt idx="6847">
                  <c:v>6848</c:v>
                </c:pt>
                <c:pt idx="6848">
                  <c:v>6849</c:v>
                </c:pt>
                <c:pt idx="6849">
                  <c:v>6850</c:v>
                </c:pt>
                <c:pt idx="6850">
                  <c:v>6851</c:v>
                </c:pt>
                <c:pt idx="6851">
                  <c:v>6852</c:v>
                </c:pt>
                <c:pt idx="6852">
                  <c:v>6853</c:v>
                </c:pt>
                <c:pt idx="6853">
                  <c:v>6854</c:v>
                </c:pt>
                <c:pt idx="6854">
                  <c:v>6855</c:v>
                </c:pt>
                <c:pt idx="6855">
                  <c:v>6856</c:v>
                </c:pt>
                <c:pt idx="6856">
                  <c:v>6857</c:v>
                </c:pt>
                <c:pt idx="6857">
                  <c:v>6858</c:v>
                </c:pt>
                <c:pt idx="6858">
                  <c:v>6859</c:v>
                </c:pt>
                <c:pt idx="6859">
                  <c:v>6860</c:v>
                </c:pt>
                <c:pt idx="6860">
                  <c:v>6861</c:v>
                </c:pt>
                <c:pt idx="6861">
                  <c:v>6862</c:v>
                </c:pt>
                <c:pt idx="6862">
                  <c:v>6863</c:v>
                </c:pt>
                <c:pt idx="6863">
                  <c:v>6864</c:v>
                </c:pt>
                <c:pt idx="6864">
                  <c:v>6865</c:v>
                </c:pt>
                <c:pt idx="6865">
                  <c:v>6866</c:v>
                </c:pt>
                <c:pt idx="6866">
                  <c:v>6867</c:v>
                </c:pt>
                <c:pt idx="6867">
                  <c:v>6868</c:v>
                </c:pt>
                <c:pt idx="6868">
                  <c:v>6869</c:v>
                </c:pt>
                <c:pt idx="6869">
                  <c:v>6870</c:v>
                </c:pt>
                <c:pt idx="6870">
                  <c:v>6871</c:v>
                </c:pt>
                <c:pt idx="6871">
                  <c:v>6872</c:v>
                </c:pt>
                <c:pt idx="6872">
                  <c:v>6873</c:v>
                </c:pt>
                <c:pt idx="6873">
                  <c:v>6874</c:v>
                </c:pt>
                <c:pt idx="6874">
                  <c:v>6875</c:v>
                </c:pt>
                <c:pt idx="6875">
                  <c:v>6876</c:v>
                </c:pt>
                <c:pt idx="6876">
                  <c:v>6877</c:v>
                </c:pt>
                <c:pt idx="6877">
                  <c:v>6878</c:v>
                </c:pt>
                <c:pt idx="6878">
                  <c:v>6879</c:v>
                </c:pt>
                <c:pt idx="6879">
                  <c:v>6880</c:v>
                </c:pt>
                <c:pt idx="6880">
                  <c:v>6881</c:v>
                </c:pt>
                <c:pt idx="6881">
                  <c:v>6882</c:v>
                </c:pt>
                <c:pt idx="6882">
                  <c:v>6883</c:v>
                </c:pt>
                <c:pt idx="6883">
                  <c:v>6884</c:v>
                </c:pt>
                <c:pt idx="6884">
                  <c:v>6885</c:v>
                </c:pt>
                <c:pt idx="6885">
                  <c:v>6886</c:v>
                </c:pt>
                <c:pt idx="6886">
                  <c:v>6887</c:v>
                </c:pt>
                <c:pt idx="6887">
                  <c:v>6888</c:v>
                </c:pt>
                <c:pt idx="6888">
                  <c:v>6889</c:v>
                </c:pt>
                <c:pt idx="6889">
                  <c:v>6890</c:v>
                </c:pt>
                <c:pt idx="6890">
                  <c:v>6891</c:v>
                </c:pt>
                <c:pt idx="6891">
                  <c:v>6892</c:v>
                </c:pt>
                <c:pt idx="6892">
                  <c:v>6893</c:v>
                </c:pt>
                <c:pt idx="6893">
                  <c:v>6894</c:v>
                </c:pt>
                <c:pt idx="6894">
                  <c:v>6895</c:v>
                </c:pt>
                <c:pt idx="6895">
                  <c:v>6896</c:v>
                </c:pt>
                <c:pt idx="6896">
                  <c:v>6897</c:v>
                </c:pt>
                <c:pt idx="6897">
                  <c:v>6898</c:v>
                </c:pt>
                <c:pt idx="6898">
                  <c:v>6899</c:v>
                </c:pt>
                <c:pt idx="6899">
                  <c:v>6900</c:v>
                </c:pt>
                <c:pt idx="6900">
                  <c:v>6901</c:v>
                </c:pt>
                <c:pt idx="6901">
                  <c:v>6902</c:v>
                </c:pt>
                <c:pt idx="6902">
                  <c:v>6903</c:v>
                </c:pt>
                <c:pt idx="6903">
                  <c:v>6904</c:v>
                </c:pt>
                <c:pt idx="6904">
                  <c:v>6905</c:v>
                </c:pt>
                <c:pt idx="6905">
                  <c:v>6906</c:v>
                </c:pt>
                <c:pt idx="6906">
                  <c:v>6907</c:v>
                </c:pt>
                <c:pt idx="6907">
                  <c:v>6908</c:v>
                </c:pt>
                <c:pt idx="6908">
                  <c:v>6909</c:v>
                </c:pt>
                <c:pt idx="6909">
                  <c:v>6910</c:v>
                </c:pt>
                <c:pt idx="6910">
                  <c:v>6911</c:v>
                </c:pt>
                <c:pt idx="6911">
                  <c:v>6912</c:v>
                </c:pt>
                <c:pt idx="6912">
                  <c:v>6913</c:v>
                </c:pt>
                <c:pt idx="6913">
                  <c:v>6914</c:v>
                </c:pt>
                <c:pt idx="6914">
                  <c:v>6915</c:v>
                </c:pt>
                <c:pt idx="6915">
                  <c:v>6916</c:v>
                </c:pt>
                <c:pt idx="6916">
                  <c:v>6917</c:v>
                </c:pt>
                <c:pt idx="6917">
                  <c:v>6918</c:v>
                </c:pt>
                <c:pt idx="6918">
                  <c:v>6919</c:v>
                </c:pt>
                <c:pt idx="6919">
                  <c:v>6920</c:v>
                </c:pt>
                <c:pt idx="6920">
                  <c:v>6921</c:v>
                </c:pt>
                <c:pt idx="6921">
                  <c:v>6922</c:v>
                </c:pt>
                <c:pt idx="6922">
                  <c:v>6923</c:v>
                </c:pt>
                <c:pt idx="6923">
                  <c:v>6924</c:v>
                </c:pt>
                <c:pt idx="6924">
                  <c:v>6925</c:v>
                </c:pt>
                <c:pt idx="6925">
                  <c:v>6926</c:v>
                </c:pt>
                <c:pt idx="6926">
                  <c:v>6927</c:v>
                </c:pt>
                <c:pt idx="6927">
                  <c:v>6928</c:v>
                </c:pt>
                <c:pt idx="6928">
                  <c:v>6929</c:v>
                </c:pt>
                <c:pt idx="6929">
                  <c:v>6930</c:v>
                </c:pt>
                <c:pt idx="6930">
                  <c:v>6931</c:v>
                </c:pt>
                <c:pt idx="6931">
                  <c:v>6932</c:v>
                </c:pt>
                <c:pt idx="6932">
                  <c:v>6933</c:v>
                </c:pt>
                <c:pt idx="6933">
                  <c:v>6934</c:v>
                </c:pt>
                <c:pt idx="6934">
                  <c:v>6935</c:v>
                </c:pt>
                <c:pt idx="6935">
                  <c:v>6936</c:v>
                </c:pt>
                <c:pt idx="6936">
                  <c:v>6937</c:v>
                </c:pt>
                <c:pt idx="6937">
                  <c:v>6938</c:v>
                </c:pt>
                <c:pt idx="6938">
                  <c:v>6939</c:v>
                </c:pt>
                <c:pt idx="6939">
                  <c:v>6940</c:v>
                </c:pt>
                <c:pt idx="6940">
                  <c:v>6941</c:v>
                </c:pt>
                <c:pt idx="6941">
                  <c:v>6942</c:v>
                </c:pt>
                <c:pt idx="6942">
                  <c:v>6943</c:v>
                </c:pt>
                <c:pt idx="6943">
                  <c:v>6944</c:v>
                </c:pt>
                <c:pt idx="6944">
                  <c:v>6945</c:v>
                </c:pt>
                <c:pt idx="6945">
                  <c:v>6946</c:v>
                </c:pt>
                <c:pt idx="6946">
                  <c:v>6947</c:v>
                </c:pt>
                <c:pt idx="6947">
                  <c:v>6948</c:v>
                </c:pt>
                <c:pt idx="6948">
                  <c:v>6949</c:v>
                </c:pt>
                <c:pt idx="6949">
                  <c:v>6950</c:v>
                </c:pt>
                <c:pt idx="6950">
                  <c:v>6951</c:v>
                </c:pt>
                <c:pt idx="6951">
                  <c:v>6952</c:v>
                </c:pt>
                <c:pt idx="6952">
                  <c:v>6953</c:v>
                </c:pt>
                <c:pt idx="6953">
                  <c:v>6954</c:v>
                </c:pt>
                <c:pt idx="6954">
                  <c:v>6955</c:v>
                </c:pt>
                <c:pt idx="6955">
                  <c:v>6956</c:v>
                </c:pt>
                <c:pt idx="6956">
                  <c:v>6957</c:v>
                </c:pt>
                <c:pt idx="6957">
                  <c:v>6958</c:v>
                </c:pt>
                <c:pt idx="6958">
                  <c:v>6959</c:v>
                </c:pt>
                <c:pt idx="6959">
                  <c:v>6960</c:v>
                </c:pt>
                <c:pt idx="6960">
                  <c:v>6961</c:v>
                </c:pt>
                <c:pt idx="6961">
                  <c:v>6962</c:v>
                </c:pt>
                <c:pt idx="6962">
                  <c:v>6963</c:v>
                </c:pt>
                <c:pt idx="6963">
                  <c:v>6964</c:v>
                </c:pt>
                <c:pt idx="6964">
                  <c:v>6965</c:v>
                </c:pt>
                <c:pt idx="6965">
                  <c:v>6966</c:v>
                </c:pt>
                <c:pt idx="6966">
                  <c:v>6967</c:v>
                </c:pt>
                <c:pt idx="6967">
                  <c:v>6968</c:v>
                </c:pt>
                <c:pt idx="6968">
                  <c:v>6969</c:v>
                </c:pt>
                <c:pt idx="6969">
                  <c:v>6970</c:v>
                </c:pt>
                <c:pt idx="6970">
                  <c:v>6971</c:v>
                </c:pt>
                <c:pt idx="6971">
                  <c:v>6972</c:v>
                </c:pt>
                <c:pt idx="6972">
                  <c:v>6973</c:v>
                </c:pt>
                <c:pt idx="6973">
                  <c:v>6974</c:v>
                </c:pt>
                <c:pt idx="6974">
                  <c:v>6975</c:v>
                </c:pt>
                <c:pt idx="6975">
                  <c:v>6976</c:v>
                </c:pt>
                <c:pt idx="6976">
                  <c:v>6977</c:v>
                </c:pt>
                <c:pt idx="6977">
                  <c:v>6978</c:v>
                </c:pt>
                <c:pt idx="6978">
                  <c:v>6979</c:v>
                </c:pt>
                <c:pt idx="6979">
                  <c:v>6980</c:v>
                </c:pt>
                <c:pt idx="6980">
                  <c:v>6981</c:v>
                </c:pt>
                <c:pt idx="6981">
                  <c:v>6982</c:v>
                </c:pt>
                <c:pt idx="6982">
                  <c:v>6983</c:v>
                </c:pt>
                <c:pt idx="6983">
                  <c:v>6984</c:v>
                </c:pt>
                <c:pt idx="6984">
                  <c:v>6985</c:v>
                </c:pt>
                <c:pt idx="6985">
                  <c:v>6986</c:v>
                </c:pt>
                <c:pt idx="6986">
                  <c:v>6987</c:v>
                </c:pt>
                <c:pt idx="6987">
                  <c:v>6988</c:v>
                </c:pt>
                <c:pt idx="6988">
                  <c:v>6989</c:v>
                </c:pt>
                <c:pt idx="6989">
                  <c:v>6990</c:v>
                </c:pt>
                <c:pt idx="6990">
                  <c:v>6991</c:v>
                </c:pt>
                <c:pt idx="6991">
                  <c:v>6992</c:v>
                </c:pt>
                <c:pt idx="6992">
                  <c:v>6993</c:v>
                </c:pt>
                <c:pt idx="6993">
                  <c:v>6994</c:v>
                </c:pt>
                <c:pt idx="6994">
                  <c:v>6995</c:v>
                </c:pt>
                <c:pt idx="6995">
                  <c:v>6996</c:v>
                </c:pt>
                <c:pt idx="6996">
                  <c:v>6997</c:v>
                </c:pt>
                <c:pt idx="6997">
                  <c:v>6998</c:v>
                </c:pt>
                <c:pt idx="6998">
                  <c:v>6999</c:v>
                </c:pt>
                <c:pt idx="6999">
                  <c:v>7000</c:v>
                </c:pt>
                <c:pt idx="7000">
                  <c:v>7001</c:v>
                </c:pt>
                <c:pt idx="7001">
                  <c:v>7002</c:v>
                </c:pt>
                <c:pt idx="7002">
                  <c:v>7003</c:v>
                </c:pt>
                <c:pt idx="7003">
                  <c:v>7004</c:v>
                </c:pt>
                <c:pt idx="7004">
                  <c:v>7005</c:v>
                </c:pt>
                <c:pt idx="7005">
                  <c:v>7006</c:v>
                </c:pt>
                <c:pt idx="7006">
                  <c:v>7007</c:v>
                </c:pt>
                <c:pt idx="7007">
                  <c:v>7008</c:v>
                </c:pt>
                <c:pt idx="7008">
                  <c:v>7009</c:v>
                </c:pt>
                <c:pt idx="7009">
                  <c:v>7010</c:v>
                </c:pt>
                <c:pt idx="7010">
                  <c:v>7011</c:v>
                </c:pt>
                <c:pt idx="7011">
                  <c:v>7012</c:v>
                </c:pt>
                <c:pt idx="7012">
                  <c:v>7013</c:v>
                </c:pt>
                <c:pt idx="7013">
                  <c:v>7014</c:v>
                </c:pt>
                <c:pt idx="7014">
                  <c:v>7015</c:v>
                </c:pt>
                <c:pt idx="7015">
                  <c:v>7016</c:v>
                </c:pt>
                <c:pt idx="7016">
                  <c:v>7017</c:v>
                </c:pt>
                <c:pt idx="7017">
                  <c:v>7018</c:v>
                </c:pt>
                <c:pt idx="7018">
                  <c:v>7019</c:v>
                </c:pt>
                <c:pt idx="7019">
                  <c:v>7020</c:v>
                </c:pt>
                <c:pt idx="7020">
                  <c:v>7021</c:v>
                </c:pt>
                <c:pt idx="7021">
                  <c:v>7022</c:v>
                </c:pt>
                <c:pt idx="7022">
                  <c:v>7023</c:v>
                </c:pt>
                <c:pt idx="7023">
                  <c:v>7024</c:v>
                </c:pt>
                <c:pt idx="7024">
                  <c:v>7025</c:v>
                </c:pt>
                <c:pt idx="7025">
                  <c:v>7026</c:v>
                </c:pt>
                <c:pt idx="7026">
                  <c:v>7027</c:v>
                </c:pt>
                <c:pt idx="7027">
                  <c:v>7028</c:v>
                </c:pt>
                <c:pt idx="7028">
                  <c:v>7029</c:v>
                </c:pt>
                <c:pt idx="7029">
                  <c:v>7030</c:v>
                </c:pt>
                <c:pt idx="7030">
                  <c:v>7031</c:v>
                </c:pt>
                <c:pt idx="7031">
                  <c:v>7032</c:v>
                </c:pt>
                <c:pt idx="7032">
                  <c:v>7033</c:v>
                </c:pt>
                <c:pt idx="7033">
                  <c:v>7034</c:v>
                </c:pt>
                <c:pt idx="7034">
                  <c:v>7035</c:v>
                </c:pt>
                <c:pt idx="7035">
                  <c:v>7036</c:v>
                </c:pt>
                <c:pt idx="7036">
                  <c:v>7037</c:v>
                </c:pt>
                <c:pt idx="7037">
                  <c:v>7038</c:v>
                </c:pt>
                <c:pt idx="7038">
                  <c:v>7039</c:v>
                </c:pt>
                <c:pt idx="7039">
                  <c:v>7040</c:v>
                </c:pt>
                <c:pt idx="7040">
                  <c:v>7041</c:v>
                </c:pt>
                <c:pt idx="7041">
                  <c:v>7042</c:v>
                </c:pt>
                <c:pt idx="7042">
                  <c:v>7043</c:v>
                </c:pt>
                <c:pt idx="7043">
                  <c:v>7044</c:v>
                </c:pt>
                <c:pt idx="7044">
                  <c:v>7045</c:v>
                </c:pt>
                <c:pt idx="7045">
                  <c:v>7046</c:v>
                </c:pt>
                <c:pt idx="7046">
                  <c:v>7047</c:v>
                </c:pt>
                <c:pt idx="7047">
                  <c:v>7048</c:v>
                </c:pt>
                <c:pt idx="7048">
                  <c:v>7049</c:v>
                </c:pt>
                <c:pt idx="7049">
                  <c:v>7050</c:v>
                </c:pt>
                <c:pt idx="7050">
                  <c:v>7051</c:v>
                </c:pt>
                <c:pt idx="7051">
                  <c:v>7052</c:v>
                </c:pt>
                <c:pt idx="7052">
                  <c:v>7053</c:v>
                </c:pt>
                <c:pt idx="7053">
                  <c:v>7054</c:v>
                </c:pt>
                <c:pt idx="7054">
                  <c:v>7055</c:v>
                </c:pt>
                <c:pt idx="7055">
                  <c:v>7056</c:v>
                </c:pt>
                <c:pt idx="7056">
                  <c:v>7057</c:v>
                </c:pt>
                <c:pt idx="7057">
                  <c:v>7058</c:v>
                </c:pt>
                <c:pt idx="7058">
                  <c:v>7059</c:v>
                </c:pt>
                <c:pt idx="7059">
                  <c:v>7060</c:v>
                </c:pt>
                <c:pt idx="7060">
                  <c:v>7061</c:v>
                </c:pt>
                <c:pt idx="7061">
                  <c:v>7062</c:v>
                </c:pt>
                <c:pt idx="7062">
                  <c:v>7063</c:v>
                </c:pt>
                <c:pt idx="7063">
                  <c:v>7064</c:v>
                </c:pt>
                <c:pt idx="7064">
                  <c:v>7065</c:v>
                </c:pt>
                <c:pt idx="7065">
                  <c:v>7066</c:v>
                </c:pt>
                <c:pt idx="7066">
                  <c:v>7067</c:v>
                </c:pt>
                <c:pt idx="7067">
                  <c:v>7068</c:v>
                </c:pt>
                <c:pt idx="7068">
                  <c:v>7069</c:v>
                </c:pt>
                <c:pt idx="7069">
                  <c:v>7070</c:v>
                </c:pt>
                <c:pt idx="7070">
                  <c:v>7071</c:v>
                </c:pt>
                <c:pt idx="7071">
                  <c:v>7072</c:v>
                </c:pt>
                <c:pt idx="7072">
                  <c:v>7073</c:v>
                </c:pt>
                <c:pt idx="7073">
                  <c:v>7074</c:v>
                </c:pt>
                <c:pt idx="7074">
                  <c:v>7075</c:v>
                </c:pt>
                <c:pt idx="7075">
                  <c:v>7076</c:v>
                </c:pt>
                <c:pt idx="7076">
                  <c:v>7077</c:v>
                </c:pt>
                <c:pt idx="7077">
                  <c:v>7078</c:v>
                </c:pt>
                <c:pt idx="7078">
                  <c:v>7079</c:v>
                </c:pt>
                <c:pt idx="7079">
                  <c:v>7080</c:v>
                </c:pt>
                <c:pt idx="7080">
                  <c:v>7081</c:v>
                </c:pt>
                <c:pt idx="7081">
                  <c:v>7082</c:v>
                </c:pt>
                <c:pt idx="7082">
                  <c:v>7083</c:v>
                </c:pt>
                <c:pt idx="7083">
                  <c:v>7084</c:v>
                </c:pt>
                <c:pt idx="7084">
                  <c:v>7085</c:v>
                </c:pt>
                <c:pt idx="7085">
                  <c:v>7086</c:v>
                </c:pt>
                <c:pt idx="7086">
                  <c:v>7087</c:v>
                </c:pt>
                <c:pt idx="7087">
                  <c:v>7088</c:v>
                </c:pt>
                <c:pt idx="7088">
                  <c:v>7089</c:v>
                </c:pt>
                <c:pt idx="7089">
                  <c:v>7090</c:v>
                </c:pt>
                <c:pt idx="7090">
                  <c:v>7091</c:v>
                </c:pt>
                <c:pt idx="7091">
                  <c:v>7092</c:v>
                </c:pt>
                <c:pt idx="7092">
                  <c:v>7093</c:v>
                </c:pt>
                <c:pt idx="7093">
                  <c:v>7094</c:v>
                </c:pt>
                <c:pt idx="7094">
                  <c:v>7095</c:v>
                </c:pt>
                <c:pt idx="7095">
                  <c:v>7096</c:v>
                </c:pt>
                <c:pt idx="7096">
                  <c:v>7097</c:v>
                </c:pt>
                <c:pt idx="7097">
                  <c:v>7098</c:v>
                </c:pt>
                <c:pt idx="7098">
                  <c:v>7099</c:v>
                </c:pt>
                <c:pt idx="7099">
                  <c:v>7100</c:v>
                </c:pt>
                <c:pt idx="7100">
                  <c:v>7101</c:v>
                </c:pt>
                <c:pt idx="7101">
                  <c:v>7102</c:v>
                </c:pt>
                <c:pt idx="7102">
                  <c:v>7103</c:v>
                </c:pt>
                <c:pt idx="7103">
                  <c:v>7104</c:v>
                </c:pt>
                <c:pt idx="7104">
                  <c:v>7105</c:v>
                </c:pt>
                <c:pt idx="7105">
                  <c:v>7106</c:v>
                </c:pt>
                <c:pt idx="7106">
                  <c:v>7107</c:v>
                </c:pt>
                <c:pt idx="7107">
                  <c:v>7108</c:v>
                </c:pt>
                <c:pt idx="7108">
                  <c:v>7109</c:v>
                </c:pt>
                <c:pt idx="7109">
                  <c:v>7110</c:v>
                </c:pt>
                <c:pt idx="7110">
                  <c:v>7111</c:v>
                </c:pt>
                <c:pt idx="7111">
                  <c:v>7112</c:v>
                </c:pt>
                <c:pt idx="7112">
                  <c:v>7113</c:v>
                </c:pt>
                <c:pt idx="7113">
                  <c:v>7114</c:v>
                </c:pt>
                <c:pt idx="7114">
                  <c:v>7115</c:v>
                </c:pt>
                <c:pt idx="7115">
                  <c:v>7116</c:v>
                </c:pt>
                <c:pt idx="7116">
                  <c:v>7117</c:v>
                </c:pt>
                <c:pt idx="7117">
                  <c:v>7118</c:v>
                </c:pt>
                <c:pt idx="7118">
                  <c:v>7119</c:v>
                </c:pt>
                <c:pt idx="7119">
                  <c:v>7120</c:v>
                </c:pt>
                <c:pt idx="7120">
                  <c:v>7121</c:v>
                </c:pt>
                <c:pt idx="7121">
                  <c:v>7122</c:v>
                </c:pt>
                <c:pt idx="7122">
                  <c:v>7123</c:v>
                </c:pt>
                <c:pt idx="7123">
                  <c:v>7124</c:v>
                </c:pt>
                <c:pt idx="7124">
                  <c:v>7125</c:v>
                </c:pt>
                <c:pt idx="7125">
                  <c:v>7126</c:v>
                </c:pt>
                <c:pt idx="7126">
                  <c:v>7127</c:v>
                </c:pt>
                <c:pt idx="7127">
                  <c:v>7128</c:v>
                </c:pt>
                <c:pt idx="7128">
                  <c:v>7129</c:v>
                </c:pt>
                <c:pt idx="7129">
                  <c:v>7130</c:v>
                </c:pt>
                <c:pt idx="7130">
                  <c:v>7131</c:v>
                </c:pt>
                <c:pt idx="7131">
                  <c:v>7132</c:v>
                </c:pt>
                <c:pt idx="7132">
                  <c:v>7133</c:v>
                </c:pt>
                <c:pt idx="7133">
                  <c:v>7134</c:v>
                </c:pt>
                <c:pt idx="7134">
                  <c:v>7135</c:v>
                </c:pt>
                <c:pt idx="7135">
                  <c:v>7136</c:v>
                </c:pt>
                <c:pt idx="7136">
                  <c:v>7137</c:v>
                </c:pt>
                <c:pt idx="7137">
                  <c:v>7138</c:v>
                </c:pt>
                <c:pt idx="7138">
                  <c:v>7139</c:v>
                </c:pt>
                <c:pt idx="7139">
                  <c:v>7140</c:v>
                </c:pt>
                <c:pt idx="7140">
                  <c:v>7141</c:v>
                </c:pt>
                <c:pt idx="7141">
                  <c:v>7142</c:v>
                </c:pt>
                <c:pt idx="7142">
                  <c:v>7143</c:v>
                </c:pt>
                <c:pt idx="7143">
                  <c:v>7144</c:v>
                </c:pt>
                <c:pt idx="7144">
                  <c:v>7145</c:v>
                </c:pt>
                <c:pt idx="7145">
                  <c:v>7146</c:v>
                </c:pt>
                <c:pt idx="7146">
                  <c:v>7147</c:v>
                </c:pt>
                <c:pt idx="7147">
                  <c:v>7148</c:v>
                </c:pt>
                <c:pt idx="7148">
                  <c:v>7149</c:v>
                </c:pt>
                <c:pt idx="7149">
                  <c:v>7150</c:v>
                </c:pt>
                <c:pt idx="7150">
                  <c:v>7151</c:v>
                </c:pt>
                <c:pt idx="7151">
                  <c:v>7152</c:v>
                </c:pt>
                <c:pt idx="7152">
                  <c:v>7153</c:v>
                </c:pt>
                <c:pt idx="7153">
                  <c:v>7154</c:v>
                </c:pt>
                <c:pt idx="7154">
                  <c:v>7155</c:v>
                </c:pt>
                <c:pt idx="7155">
                  <c:v>7156</c:v>
                </c:pt>
                <c:pt idx="7156">
                  <c:v>7157</c:v>
                </c:pt>
                <c:pt idx="7157">
                  <c:v>7158</c:v>
                </c:pt>
                <c:pt idx="7158">
                  <c:v>7159</c:v>
                </c:pt>
                <c:pt idx="7159">
                  <c:v>7160</c:v>
                </c:pt>
                <c:pt idx="7160">
                  <c:v>7161</c:v>
                </c:pt>
                <c:pt idx="7161">
                  <c:v>7162</c:v>
                </c:pt>
                <c:pt idx="7162">
                  <c:v>7163</c:v>
                </c:pt>
                <c:pt idx="7163">
                  <c:v>7164</c:v>
                </c:pt>
                <c:pt idx="7164">
                  <c:v>7165</c:v>
                </c:pt>
                <c:pt idx="7165">
                  <c:v>7166</c:v>
                </c:pt>
                <c:pt idx="7166">
                  <c:v>7167</c:v>
                </c:pt>
                <c:pt idx="7167">
                  <c:v>7168</c:v>
                </c:pt>
                <c:pt idx="7168">
                  <c:v>7169</c:v>
                </c:pt>
                <c:pt idx="7169">
                  <c:v>7170</c:v>
                </c:pt>
                <c:pt idx="7170">
                  <c:v>7171</c:v>
                </c:pt>
                <c:pt idx="7171">
                  <c:v>7172</c:v>
                </c:pt>
                <c:pt idx="7172">
                  <c:v>7173</c:v>
                </c:pt>
                <c:pt idx="7173">
                  <c:v>7174</c:v>
                </c:pt>
                <c:pt idx="7174">
                  <c:v>7175</c:v>
                </c:pt>
                <c:pt idx="7175">
                  <c:v>7176</c:v>
                </c:pt>
                <c:pt idx="7176">
                  <c:v>7177</c:v>
                </c:pt>
                <c:pt idx="7177">
                  <c:v>7178</c:v>
                </c:pt>
                <c:pt idx="7178">
                  <c:v>7179</c:v>
                </c:pt>
                <c:pt idx="7179">
                  <c:v>7180</c:v>
                </c:pt>
                <c:pt idx="7180">
                  <c:v>7181</c:v>
                </c:pt>
                <c:pt idx="7181">
                  <c:v>7182</c:v>
                </c:pt>
                <c:pt idx="7182">
                  <c:v>7183</c:v>
                </c:pt>
                <c:pt idx="7183">
                  <c:v>7184</c:v>
                </c:pt>
                <c:pt idx="7184">
                  <c:v>7185</c:v>
                </c:pt>
                <c:pt idx="7185">
                  <c:v>7186</c:v>
                </c:pt>
                <c:pt idx="7186">
                  <c:v>7187</c:v>
                </c:pt>
                <c:pt idx="7187">
                  <c:v>7188</c:v>
                </c:pt>
                <c:pt idx="7188">
                  <c:v>7189</c:v>
                </c:pt>
                <c:pt idx="7189">
                  <c:v>7190</c:v>
                </c:pt>
                <c:pt idx="7190">
                  <c:v>7191</c:v>
                </c:pt>
                <c:pt idx="7191">
                  <c:v>7192</c:v>
                </c:pt>
                <c:pt idx="7192">
                  <c:v>7193</c:v>
                </c:pt>
                <c:pt idx="7193">
                  <c:v>7194</c:v>
                </c:pt>
                <c:pt idx="7194">
                  <c:v>7195</c:v>
                </c:pt>
                <c:pt idx="7195">
                  <c:v>7196</c:v>
                </c:pt>
                <c:pt idx="7196">
                  <c:v>7197</c:v>
                </c:pt>
                <c:pt idx="7197">
                  <c:v>7198</c:v>
                </c:pt>
                <c:pt idx="7198">
                  <c:v>7199</c:v>
                </c:pt>
                <c:pt idx="7199">
                  <c:v>7200</c:v>
                </c:pt>
                <c:pt idx="7200">
                  <c:v>7201</c:v>
                </c:pt>
                <c:pt idx="7201">
                  <c:v>7202</c:v>
                </c:pt>
                <c:pt idx="7202">
                  <c:v>7203</c:v>
                </c:pt>
                <c:pt idx="7203">
                  <c:v>7204</c:v>
                </c:pt>
                <c:pt idx="7204">
                  <c:v>7205</c:v>
                </c:pt>
                <c:pt idx="7205">
                  <c:v>7206</c:v>
                </c:pt>
                <c:pt idx="7206">
                  <c:v>7207</c:v>
                </c:pt>
                <c:pt idx="7207">
                  <c:v>7208</c:v>
                </c:pt>
                <c:pt idx="7208">
                  <c:v>7209</c:v>
                </c:pt>
                <c:pt idx="7209">
                  <c:v>7210</c:v>
                </c:pt>
                <c:pt idx="7210">
                  <c:v>7211</c:v>
                </c:pt>
                <c:pt idx="7211">
                  <c:v>7212</c:v>
                </c:pt>
                <c:pt idx="7212">
                  <c:v>7213</c:v>
                </c:pt>
                <c:pt idx="7213">
                  <c:v>7214</c:v>
                </c:pt>
                <c:pt idx="7214">
                  <c:v>7215</c:v>
                </c:pt>
                <c:pt idx="7215">
                  <c:v>7216</c:v>
                </c:pt>
                <c:pt idx="7216">
                  <c:v>7217</c:v>
                </c:pt>
                <c:pt idx="7217">
                  <c:v>7218</c:v>
                </c:pt>
                <c:pt idx="7218">
                  <c:v>7219</c:v>
                </c:pt>
                <c:pt idx="7219">
                  <c:v>7220</c:v>
                </c:pt>
                <c:pt idx="7220">
                  <c:v>7221</c:v>
                </c:pt>
                <c:pt idx="7221">
                  <c:v>7222</c:v>
                </c:pt>
                <c:pt idx="7222">
                  <c:v>7223</c:v>
                </c:pt>
                <c:pt idx="7223">
                  <c:v>7224</c:v>
                </c:pt>
                <c:pt idx="7224">
                  <c:v>7225</c:v>
                </c:pt>
                <c:pt idx="7225">
                  <c:v>7226</c:v>
                </c:pt>
                <c:pt idx="7226">
                  <c:v>7227</c:v>
                </c:pt>
                <c:pt idx="7227">
                  <c:v>7228</c:v>
                </c:pt>
                <c:pt idx="7228">
                  <c:v>7229</c:v>
                </c:pt>
                <c:pt idx="7229">
                  <c:v>7230</c:v>
                </c:pt>
                <c:pt idx="7230">
                  <c:v>7231</c:v>
                </c:pt>
                <c:pt idx="7231">
                  <c:v>7232</c:v>
                </c:pt>
                <c:pt idx="7232">
                  <c:v>7233</c:v>
                </c:pt>
                <c:pt idx="7233">
                  <c:v>7234</c:v>
                </c:pt>
                <c:pt idx="7234">
                  <c:v>7235</c:v>
                </c:pt>
                <c:pt idx="7235">
                  <c:v>7236</c:v>
                </c:pt>
                <c:pt idx="7236">
                  <c:v>7237</c:v>
                </c:pt>
                <c:pt idx="7237">
                  <c:v>7238</c:v>
                </c:pt>
                <c:pt idx="7238">
                  <c:v>7239</c:v>
                </c:pt>
                <c:pt idx="7239">
                  <c:v>7240</c:v>
                </c:pt>
                <c:pt idx="7240">
                  <c:v>7241</c:v>
                </c:pt>
                <c:pt idx="7241">
                  <c:v>7242</c:v>
                </c:pt>
                <c:pt idx="7242">
                  <c:v>7243</c:v>
                </c:pt>
                <c:pt idx="7243">
                  <c:v>7244</c:v>
                </c:pt>
                <c:pt idx="7244">
                  <c:v>7245</c:v>
                </c:pt>
                <c:pt idx="7245">
                  <c:v>7246</c:v>
                </c:pt>
                <c:pt idx="7246">
                  <c:v>7247</c:v>
                </c:pt>
                <c:pt idx="7247">
                  <c:v>7248</c:v>
                </c:pt>
                <c:pt idx="7248">
                  <c:v>7249</c:v>
                </c:pt>
                <c:pt idx="7249">
                  <c:v>7250</c:v>
                </c:pt>
                <c:pt idx="7250">
                  <c:v>7251</c:v>
                </c:pt>
                <c:pt idx="7251">
                  <c:v>7252</c:v>
                </c:pt>
                <c:pt idx="7252">
                  <c:v>7253</c:v>
                </c:pt>
                <c:pt idx="7253">
                  <c:v>7254</c:v>
                </c:pt>
                <c:pt idx="7254">
                  <c:v>7255</c:v>
                </c:pt>
                <c:pt idx="7255">
                  <c:v>7256</c:v>
                </c:pt>
                <c:pt idx="7256">
                  <c:v>7257</c:v>
                </c:pt>
                <c:pt idx="7257">
                  <c:v>7258</c:v>
                </c:pt>
                <c:pt idx="7258">
                  <c:v>7259</c:v>
                </c:pt>
                <c:pt idx="7259">
                  <c:v>7260</c:v>
                </c:pt>
                <c:pt idx="7260">
                  <c:v>7261</c:v>
                </c:pt>
                <c:pt idx="7261">
                  <c:v>7262</c:v>
                </c:pt>
                <c:pt idx="7262">
                  <c:v>7263</c:v>
                </c:pt>
                <c:pt idx="7263">
                  <c:v>7264</c:v>
                </c:pt>
                <c:pt idx="7264">
                  <c:v>7265</c:v>
                </c:pt>
                <c:pt idx="7265">
                  <c:v>7266</c:v>
                </c:pt>
                <c:pt idx="7266">
                  <c:v>7267</c:v>
                </c:pt>
                <c:pt idx="7267">
                  <c:v>7268</c:v>
                </c:pt>
                <c:pt idx="7268">
                  <c:v>7269</c:v>
                </c:pt>
                <c:pt idx="7269">
                  <c:v>7270</c:v>
                </c:pt>
                <c:pt idx="7270">
                  <c:v>7271</c:v>
                </c:pt>
                <c:pt idx="7271">
                  <c:v>7272</c:v>
                </c:pt>
                <c:pt idx="7272">
                  <c:v>7273</c:v>
                </c:pt>
                <c:pt idx="7273">
                  <c:v>7274</c:v>
                </c:pt>
                <c:pt idx="7274">
                  <c:v>7275</c:v>
                </c:pt>
                <c:pt idx="7275">
                  <c:v>7276</c:v>
                </c:pt>
                <c:pt idx="7276">
                  <c:v>7277</c:v>
                </c:pt>
                <c:pt idx="7277">
                  <c:v>7278</c:v>
                </c:pt>
                <c:pt idx="7278">
                  <c:v>7279</c:v>
                </c:pt>
                <c:pt idx="7279">
                  <c:v>7280</c:v>
                </c:pt>
                <c:pt idx="7280">
                  <c:v>7281</c:v>
                </c:pt>
                <c:pt idx="7281">
                  <c:v>7282</c:v>
                </c:pt>
                <c:pt idx="7282">
                  <c:v>7283</c:v>
                </c:pt>
                <c:pt idx="7283">
                  <c:v>7284</c:v>
                </c:pt>
                <c:pt idx="7284">
                  <c:v>7285</c:v>
                </c:pt>
                <c:pt idx="7285">
                  <c:v>7286</c:v>
                </c:pt>
                <c:pt idx="7286">
                  <c:v>7287</c:v>
                </c:pt>
                <c:pt idx="7287">
                  <c:v>7288</c:v>
                </c:pt>
                <c:pt idx="7288">
                  <c:v>7289</c:v>
                </c:pt>
                <c:pt idx="7289">
                  <c:v>7290</c:v>
                </c:pt>
                <c:pt idx="7290">
                  <c:v>7291</c:v>
                </c:pt>
                <c:pt idx="7291">
                  <c:v>7292</c:v>
                </c:pt>
                <c:pt idx="7292">
                  <c:v>7293</c:v>
                </c:pt>
                <c:pt idx="7293">
                  <c:v>7294</c:v>
                </c:pt>
                <c:pt idx="7294">
                  <c:v>7295</c:v>
                </c:pt>
                <c:pt idx="7295">
                  <c:v>7296</c:v>
                </c:pt>
                <c:pt idx="7296">
                  <c:v>7297</c:v>
                </c:pt>
                <c:pt idx="7297">
                  <c:v>7298</c:v>
                </c:pt>
                <c:pt idx="7298">
                  <c:v>7299</c:v>
                </c:pt>
                <c:pt idx="7299">
                  <c:v>7300</c:v>
                </c:pt>
                <c:pt idx="7300">
                  <c:v>7301</c:v>
                </c:pt>
                <c:pt idx="7301">
                  <c:v>7302</c:v>
                </c:pt>
                <c:pt idx="7302">
                  <c:v>7303</c:v>
                </c:pt>
                <c:pt idx="7303">
                  <c:v>7304</c:v>
                </c:pt>
                <c:pt idx="7304">
                  <c:v>7305</c:v>
                </c:pt>
                <c:pt idx="7305">
                  <c:v>7306</c:v>
                </c:pt>
                <c:pt idx="7306">
                  <c:v>7307</c:v>
                </c:pt>
                <c:pt idx="7307">
                  <c:v>7308</c:v>
                </c:pt>
                <c:pt idx="7308">
                  <c:v>7309</c:v>
                </c:pt>
                <c:pt idx="7309">
                  <c:v>7310</c:v>
                </c:pt>
                <c:pt idx="7310">
                  <c:v>7311</c:v>
                </c:pt>
                <c:pt idx="7311">
                  <c:v>7312</c:v>
                </c:pt>
                <c:pt idx="7312">
                  <c:v>7313</c:v>
                </c:pt>
                <c:pt idx="7313">
                  <c:v>7314</c:v>
                </c:pt>
                <c:pt idx="7314">
                  <c:v>7315</c:v>
                </c:pt>
                <c:pt idx="7315">
                  <c:v>7316</c:v>
                </c:pt>
                <c:pt idx="7316">
                  <c:v>7317</c:v>
                </c:pt>
                <c:pt idx="7317">
                  <c:v>7318</c:v>
                </c:pt>
                <c:pt idx="7318">
                  <c:v>7319</c:v>
                </c:pt>
                <c:pt idx="7319">
                  <c:v>7320</c:v>
                </c:pt>
                <c:pt idx="7320">
                  <c:v>7321</c:v>
                </c:pt>
                <c:pt idx="7321">
                  <c:v>7322</c:v>
                </c:pt>
                <c:pt idx="7322">
                  <c:v>7323</c:v>
                </c:pt>
                <c:pt idx="7323">
                  <c:v>7324</c:v>
                </c:pt>
                <c:pt idx="7324">
                  <c:v>7325</c:v>
                </c:pt>
                <c:pt idx="7325">
                  <c:v>7326</c:v>
                </c:pt>
                <c:pt idx="7326">
                  <c:v>7327</c:v>
                </c:pt>
                <c:pt idx="7327">
                  <c:v>7328</c:v>
                </c:pt>
                <c:pt idx="7328">
                  <c:v>7329</c:v>
                </c:pt>
                <c:pt idx="7329">
                  <c:v>7330</c:v>
                </c:pt>
                <c:pt idx="7330">
                  <c:v>7331</c:v>
                </c:pt>
                <c:pt idx="7331">
                  <c:v>7332</c:v>
                </c:pt>
                <c:pt idx="7332">
                  <c:v>7333</c:v>
                </c:pt>
                <c:pt idx="7333">
                  <c:v>7334</c:v>
                </c:pt>
                <c:pt idx="7334">
                  <c:v>7335</c:v>
                </c:pt>
                <c:pt idx="7335">
                  <c:v>7336</c:v>
                </c:pt>
                <c:pt idx="7336">
                  <c:v>7337</c:v>
                </c:pt>
                <c:pt idx="7337">
                  <c:v>7338</c:v>
                </c:pt>
                <c:pt idx="7338">
                  <c:v>7339</c:v>
                </c:pt>
                <c:pt idx="7339">
                  <c:v>7340</c:v>
                </c:pt>
                <c:pt idx="7340">
                  <c:v>7341</c:v>
                </c:pt>
                <c:pt idx="7341">
                  <c:v>7342</c:v>
                </c:pt>
                <c:pt idx="7342">
                  <c:v>7343</c:v>
                </c:pt>
                <c:pt idx="7343">
                  <c:v>7344</c:v>
                </c:pt>
                <c:pt idx="7344">
                  <c:v>7345</c:v>
                </c:pt>
                <c:pt idx="7345">
                  <c:v>7346</c:v>
                </c:pt>
                <c:pt idx="7346">
                  <c:v>7347</c:v>
                </c:pt>
                <c:pt idx="7347">
                  <c:v>7348</c:v>
                </c:pt>
                <c:pt idx="7348">
                  <c:v>7349</c:v>
                </c:pt>
                <c:pt idx="7349">
                  <c:v>7350</c:v>
                </c:pt>
                <c:pt idx="7350">
                  <c:v>7351</c:v>
                </c:pt>
                <c:pt idx="7351">
                  <c:v>7352</c:v>
                </c:pt>
                <c:pt idx="7352">
                  <c:v>7353</c:v>
                </c:pt>
                <c:pt idx="7353">
                  <c:v>7354</c:v>
                </c:pt>
                <c:pt idx="7354">
                  <c:v>7355</c:v>
                </c:pt>
                <c:pt idx="7355">
                  <c:v>7356</c:v>
                </c:pt>
                <c:pt idx="7356">
                  <c:v>7357</c:v>
                </c:pt>
                <c:pt idx="7357">
                  <c:v>7358</c:v>
                </c:pt>
                <c:pt idx="7358">
                  <c:v>7359</c:v>
                </c:pt>
                <c:pt idx="7359">
                  <c:v>7360</c:v>
                </c:pt>
                <c:pt idx="7360">
                  <c:v>7361</c:v>
                </c:pt>
                <c:pt idx="7361">
                  <c:v>7362</c:v>
                </c:pt>
                <c:pt idx="7362">
                  <c:v>7363</c:v>
                </c:pt>
                <c:pt idx="7363">
                  <c:v>7364</c:v>
                </c:pt>
                <c:pt idx="7364">
                  <c:v>7365</c:v>
                </c:pt>
                <c:pt idx="7365">
                  <c:v>7366</c:v>
                </c:pt>
                <c:pt idx="7366">
                  <c:v>7367</c:v>
                </c:pt>
                <c:pt idx="7367">
                  <c:v>7368</c:v>
                </c:pt>
                <c:pt idx="7368">
                  <c:v>7369</c:v>
                </c:pt>
                <c:pt idx="7369">
                  <c:v>7370</c:v>
                </c:pt>
                <c:pt idx="7370">
                  <c:v>7371</c:v>
                </c:pt>
                <c:pt idx="7371">
                  <c:v>7372</c:v>
                </c:pt>
                <c:pt idx="7372">
                  <c:v>7373</c:v>
                </c:pt>
                <c:pt idx="7373">
                  <c:v>7374</c:v>
                </c:pt>
                <c:pt idx="7374">
                  <c:v>7375</c:v>
                </c:pt>
                <c:pt idx="7375">
                  <c:v>7376</c:v>
                </c:pt>
                <c:pt idx="7376">
                  <c:v>7377</c:v>
                </c:pt>
                <c:pt idx="7377">
                  <c:v>7378</c:v>
                </c:pt>
                <c:pt idx="7378">
                  <c:v>7379</c:v>
                </c:pt>
                <c:pt idx="7379">
                  <c:v>7380</c:v>
                </c:pt>
                <c:pt idx="7380">
                  <c:v>7381</c:v>
                </c:pt>
                <c:pt idx="7381">
                  <c:v>7382</c:v>
                </c:pt>
                <c:pt idx="7382">
                  <c:v>7383</c:v>
                </c:pt>
                <c:pt idx="7383">
                  <c:v>7384</c:v>
                </c:pt>
                <c:pt idx="7384">
                  <c:v>7385</c:v>
                </c:pt>
                <c:pt idx="7385">
                  <c:v>7386</c:v>
                </c:pt>
                <c:pt idx="7386">
                  <c:v>7387</c:v>
                </c:pt>
                <c:pt idx="7387">
                  <c:v>7388</c:v>
                </c:pt>
                <c:pt idx="7388">
                  <c:v>7389</c:v>
                </c:pt>
                <c:pt idx="7389">
                  <c:v>7390</c:v>
                </c:pt>
                <c:pt idx="7390">
                  <c:v>7391</c:v>
                </c:pt>
                <c:pt idx="7391">
                  <c:v>7392</c:v>
                </c:pt>
                <c:pt idx="7392">
                  <c:v>7393</c:v>
                </c:pt>
                <c:pt idx="7393">
                  <c:v>7394</c:v>
                </c:pt>
                <c:pt idx="7394">
                  <c:v>7395</c:v>
                </c:pt>
                <c:pt idx="7395">
                  <c:v>7396</c:v>
                </c:pt>
                <c:pt idx="7396">
                  <c:v>7397</c:v>
                </c:pt>
                <c:pt idx="7397">
                  <c:v>7398</c:v>
                </c:pt>
                <c:pt idx="7398">
                  <c:v>7399</c:v>
                </c:pt>
                <c:pt idx="7399">
                  <c:v>7400</c:v>
                </c:pt>
                <c:pt idx="7400">
                  <c:v>7401</c:v>
                </c:pt>
                <c:pt idx="7401">
                  <c:v>7402</c:v>
                </c:pt>
                <c:pt idx="7402">
                  <c:v>7403</c:v>
                </c:pt>
                <c:pt idx="7403">
                  <c:v>7404</c:v>
                </c:pt>
                <c:pt idx="7404">
                  <c:v>7405</c:v>
                </c:pt>
                <c:pt idx="7405">
                  <c:v>7406</c:v>
                </c:pt>
                <c:pt idx="7406">
                  <c:v>7407</c:v>
                </c:pt>
                <c:pt idx="7407">
                  <c:v>7408</c:v>
                </c:pt>
                <c:pt idx="7408">
                  <c:v>7409</c:v>
                </c:pt>
                <c:pt idx="7409">
                  <c:v>7410</c:v>
                </c:pt>
                <c:pt idx="7410">
                  <c:v>7411</c:v>
                </c:pt>
                <c:pt idx="7411">
                  <c:v>7412</c:v>
                </c:pt>
                <c:pt idx="7412">
                  <c:v>7413</c:v>
                </c:pt>
                <c:pt idx="7413">
                  <c:v>7414</c:v>
                </c:pt>
                <c:pt idx="7414">
                  <c:v>7415</c:v>
                </c:pt>
                <c:pt idx="7415">
                  <c:v>7416</c:v>
                </c:pt>
                <c:pt idx="7416">
                  <c:v>7417</c:v>
                </c:pt>
                <c:pt idx="7417">
                  <c:v>7418</c:v>
                </c:pt>
                <c:pt idx="7418">
                  <c:v>7419</c:v>
                </c:pt>
                <c:pt idx="7419">
                  <c:v>7420</c:v>
                </c:pt>
                <c:pt idx="7420">
                  <c:v>7421</c:v>
                </c:pt>
                <c:pt idx="7421">
                  <c:v>7422</c:v>
                </c:pt>
                <c:pt idx="7422">
                  <c:v>7423</c:v>
                </c:pt>
                <c:pt idx="7423">
                  <c:v>7424</c:v>
                </c:pt>
                <c:pt idx="7424">
                  <c:v>7425</c:v>
                </c:pt>
                <c:pt idx="7425">
                  <c:v>7426</c:v>
                </c:pt>
                <c:pt idx="7426">
                  <c:v>7427</c:v>
                </c:pt>
                <c:pt idx="7427">
                  <c:v>7428</c:v>
                </c:pt>
                <c:pt idx="7428">
                  <c:v>7429</c:v>
                </c:pt>
                <c:pt idx="7429">
                  <c:v>7430</c:v>
                </c:pt>
                <c:pt idx="7430">
                  <c:v>7431</c:v>
                </c:pt>
                <c:pt idx="7431">
                  <c:v>7432</c:v>
                </c:pt>
                <c:pt idx="7432">
                  <c:v>7433</c:v>
                </c:pt>
                <c:pt idx="7433">
                  <c:v>7434</c:v>
                </c:pt>
                <c:pt idx="7434">
                  <c:v>7435</c:v>
                </c:pt>
                <c:pt idx="7435">
                  <c:v>7436</c:v>
                </c:pt>
                <c:pt idx="7436">
                  <c:v>7437</c:v>
                </c:pt>
                <c:pt idx="7437">
                  <c:v>7438</c:v>
                </c:pt>
                <c:pt idx="7438">
                  <c:v>7439</c:v>
                </c:pt>
                <c:pt idx="7439">
                  <c:v>7440</c:v>
                </c:pt>
                <c:pt idx="7440">
                  <c:v>7441</c:v>
                </c:pt>
                <c:pt idx="7441">
                  <c:v>7442</c:v>
                </c:pt>
                <c:pt idx="7442">
                  <c:v>7443</c:v>
                </c:pt>
                <c:pt idx="7443">
                  <c:v>7444</c:v>
                </c:pt>
                <c:pt idx="7444">
                  <c:v>7445</c:v>
                </c:pt>
                <c:pt idx="7445">
                  <c:v>7446</c:v>
                </c:pt>
                <c:pt idx="7446">
                  <c:v>7447</c:v>
                </c:pt>
                <c:pt idx="7447">
                  <c:v>7448</c:v>
                </c:pt>
                <c:pt idx="7448">
                  <c:v>7449</c:v>
                </c:pt>
                <c:pt idx="7449">
                  <c:v>7450</c:v>
                </c:pt>
                <c:pt idx="7450">
                  <c:v>7451</c:v>
                </c:pt>
                <c:pt idx="7451">
                  <c:v>7452</c:v>
                </c:pt>
                <c:pt idx="7452">
                  <c:v>7453</c:v>
                </c:pt>
                <c:pt idx="7453">
                  <c:v>7454</c:v>
                </c:pt>
                <c:pt idx="7454">
                  <c:v>7455</c:v>
                </c:pt>
                <c:pt idx="7455">
                  <c:v>7456</c:v>
                </c:pt>
                <c:pt idx="7456">
                  <c:v>7457</c:v>
                </c:pt>
                <c:pt idx="7457">
                  <c:v>7458</c:v>
                </c:pt>
                <c:pt idx="7458">
                  <c:v>7459</c:v>
                </c:pt>
                <c:pt idx="7459">
                  <c:v>7460</c:v>
                </c:pt>
                <c:pt idx="7460">
                  <c:v>7461</c:v>
                </c:pt>
                <c:pt idx="7461">
                  <c:v>7462</c:v>
                </c:pt>
                <c:pt idx="7462">
                  <c:v>7463</c:v>
                </c:pt>
                <c:pt idx="7463">
                  <c:v>7464</c:v>
                </c:pt>
                <c:pt idx="7464">
                  <c:v>7465</c:v>
                </c:pt>
                <c:pt idx="7465">
                  <c:v>7466</c:v>
                </c:pt>
                <c:pt idx="7466">
                  <c:v>7467</c:v>
                </c:pt>
                <c:pt idx="7467">
                  <c:v>7468</c:v>
                </c:pt>
                <c:pt idx="7468">
                  <c:v>7469</c:v>
                </c:pt>
                <c:pt idx="7469">
                  <c:v>7470</c:v>
                </c:pt>
                <c:pt idx="7470">
                  <c:v>7471</c:v>
                </c:pt>
                <c:pt idx="7471">
                  <c:v>7472</c:v>
                </c:pt>
                <c:pt idx="7472">
                  <c:v>7473</c:v>
                </c:pt>
                <c:pt idx="7473">
                  <c:v>7474</c:v>
                </c:pt>
                <c:pt idx="7474">
                  <c:v>7475</c:v>
                </c:pt>
                <c:pt idx="7475">
                  <c:v>7476</c:v>
                </c:pt>
                <c:pt idx="7476">
                  <c:v>7477</c:v>
                </c:pt>
                <c:pt idx="7477">
                  <c:v>7478</c:v>
                </c:pt>
                <c:pt idx="7478">
                  <c:v>7479</c:v>
                </c:pt>
                <c:pt idx="7479">
                  <c:v>7480</c:v>
                </c:pt>
                <c:pt idx="7480">
                  <c:v>7481</c:v>
                </c:pt>
                <c:pt idx="7481">
                  <c:v>7482</c:v>
                </c:pt>
                <c:pt idx="7482">
                  <c:v>7483</c:v>
                </c:pt>
                <c:pt idx="7483">
                  <c:v>7484</c:v>
                </c:pt>
                <c:pt idx="7484">
                  <c:v>7485</c:v>
                </c:pt>
                <c:pt idx="7485">
                  <c:v>7486</c:v>
                </c:pt>
                <c:pt idx="7486">
                  <c:v>7487</c:v>
                </c:pt>
                <c:pt idx="7487">
                  <c:v>7488</c:v>
                </c:pt>
                <c:pt idx="7488">
                  <c:v>7489</c:v>
                </c:pt>
                <c:pt idx="7489">
                  <c:v>7490</c:v>
                </c:pt>
                <c:pt idx="7490">
                  <c:v>7491</c:v>
                </c:pt>
                <c:pt idx="7491">
                  <c:v>7492</c:v>
                </c:pt>
                <c:pt idx="7492">
                  <c:v>7493</c:v>
                </c:pt>
                <c:pt idx="7493">
                  <c:v>7494</c:v>
                </c:pt>
                <c:pt idx="7494">
                  <c:v>7495</c:v>
                </c:pt>
                <c:pt idx="7495">
                  <c:v>7496</c:v>
                </c:pt>
                <c:pt idx="7496">
                  <c:v>7497</c:v>
                </c:pt>
                <c:pt idx="7497">
                  <c:v>7498</c:v>
                </c:pt>
                <c:pt idx="7498">
                  <c:v>7499</c:v>
                </c:pt>
                <c:pt idx="7499">
                  <c:v>7500</c:v>
                </c:pt>
                <c:pt idx="7500">
                  <c:v>7501</c:v>
                </c:pt>
                <c:pt idx="7501">
                  <c:v>7502</c:v>
                </c:pt>
                <c:pt idx="7502">
                  <c:v>7503</c:v>
                </c:pt>
                <c:pt idx="7503">
                  <c:v>7504</c:v>
                </c:pt>
                <c:pt idx="7504">
                  <c:v>7505</c:v>
                </c:pt>
                <c:pt idx="7505">
                  <c:v>7506</c:v>
                </c:pt>
                <c:pt idx="7506">
                  <c:v>7507</c:v>
                </c:pt>
                <c:pt idx="7507">
                  <c:v>7508</c:v>
                </c:pt>
                <c:pt idx="7508">
                  <c:v>7509</c:v>
                </c:pt>
                <c:pt idx="7509">
                  <c:v>7510</c:v>
                </c:pt>
                <c:pt idx="7510">
                  <c:v>7511</c:v>
                </c:pt>
                <c:pt idx="7511">
                  <c:v>7512</c:v>
                </c:pt>
                <c:pt idx="7512">
                  <c:v>7513</c:v>
                </c:pt>
                <c:pt idx="7513">
                  <c:v>7514</c:v>
                </c:pt>
                <c:pt idx="7514">
                  <c:v>7515</c:v>
                </c:pt>
                <c:pt idx="7515">
                  <c:v>7516</c:v>
                </c:pt>
                <c:pt idx="7516">
                  <c:v>7517</c:v>
                </c:pt>
                <c:pt idx="7517">
                  <c:v>7518</c:v>
                </c:pt>
                <c:pt idx="7518">
                  <c:v>7519</c:v>
                </c:pt>
                <c:pt idx="7519">
                  <c:v>7520</c:v>
                </c:pt>
                <c:pt idx="7520">
                  <c:v>7521</c:v>
                </c:pt>
                <c:pt idx="7521">
                  <c:v>7522</c:v>
                </c:pt>
                <c:pt idx="7522">
                  <c:v>7523</c:v>
                </c:pt>
                <c:pt idx="7523">
                  <c:v>7524</c:v>
                </c:pt>
                <c:pt idx="7524">
                  <c:v>7525</c:v>
                </c:pt>
                <c:pt idx="7525">
                  <c:v>7526</c:v>
                </c:pt>
                <c:pt idx="7526">
                  <c:v>7527</c:v>
                </c:pt>
                <c:pt idx="7527">
                  <c:v>7528</c:v>
                </c:pt>
                <c:pt idx="7528">
                  <c:v>7529</c:v>
                </c:pt>
                <c:pt idx="7529">
                  <c:v>7530</c:v>
                </c:pt>
                <c:pt idx="7530">
                  <c:v>7531</c:v>
                </c:pt>
                <c:pt idx="7531">
                  <c:v>7532</c:v>
                </c:pt>
                <c:pt idx="7532">
                  <c:v>7533</c:v>
                </c:pt>
                <c:pt idx="7533">
                  <c:v>7534</c:v>
                </c:pt>
                <c:pt idx="7534">
                  <c:v>7535</c:v>
                </c:pt>
                <c:pt idx="7535">
                  <c:v>7536</c:v>
                </c:pt>
                <c:pt idx="7536">
                  <c:v>7537</c:v>
                </c:pt>
                <c:pt idx="7537">
                  <c:v>7538</c:v>
                </c:pt>
                <c:pt idx="7538">
                  <c:v>7539</c:v>
                </c:pt>
                <c:pt idx="7539">
                  <c:v>7540</c:v>
                </c:pt>
                <c:pt idx="7540">
                  <c:v>7541</c:v>
                </c:pt>
                <c:pt idx="7541">
                  <c:v>7542</c:v>
                </c:pt>
                <c:pt idx="7542">
                  <c:v>7543</c:v>
                </c:pt>
                <c:pt idx="7543">
                  <c:v>7544</c:v>
                </c:pt>
                <c:pt idx="7544">
                  <c:v>7545</c:v>
                </c:pt>
                <c:pt idx="7545">
                  <c:v>7546</c:v>
                </c:pt>
                <c:pt idx="7546">
                  <c:v>7547</c:v>
                </c:pt>
                <c:pt idx="7547">
                  <c:v>7548</c:v>
                </c:pt>
                <c:pt idx="7548">
                  <c:v>7549</c:v>
                </c:pt>
                <c:pt idx="7549">
                  <c:v>7550</c:v>
                </c:pt>
                <c:pt idx="7550">
                  <c:v>7551</c:v>
                </c:pt>
                <c:pt idx="7551">
                  <c:v>7552</c:v>
                </c:pt>
                <c:pt idx="7552">
                  <c:v>7553</c:v>
                </c:pt>
                <c:pt idx="7553">
                  <c:v>7554</c:v>
                </c:pt>
                <c:pt idx="7554">
                  <c:v>7555</c:v>
                </c:pt>
                <c:pt idx="7555">
                  <c:v>7556</c:v>
                </c:pt>
                <c:pt idx="7556">
                  <c:v>7557</c:v>
                </c:pt>
                <c:pt idx="7557">
                  <c:v>7558</c:v>
                </c:pt>
                <c:pt idx="7558">
                  <c:v>7559</c:v>
                </c:pt>
                <c:pt idx="7559">
                  <c:v>7560</c:v>
                </c:pt>
                <c:pt idx="7560">
                  <c:v>7561</c:v>
                </c:pt>
                <c:pt idx="7561">
                  <c:v>7562</c:v>
                </c:pt>
                <c:pt idx="7562">
                  <c:v>7563</c:v>
                </c:pt>
                <c:pt idx="7563">
                  <c:v>7564</c:v>
                </c:pt>
                <c:pt idx="7564">
                  <c:v>7565</c:v>
                </c:pt>
                <c:pt idx="7565">
                  <c:v>7566</c:v>
                </c:pt>
                <c:pt idx="7566">
                  <c:v>7567</c:v>
                </c:pt>
                <c:pt idx="7567">
                  <c:v>7568</c:v>
                </c:pt>
                <c:pt idx="7568">
                  <c:v>7569</c:v>
                </c:pt>
                <c:pt idx="7569">
                  <c:v>7570</c:v>
                </c:pt>
                <c:pt idx="7570">
                  <c:v>7571</c:v>
                </c:pt>
                <c:pt idx="7571">
                  <c:v>7572</c:v>
                </c:pt>
                <c:pt idx="7572">
                  <c:v>7573</c:v>
                </c:pt>
                <c:pt idx="7573">
                  <c:v>7574</c:v>
                </c:pt>
                <c:pt idx="7574">
                  <c:v>7575</c:v>
                </c:pt>
                <c:pt idx="7575">
                  <c:v>7576</c:v>
                </c:pt>
                <c:pt idx="7576">
                  <c:v>7577</c:v>
                </c:pt>
                <c:pt idx="7577">
                  <c:v>7578</c:v>
                </c:pt>
                <c:pt idx="7578">
                  <c:v>7579</c:v>
                </c:pt>
                <c:pt idx="7579">
                  <c:v>7580</c:v>
                </c:pt>
                <c:pt idx="7580">
                  <c:v>7581</c:v>
                </c:pt>
                <c:pt idx="7581">
                  <c:v>7582</c:v>
                </c:pt>
                <c:pt idx="7582">
                  <c:v>7583</c:v>
                </c:pt>
                <c:pt idx="7583">
                  <c:v>7584</c:v>
                </c:pt>
                <c:pt idx="7584">
                  <c:v>7585</c:v>
                </c:pt>
                <c:pt idx="7585">
                  <c:v>7586</c:v>
                </c:pt>
                <c:pt idx="7586">
                  <c:v>7587</c:v>
                </c:pt>
                <c:pt idx="7587">
                  <c:v>7588</c:v>
                </c:pt>
                <c:pt idx="7588">
                  <c:v>7589</c:v>
                </c:pt>
                <c:pt idx="7589">
                  <c:v>7590</c:v>
                </c:pt>
                <c:pt idx="7590">
                  <c:v>7591</c:v>
                </c:pt>
                <c:pt idx="7591">
                  <c:v>7592</c:v>
                </c:pt>
                <c:pt idx="7592">
                  <c:v>7593</c:v>
                </c:pt>
                <c:pt idx="7593">
                  <c:v>7594</c:v>
                </c:pt>
                <c:pt idx="7594">
                  <c:v>7595</c:v>
                </c:pt>
                <c:pt idx="7595">
                  <c:v>7596</c:v>
                </c:pt>
                <c:pt idx="7596">
                  <c:v>7597</c:v>
                </c:pt>
                <c:pt idx="7597">
                  <c:v>7598</c:v>
                </c:pt>
                <c:pt idx="7598">
                  <c:v>7599</c:v>
                </c:pt>
                <c:pt idx="7599">
                  <c:v>7600</c:v>
                </c:pt>
                <c:pt idx="7600">
                  <c:v>7601</c:v>
                </c:pt>
                <c:pt idx="7601">
                  <c:v>7602</c:v>
                </c:pt>
                <c:pt idx="7602">
                  <c:v>7603</c:v>
                </c:pt>
                <c:pt idx="7603">
                  <c:v>7604</c:v>
                </c:pt>
                <c:pt idx="7604">
                  <c:v>7605</c:v>
                </c:pt>
                <c:pt idx="7605">
                  <c:v>7606</c:v>
                </c:pt>
                <c:pt idx="7606">
                  <c:v>7607</c:v>
                </c:pt>
                <c:pt idx="7607">
                  <c:v>7608</c:v>
                </c:pt>
                <c:pt idx="7608">
                  <c:v>7609</c:v>
                </c:pt>
                <c:pt idx="7609">
                  <c:v>7610</c:v>
                </c:pt>
                <c:pt idx="7610">
                  <c:v>7611</c:v>
                </c:pt>
                <c:pt idx="7611">
                  <c:v>7612</c:v>
                </c:pt>
                <c:pt idx="7612">
                  <c:v>7613</c:v>
                </c:pt>
                <c:pt idx="7613">
                  <c:v>7614</c:v>
                </c:pt>
                <c:pt idx="7614">
                  <c:v>7615</c:v>
                </c:pt>
                <c:pt idx="7615">
                  <c:v>7616</c:v>
                </c:pt>
                <c:pt idx="7616">
                  <c:v>7617</c:v>
                </c:pt>
                <c:pt idx="7617">
                  <c:v>7618</c:v>
                </c:pt>
                <c:pt idx="7618">
                  <c:v>7619</c:v>
                </c:pt>
                <c:pt idx="7619">
                  <c:v>7620</c:v>
                </c:pt>
                <c:pt idx="7620">
                  <c:v>7621</c:v>
                </c:pt>
                <c:pt idx="7621">
                  <c:v>7622</c:v>
                </c:pt>
                <c:pt idx="7622">
                  <c:v>7623</c:v>
                </c:pt>
                <c:pt idx="7623">
                  <c:v>7624</c:v>
                </c:pt>
                <c:pt idx="7624">
                  <c:v>7625</c:v>
                </c:pt>
                <c:pt idx="7625">
                  <c:v>7626</c:v>
                </c:pt>
                <c:pt idx="7626">
                  <c:v>7627</c:v>
                </c:pt>
                <c:pt idx="7627">
                  <c:v>7628</c:v>
                </c:pt>
                <c:pt idx="7628">
                  <c:v>7629</c:v>
                </c:pt>
                <c:pt idx="7629">
                  <c:v>7630</c:v>
                </c:pt>
                <c:pt idx="7630">
                  <c:v>7631</c:v>
                </c:pt>
                <c:pt idx="7631">
                  <c:v>7632</c:v>
                </c:pt>
                <c:pt idx="7632">
                  <c:v>7633</c:v>
                </c:pt>
                <c:pt idx="7633">
                  <c:v>7634</c:v>
                </c:pt>
                <c:pt idx="7634">
                  <c:v>7635</c:v>
                </c:pt>
                <c:pt idx="7635">
                  <c:v>7636</c:v>
                </c:pt>
                <c:pt idx="7636">
                  <c:v>7637</c:v>
                </c:pt>
                <c:pt idx="7637">
                  <c:v>7638</c:v>
                </c:pt>
                <c:pt idx="7638">
                  <c:v>7639</c:v>
                </c:pt>
                <c:pt idx="7639">
                  <c:v>7640</c:v>
                </c:pt>
                <c:pt idx="7640">
                  <c:v>7641</c:v>
                </c:pt>
                <c:pt idx="7641">
                  <c:v>7642</c:v>
                </c:pt>
                <c:pt idx="7642">
                  <c:v>7643</c:v>
                </c:pt>
                <c:pt idx="7643">
                  <c:v>7644</c:v>
                </c:pt>
                <c:pt idx="7644">
                  <c:v>7645</c:v>
                </c:pt>
                <c:pt idx="7645">
                  <c:v>7646</c:v>
                </c:pt>
                <c:pt idx="7646">
                  <c:v>7647</c:v>
                </c:pt>
                <c:pt idx="7647">
                  <c:v>7648</c:v>
                </c:pt>
                <c:pt idx="7648">
                  <c:v>7649</c:v>
                </c:pt>
                <c:pt idx="7649">
                  <c:v>7650</c:v>
                </c:pt>
                <c:pt idx="7650">
                  <c:v>7651</c:v>
                </c:pt>
                <c:pt idx="7651">
                  <c:v>7652</c:v>
                </c:pt>
                <c:pt idx="7652">
                  <c:v>7653</c:v>
                </c:pt>
                <c:pt idx="7653">
                  <c:v>7654</c:v>
                </c:pt>
                <c:pt idx="7654">
                  <c:v>7655</c:v>
                </c:pt>
                <c:pt idx="7655">
                  <c:v>7656</c:v>
                </c:pt>
                <c:pt idx="7656">
                  <c:v>7657</c:v>
                </c:pt>
                <c:pt idx="7657">
                  <c:v>7658</c:v>
                </c:pt>
                <c:pt idx="7658">
                  <c:v>7659</c:v>
                </c:pt>
                <c:pt idx="7659">
                  <c:v>7660</c:v>
                </c:pt>
                <c:pt idx="7660">
                  <c:v>7661</c:v>
                </c:pt>
                <c:pt idx="7661">
                  <c:v>7662</c:v>
                </c:pt>
                <c:pt idx="7662">
                  <c:v>7663</c:v>
                </c:pt>
                <c:pt idx="7663">
                  <c:v>7664</c:v>
                </c:pt>
                <c:pt idx="7664">
                  <c:v>7665</c:v>
                </c:pt>
                <c:pt idx="7665">
                  <c:v>7666</c:v>
                </c:pt>
                <c:pt idx="7666">
                  <c:v>7667</c:v>
                </c:pt>
                <c:pt idx="7667">
                  <c:v>7668</c:v>
                </c:pt>
                <c:pt idx="7668">
                  <c:v>7669</c:v>
                </c:pt>
                <c:pt idx="7669">
                  <c:v>7670</c:v>
                </c:pt>
                <c:pt idx="7670">
                  <c:v>7671</c:v>
                </c:pt>
                <c:pt idx="7671">
                  <c:v>7672</c:v>
                </c:pt>
                <c:pt idx="7672">
                  <c:v>7673</c:v>
                </c:pt>
                <c:pt idx="7673">
                  <c:v>7674</c:v>
                </c:pt>
                <c:pt idx="7674">
                  <c:v>7675</c:v>
                </c:pt>
                <c:pt idx="7675">
                  <c:v>7676</c:v>
                </c:pt>
                <c:pt idx="7676">
                  <c:v>7677</c:v>
                </c:pt>
                <c:pt idx="7677">
                  <c:v>7678</c:v>
                </c:pt>
                <c:pt idx="7678">
                  <c:v>7679</c:v>
                </c:pt>
                <c:pt idx="7679">
                  <c:v>7680</c:v>
                </c:pt>
                <c:pt idx="7680">
                  <c:v>7681</c:v>
                </c:pt>
                <c:pt idx="7681">
                  <c:v>7682</c:v>
                </c:pt>
                <c:pt idx="7682">
                  <c:v>7683</c:v>
                </c:pt>
                <c:pt idx="7683">
                  <c:v>7684</c:v>
                </c:pt>
                <c:pt idx="7684">
                  <c:v>7685</c:v>
                </c:pt>
                <c:pt idx="7685">
                  <c:v>7686</c:v>
                </c:pt>
                <c:pt idx="7686">
                  <c:v>7687</c:v>
                </c:pt>
                <c:pt idx="7687">
                  <c:v>7688</c:v>
                </c:pt>
                <c:pt idx="7688">
                  <c:v>7689</c:v>
                </c:pt>
                <c:pt idx="7689">
                  <c:v>7690</c:v>
                </c:pt>
                <c:pt idx="7690">
                  <c:v>7691</c:v>
                </c:pt>
                <c:pt idx="7691">
                  <c:v>7692</c:v>
                </c:pt>
                <c:pt idx="7692">
                  <c:v>7693</c:v>
                </c:pt>
                <c:pt idx="7693">
                  <c:v>7694</c:v>
                </c:pt>
                <c:pt idx="7694">
                  <c:v>7695</c:v>
                </c:pt>
                <c:pt idx="7695">
                  <c:v>7696</c:v>
                </c:pt>
                <c:pt idx="7696">
                  <c:v>7697</c:v>
                </c:pt>
                <c:pt idx="7697">
                  <c:v>7698</c:v>
                </c:pt>
                <c:pt idx="7698">
                  <c:v>7699</c:v>
                </c:pt>
                <c:pt idx="7699">
                  <c:v>7700</c:v>
                </c:pt>
                <c:pt idx="7700">
                  <c:v>7701</c:v>
                </c:pt>
                <c:pt idx="7701">
                  <c:v>7702</c:v>
                </c:pt>
                <c:pt idx="7702">
                  <c:v>7703</c:v>
                </c:pt>
                <c:pt idx="7703">
                  <c:v>7704</c:v>
                </c:pt>
                <c:pt idx="7704">
                  <c:v>7705</c:v>
                </c:pt>
                <c:pt idx="7705">
                  <c:v>7706</c:v>
                </c:pt>
                <c:pt idx="7706">
                  <c:v>7707</c:v>
                </c:pt>
                <c:pt idx="7707">
                  <c:v>7708</c:v>
                </c:pt>
                <c:pt idx="7708">
                  <c:v>7709</c:v>
                </c:pt>
                <c:pt idx="7709">
                  <c:v>7710</c:v>
                </c:pt>
                <c:pt idx="7710">
                  <c:v>7711</c:v>
                </c:pt>
                <c:pt idx="7711">
                  <c:v>7712</c:v>
                </c:pt>
                <c:pt idx="7712">
                  <c:v>7713</c:v>
                </c:pt>
                <c:pt idx="7713">
                  <c:v>7714</c:v>
                </c:pt>
                <c:pt idx="7714">
                  <c:v>7715</c:v>
                </c:pt>
                <c:pt idx="7715">
                  <c:v>7716</c:v>
                </c:pt>
                <c:pt idx="7716">
                  <c:v>7717</c:v>
                </c:pt>
                <c:pt idx="7717">
                  <c:v>7718</c:v>
                </c:pt>
                <c:pt idx="7718">
                  <c:v>7719</c:v>
                </c:pt>
                <c:pt idx="7719">
                  <c:v>7720</c:v>
                </c:pt>
                <c:pt idx="7720">
                  <c:v>7721</c:v>
                </c:pt>
                <c:pt idx="7721">
                  <c:v>7722</c:v>
                </c:pt>
                <c:pt idx="7722">
                  <c:v>7723</c:v>
                </c:pt>
                <c:pt idx="7723">
                  <c:v>7724</c:v>
                </c:pt>
                <c:pt idx="7724">
                  <c:v>7725</c:v>
                </c:pt>
                <c:pt idx="7725">
                  <c:v>7726</c:v>
                </c:pt>
                <c:pt idx="7726">
                  <c:v>7727</c:v>
                </c:pt>
                <c:pt idx="7727">
                  <c:v>7728</c:v>
                </c:pt>
                <c:pt idx="7728">
                  <c:v>7729</c:v>
                </c:pt>
                <c:pt idx="7729">
                  <c:v>7730</c:v>
                </c:pt>
                <c:pt idx="7730">
                  <c:v>7731</c:v>
                </c:pt>
                <c:pt idx="7731">
                  <c:v>7732</c:v>
                </c:pt>
                <c:pt idx="7732">
                  <c:v>7733</c:v>
                </c:pt>
                <c:pt idx="7733">
                  <c:v>7734</c:v>
                </c:pt>
                <c:pt idx="7734">
                  <c:v>7735</c:v>
                </c:pt>
                <c:pt idx="7735">
                  <c:v>7736</c:v>
                </c:pt>
                <c:pt idx="7736">
                  <c:v>7737</c:v>
                </c:pt>
                <c:pt idx="7737">
                  <c:v>7738</c:v>
                </c:pt>
                <c:pt idx="7738">
                  <c:v>7739</c:v>
                </c:pt>
                <c:pt idx="7739">
                  <c:v>7740</c:v>
                </c:pt>
                <c:pt idx="7740">
                  <c:v>7741</c:v>
                </c:pt>
                <c:pt idx="7741">
                  <c:v>7742</c:v>
                </c:pt>
                <c:pt idx="7742">
                  <c:v>7743</c:v>
                </c:pt>
                <c:pt idx="7743">
                  <c:v>7744</c:v>
                </c:pt>
                <c:pt idx="7744">
                  <c:v>7745</c:v>
                </c:pt>
                <c:pt idx="7745">
                  <c:v>7746</c:v>
                </c:pt>
                <c:pt idx="7746">
                  <c:v>7747</c:v>
                </c:pt>
                <c:pt idx="7747">
                  <c:v>7748</c:v>
                </c:pt>
                <c:pt idx="7748">
                  <c:v>7749</c:v>
                </c:pt>
                <c:pt idx="7749">
                  <c:v>7750</c:v>
                </c:pt>
                <c:pt idx="7750">
                  <c:v>7751</c:v>
                </c:pt>
                <c:pt idx="7751">
                  <c:v>7752</c:v>
                </c:pt>
                <c:pt idx="7752">
                  <c:v>7753</c:v>
                </c:pt>
                <c:pt idx="7753">
                  <c:v>7754</c:v>
                </c:pt>
                <c:pt idx="7754">
                  <c:v>7755</c:v>
                </c:pt>
                <c:pt idx="7755">
                  <c:v>7756</c:v>
                </c:pt>
                <c:pt idx="7756">
                  <c:v>7757</c:v>
                </c:pt>
                <c:pt idx="7757">
                  <c:v>7758</c:v>
                </c:pt>
                <c:pt idx="7758">
                  <c:v>7759</c:v>
                </c:pt>
                <c:pt idx="7759">
                  <c:v>7760</c:v>
                </c:pt>
                <c:pt idx="7760">
                  <c:v>7761</c:v>
                </c:pt>
                <c:pt idx="7761">
                  <c:v>7762</c:v>
                </c:pt>
                <c:pt idx="7762">
                  <c:v>7763</c:v>
                </c:pt>
                <c:pt idx="7763">
                  <c:v>7764</c:v>
                </c:pt>
                <c:pt idx="7764">
                  <c:v>7765</c:v>
                </c:pt>
                <c:pt idx="7765">
                  <c:v>7766</c:v>
                </c:pt>
                <c:pt idx="7766">
                  <c:v>7767</c:v>
                </c:pt>
                <c:pt idx="7767">
                  <c:v>7768</c:v>
                </c:pt>
                <c:pt idx="7768">
                  <c:v>7769</c:v>
                </c:pt>
                <c:pt idx="7769">
                  <c:v>7770</c:v>
                </c:pt>
                <c:pt idx="7770">
                  <c:v>7771</c:v>
                </c:pt>
                <c:pt idx="7771">
                  <c:v>7772</c:v>
                </c:pt>
                <c:pt idx="7772">
                  <c:v>7773</c:v>
                </c:pt>
                <c:pt idx="7773">
                  <c:v>7774</c:v>
                </c:pt>
                <c:pt idx="7774">
                  <c:v>7775</c:v>
                </c:pt>
                <c:pt idx="7775">
                  <c:v>7776</c:v>
                </c:pt>
                <c:pt idx="7776">
                  <c:v>7777</c:v>
                </c:pt>
                <c:pt idx="7777">
                  <c:v>7778</c:v>
                </c:pt>
                <c:pt idx="7778">
                  <c:v>7779</c:v>
                </c:pt>
                <c:pt idx="7779">
                  <c:v>7780</c:v>
                </c:pt>
                <c:pt idx="7780">
                  <c:v>7781</c:v>
                </c:pt>
                <c:pt idx="7781">
                  <c:v>7782</c:v>
                </c:pt>
                <c:pt idx="7782">
                  <c:v>7783</c:v>
                </c:pt>
                <c:pt idx="7783">
                  <c:v>7784</c:v>
                </c:pt>
                <c:pt idx="7784">
                  <c:v>7785</c:v>
                </c:pt>
                <c:pt idx="7785">
                  <c:v>7786</c:v>
                </c:pt>
                <c:pt idx="7786">
                  <c:v>7787</c:v>
                </c:pt>
                <c:pt idx="7787">
                  <c:v>7788</c:v>
                </c:pt>
                <c:pt idx="7788">
                  <c:v>7789</c:v>
                </c:pt>
                <c:pt idx="7789">
                  <c:v>7790</c:v>
                </c:pt>
                <c:pt idx="7790">
                  <c:v>7791</c:v>
                </c:pt>
                <c:pt idx="7791">
                  <c:v>7792</c:v>
                </c:pt>
                <c:pt idx="7792">
                  <c:v>7793</c:v>
                </c:pt>
                <c:pt idx="7793">
                  <c:v>7794</c:v>
                </c:pt>
                <c:pt idx="7794">
                  <c:v>7795</c:v>
                </c:pt>
                <c:pt idx="7795">
                  <c:v>7796</c:v>
                </c:pt>
                <c:pt idx="7796">
                  <c:v>7797</c:v>
                </c:pt>
                <c:pt idx="7797">
                  <c:v>7798</c:v>
                </c:pt>
                <c:pt idx="7798">
                  <c:v>7799</c:v>
                </c:pt>
                <c:pt idx="7799">
                  <c:v>7800</c:v>
                </c:pt>
                <c:pt idx="7800">
                  <c:v>7801</c:v>
                </c:pt>
                <c:pt idx="7801">
                  <c:v>7802</c:v>
                </c:pt>
                <c:pt idx="7802">
                  <c:v>7803</c:v>
                </c:pt>
                <c:pt idx="7803">
                  <c:v>7804</c:v>
                </c:pt>
                <c:pt idx="7804">
                  <c:v>7805</c:v>
                </c:pt>
                <c:pt idx="7805">
                  <c:v>7806</c:v>
                </c:pt>
                <c:pt idx="7806">
                  <c:v>7807</c:v>
                </c:pt>
                <c:pt idx="7807">
                  <c:v>7808</c:v>
                </c:pt>
                <c:pt idx="7808">
                  <c:v>7809</c:v>
                </c:pt>
                <c:pt idx="7809">
                  <c:v>7810</c:v>
                </c:pt>
                <c:pt idx="7810">
                  <c:v>7811</c:v>
                </c:pt>
                <c:pt idx="7811">
                  <c:v>7812</c:v>
                </c:pt>
                <c:pt idx="7812">
                  <c:v>7813</c:v>
                </c:pt>
                <c:pt idx="7813">
                  <c:v>7814</c:v>
                </c:pt>
                <c:pt idx="7814">
                  <c:v>7815</c:v>
                </c:pt>
                <c:pt idx="7815">
                  <c:v>7816</c:v>
                </c:pt>
                <c:pt idx="7816">
                  <c:v>7817</c:v>
                </c:pt>
                <c:pt idx="7817">
                  <c:v>7818</c:v>
                </c:pt>
                <c:pt idx="7818">
                  <c:v>7819</c:v>
                </c:pt>
                <c:pt idx="7819">
                  <c:v>7820</c:v>
                </c:pt>
                <c:pt idx="7820">
                  <c:v>7821</c:v>
                </c:pt>
                <c:pt idx="7821">
                  <c:v>7822</c:v>
                </c:pt>
                <c:pt idx="7822">
                  <c:v>7823</c:v>
                </c:pt>
                <c:pt idx="7823">
                  <c:v>7824</c:v>
                </c:pt>
                <c:pt idx="7824">
                  <c:v>7825</c:v>
                </c:pt>
                <c:pt idx="7825">
                  <c:v>7826</c:v>
                </c:pt>
                <c:pt idx="7826">
                  <c:v>7827</c:v>
                </c:pt>
                <c:pt idx="7827">
                  <c:v>7828</c:v>
                </c:pt>
                <c:pt idx="7828">
                  <c:v>7829</c:v>
                </c:pt>
                <c:pt idx="7829">
                  <c:v>7830</c:v>
                </c:pt>
                <c:pt idx="7830">
                  <c:v>7831</c:v>
                </c:pt>
                <c:pt idx="7831">
                  <c:v>7832</c:v>
                </c:pt>
                <c:pt idx="7832">
                  <c:v>7833</c:v>
                </c:pt>
                <c:pt idx="7833">
                  <c:v>7834</c:v>
                </c:pt>
                <c:pt idx="7834">
                  <c:v>7835</c:v>
                </c:pt>
                <c:pt idx="7835">
                  <c:v>7836</c:v>
                </c:pt>
                <c:pt idx="7836">
                  <c:v>7837</c:v>
                </c:pt>
                <c:pt idx="7837">
                  <c:v>7838</c:v>
                </c:pt>
                <c:pt idx="7838">
                  <c:v>7839</c:v>
                </c:pt>
                <c:pt idx="7839">
                  <c:v>7840</c:v>
                </c:pt>
                <c:pt idx="7840">
                  <c:v>7841</c:v>
                </c:pt>
                <c:pt idx="7841">
                  <c:v>7842</c:v>
                </c:pt>
                <c:pt idx="7842">
                  <c:v>7843</c:v>
                </c:pt>
                <c:pt idx="7843">
                  <c:v>7844</c:v>
                </c:pt>
                <c:pt idx="7844">
                  <c:v>7845</c:v>
                </c:pt>
                <c:pt idx="7845">
                  <c:v>7846</c:v>
                </c:pt>
                <c:pt idx="7846">
                  <c:v>7847</c:v>
                </c:pt>
                <c:pt idx="7847">
                  <c:v>7848</c:v>
                </c:pt>
                <c:pt idx="7848">
                  <c:v>7849</c:v>
                </c:pt>
                <c:pt idx="7849">
                  <c:v>7850</c:v>
                </c:pt>
                <c:pt idx="7850">
                  <c:v>7851</c:v>
                </c:pt>
                <c:pt idx="7851">
                  <c:v>7852</c:v>
                </c:pt>
                <c:pt idx="7852">
                  <c:v>7853</c:v>
                </c:pt>
                <c:pt idx="7853">
                  <c:v>7854</c:v>
                </c:pt>
                <c:pt idx="7854">
                  <c:v>7855</c:v>
                </c:pt>
                <c:pt idx="7855">
                  <c:v>7856</c:v>
                </c:pt>
                <c:pt idx="7856">
                  <c:v>7857</c:v>
                </c:pt>
                <c:pt idx="7857">
                  <c:v>7858</c:v>
                </c:pt>
                <c:pt idx="7858">
                  <c:v>7859</c:v>
                </c:pt>
                <c:pt idx="7859">
                  <c:v>7860</c:v>
                </c:pt>
                <c:pt idx="7860">
                  <c:v>7861</c:v>
                </c:pt>
                <c:pt idx="7861">
                  <c:v>7862</c:v>
                </c:pt>
                <c:pt idx="7862">
                  <c:v>7863</c:v>
                </c:pt>
                <c:pt idx="7863">
                  <c:v>7864</c:v>
                </c:pt>
                <c:pt idx="7864">
                  <c:v>7865</c:v>
                </c:pt>
                <c:pt idx="7865">
                  <c:v>7866</c:v>
                </c:pt>
                <c:pt idx="7866">
                  <c:v>7867</c:v>
                </c:pt>
                <c:pt idx="7867">
                  <c:v>7868</c:v>
                </c:pt>
                <c:pt idx="7868">
                  <c:v>7869</c:v>
                </c:pt>
                <c:pt idx="7869">
                  <c:v>7870</c:v>
                </c:pt>
                <c:pt idx="7870">
                  <c:v>7871</c:v>
                </c:pt>
                <c:pt idx="7871">
                  <c:v>7872</c:v>
                </c:pt>
                <c:pt idx="7872">
                  <c:v>7873</c:v>
                </c:pt>
                <c:pt idx="7873">
                  <c:v>7874</c:v>
                </c:pt>
                <c:pt idx="7874">
                  <c:v>7875</c:v>
                </c:pt>
                <c:pt idx="7875">
                  <c:v>7876</c:v>
                </c:pt>
                <c:pt idx="7876">
                  <c:v>7877</c:v>
                </c:pt>
                <c:pt idx="7877">
                  <c:v>7878</c:v>
                </c:pt>
                <c:pt idx="7878">
                  <c:v>7879</c:v>
                </c:pt>
                <c:pt idx="7879">
                  <c:v>7880</c:v>
                </c:pt>
                <c:pt idx="7880">
                  <c:v>7881</c:v>
                </c:pt>
                <c:pt idx="7881">
                  <c:v>7882</c:v>
                </c:pt>
                <c:pt idx="7882">
                  <c:v>7883</c:v>
                </c:pt>
                <c:pt idx="7883">
                  <c:v>7884</c:v>
                </c:pt>
                <c:pt idx="7884">
                  <c:v>7885</c:v>
                </c:pt>
                <c:pt idx="7885">
                  <c:v>7886</c:v>
                </c:pt>
                <c:pt idx="7886">
                  <c:v>7887</c:v>
                </c:pt>
                <c:pt idx="7887">
                  <c:v>7888</c:v>
                </c:pt>
                <c:pt idx="7888">
                  <c:v>7889</c:v>
                </c:pt>
                <c:pt idx="7889">
                  <c:v>7890</c:v>
                </c:pt>
                <c:pt idx="7890">
                  <c:v>7891</c:v>
                </c:pt>
                <c:pt idx="7891">
                  <c:v>7892</c:v>
                </c:pt>
                <c:pt idx="7892">
                  <c:v>7893</c:v>
                </c:pt>
                <c:pt idx="7893">
                  <c:v>7894</c:v>
                </c:pt>
                <c:pt idx="7894">
                  <c:v>7895</c:v>
                </c:pt>
                <c:pt idx="7895">
                  <c:v>7896</c:v>
                </c:pt>
                <c:pt idx="7896">
                  <c:v>7897</c:v>
                </c:pt>
                <c:pt idx="7897">
                  <c:v>7898</c:v>
                </c:pt>
                <c:pt idx="7898">
                  <c:v>7899</c:v>
                </c:pt>
                <c:pt idx="7899">
                  <c:v>7900</c:v>
                </c:pt>
                <c:pt idx="7900">
                  <c:v>7901</c:v>
                </c:pt>
                <c:pt idx="7901">
                  <c:v>7902</c:v>
                </c:pt>
                <c:pt idx="7902">
                  <c:v>7903</c:v>
                </c:pt>
                <c:pt idx="7903">
                  <c:v>7904</c:v>
                </c:pt>
                <c:pt idx="7904">
                  <c:v>7905</c:v>
                </c:pt>
                <c:pt idx="7905">
                  <c:v>7906</c:v>
                </c:pt>
                <c:pt idx="7906">
                  <c:v>7907</c:v>
                </c:pt>
                <c:pt idx="7907">
                  <c:v>7908</c:v>
                </c:pt>
                <c:pt idx="7908">
                  <c:v>7909</c:v>
                </c:pt>
                <c:pt idx="7909">
                  <c:v>7910</c:v>
                </c:pt>
                <c:pt idx="7910">
                  <c:v>7911</c:v>
                </c:pt>
                <c:pt idx="7911">
                  <c:v>7912</c:v>
                </c:pt>
                <c:pt idx="7912">
                  <c:v>7913</c:v>
                </c:pt>
                <c:pt idx="7913">
                  <c:v>7914</c:v>
                </c:pt>
                <c:pt idx="7914">
                  <c:v>7915</c:v>
                </c:pt>
                <c:pt idx="7915">
                  <c:v>7916</c:v>
                </c:pt>
                <c:pt idx="7916">
                  <c:v>7917</c:v>
                </c:pt>
                <c:pt idx="7917">
                  <c:v>7918</c:v>
                </c:pt>
                <c:pt idx="7918">
                  <c:v>7919</c:v>
                </c:pt>
                <c:pt idx="7919">
                  <c:v>7920</c:v>
                </c:pt>
                <c:pt idx="7920">
                  <c:v>7921</c:v>
                </c:pt>
                <c:pt idx="7921">
                  <c:v>7922</c:v>
                </c:pt>
                <c:pt idx="7922">
                  <c:v>7923</c:v>
                </c:pt>
                <c:pt idx="7923">
                  <c:v>7924</c:v>
                </c:pt>
                <c:pt idx="7924">
                  <c:v>7925</c:v>
                </c:pt>
                <c:pt idx="7925">
                  <c:v>7926</c:v>
                </c:pt>
                <c:pt idx="7926">
                  <c:v>7927</c:v>
                </c:pt>
                <c:pt idx="7927">
                  <c:v>7928</c:v>
                </c:pt>
                <c:pt idx="7928">
                  <c:v>7929</c:v>
                </c:pt>
                <c:pt idx="7929">
                  <c:v>7930</c:v>
                </c:pt>
                <c:pt idx="7930">
                  <c:v>7931</c:v>
                </c:pt>
                <c:pt idx="7931">
                  <c:v>7932</c:v>
                </c:pt>
                <c:pt idx="7932">
                  <c:v>7933</c:v>
                </c:pt>
                <c:pt idx="7933">
                  <c:v>7934</c:v>
                </c:pt>
                <c:pt idx="7934">
                  <c:v>7935</c:v>
                </c:pt>
                <c:pt idx="7935">
                  <c:v>7936</c:v>
                </c:pt>
                <c:pt idx="7936">
                  <c:v>7937</c:v>
                </c:pt>
                <c:pt idx="7937">
                  <c:v>7938</c:v>
                </c:pt>
                <c:pt idx="7938">
                  <c:v>7939</c:v>
                </c:pt>
                <c:pt idx="7939">
                  <c:v>7940</c:v>
                </c:pt>
                <c:pt idx="7940">
                  <c:v>7941</c:v>
                </c:pt>
                <c:pt idx="7941">
                  <c:v>7942</c:v>
                </c:pt>
                <c:pt idx="7942">
                  <c:v>7943</c:v>
                </c:pt>
                <c:pt idx="7943">
                  <c:v>7944</c:v>
                </c:pt>
                <c:pt idx="7944">
                  <c:v>7945</c:v>
                </c:pt>
                <c:pt idx="7945">
                  <c:v>7946</c:v>
                </c:pt>
                <c:pt idx="7946">
                  <c:v>7947</c:v>
                </c:pt>
                <c:pt idx="7947">
                  <c:v>7948</c:v>
                </c:pt>
                <c:pt idx="7948">
                  <c:v>7949</c:v>
                </c:pt>
                <c:pt idx="7949">
                  <c:v>7950</c:v>
                </c:pt>
                <c:pt idx="7950">
                  <c:v>7951</c:v>
                </c:pt>
                <c:pt idx="7951">
                  <c:v>7952</c:v>
                </c:pt>
                <c:pt idx="7952">
                  <c:v>7953</c:v>
                </c:pt>
                <c:pt idx="7953">
                  <c:v>7954</c:v>
                </c:pt>
                <c:pt idx="7954">
                  <c:v>7955</c:v>
                </c:pt>
                <c:pt idx="7955">
                  <c:v>7956</c:v>
                </c:pt>
                <c:pt idx="7956">
                  <c:v>7957</c:v>
                </c:pt>
                <c:pt idx="7957">
                  <c:v>7958</c:v>
                </c:pt>
                <c:pt idx="7958">
                  <c:v>7959</c:v>
                </c:pt>
                <c:pt idx="7959">
                  <c:v>7960</c:v>
                </c:pt>
                <c:pt idx="7960">
                  <c:v>7961</c:v>
                </c:pt>
                <c:pt idx="7961">
                  <c:v>7962</c:v>
                </c:pt>
                <c:pt idx="7962">
                  <c:v>7963</c:v>
                </c:pt>
                <c:pt idx="7963">
                  <c:v>7964</c:v>
                </c:pt>
                <c:pt idx="7964">
                  <c:v>7965</c:v>
                </c:pt>
                <c:pt idx="7965">
                  <c:v>7966</c:v>
                </c:pt>
                <c:pt idx="7966">
                  <c:v>7967</c:v>
                </c:pt>
                <c:pt idx="7967">
                  <c:v>7968</c:v>
                </c:pt>
                <c:pt idx="7968">
                  <c:v>7969</c:v>
                </c:pt>
                <c:pt idx="7969">
                  <c:v>7970</c:v>
                </c:pt>
                <c:pt idx="7970">
                  <c:v>7971</c:v>
                </c:pt>
                <c:pt idx="7971">
                  <c:v>7972</c:v>
                </c:pt>
                <c:pt idx="7972">
                  <c:v>7973</c:v>
                </c:pt>
                <c:pt idx="7973">
                  <c:v>7974</c:v>
                </c:pt>
                <c:pt idx="7974">
                  <c:v>7975</c:v>
                </c:pt>
                <c:pt idx="7975">
                  <c:v>7976</c:v>
                </c:pt>
                <c:pt idx="7976">
                  <c:v>7977</c:v>
                </c:pt>
                <c:pt idx="7977">
                  <c:v>7978</c:v>
                </c:pt>
                <c:pt idx="7978">
                  <c:v>7979</c:v>
                </c:pt>
                <c:pt idx="7979">
                  <c:v>7980</c:v>
                </c:pt>
                <c:pt idx="7980">
                  <c:v>7981</c:v>
                </c:pt>
                <c:pt idx="7981">
                  <c:v>7982</c:v>
                </c:pt>
                <c:pt idx="7982">
                  <c:v>7983</c:v>
                </c:pt>
                <c:pt idx="7983">
                  <c:v>7984</c:v>
                </c:pt>
                <c:pt idx="7984">
                  <c:v>7985</c:v>
                </c:pt>
                <c:pt idx="7985">
                  <c:v>7986</c:v>
                </c:pt>
                <c:pt idx="7986">
                  <c:v>7987</c:v>
                </c:pt>
                <c:pt idx="7987">
                  <c:v>7988</c:v>
                </c:pt>
                <c:pt idx="7988">
                  <c:v>7989</c:v>
                </c:pt>
                <c:pt idx="7989">
                  <c:v>7990</c:v>
                </c:pt>
                <c:pt idx="7990">
                  <c:v>7991</c:v>
                </c:pt>
                <c:pt idx="7991">
                  <c:v>7992</c:v>
                </c:pt>
                <c:pt idx="7992">
                  <c:v>7993</c:v>
                </c:pt>
                <c:pt idx="7993">
                  <c:v>7994</c:v>
                </c:pt>
                <c:pt idx="7994">
                  <c:v>7995</c:v>
                </c:pt>
                <c:pt idx="7995">
                  <c:v>7996</c:v>
                </c:pt>
                <c:pt idx="7996">
                  <c:v>7997</c:v>
                </c:pt>
                <c:pt idx="7997">
                  <c:v>7998</c:v>
                </c:pt>
                <c:pt idx="7998">
                  <c:v>7999</c:v>
                </c:pt>
                <c:pt idx="7999">
                  <c:v>8000</c:v>
                </c:pt>
                <c:pt idx="8000">
                  <c:v>8001</c:v>
                </c:pt>
                <c:pt idx="8001">
                  <c:v>8002</c:v>
                </c:pt>
                <c:pt idx="8002">
                  <c:v>8003</c:v>
                </c:pt>
                <c:pt idx="8003">
                  <c:v>8004</c:v>
                </c:pt>
                <c:pt idx="8004">
                  <c:v>8005</c:v>
                </c:pt>
                <c:pt idx="8005">
                  <c:v>8006</c:v>
                </c:pt>
                <c:pt idx="8006">
                  <c:v>8007</c:v>
                </c:pt>
                <c:pt idx="8007">
                  <c:v>8008</c:v>
                </c:pt>
                <c:pt idx="8008">
                  <c:v>8009</c:v>
                </c:pt>
                <c:pt idx="8009">
                  <c:v>8010</c:v>
                </c:pt>
                <c:pt idx="8010">
                  <c:v>8011</c:v>
                </c:pt>
                <c:pt idx="8011">
                  <c:v>8012</c:v>
                </c:pt>
                <c:pt idx="8012">
                  <c:v>8013</c:v>
                </c:pt>
                <c:pt idx="8013">
                  <c:v>8014</c:v>
                </c:pt>
                <c:pt idx="8014">
                  <c:v>8015</c:v>
                </c:pt>
                <c:pt idx="8015">
                  <c:v>8016</c:v>
                </c:pt>
                <c:pt idx="8016">
                  <c:v>8017</c:v>
                </c:pt>
                <c:pt idx="8017">
                  <c:v>8018</c:v>
                </c:pt>
                <c:pt idx="8018">
                  <c:v>8019</c:v>
                </c:pt>
                <c:pt idx="8019">
                  <c:v>8020</c:v>
                </c:pt>
                <c:pt idx="8020">
                  <c:v>8021</c:v>
                </c:pt>
                <c:pt idx="8021">
                  <c:v>8022</c:v>
                </c:pt>
                <c:pt idx="8022">
                  <c:v>8023</c:v>
                </c:pt>
                <c:pt idx="8023">
                  <c:v>8024</c:v>
                </c:pt>
                <c:pt idx="8024">
                  <c:v>8025</c:v>
                </c:pt>
                <c:pt idx="8025">
                  <c:v>8026</c:v>
                </c:pt>
                <c:pt idx="8026">
                  <c:v>8027</c:v>
                </c:pt>
                <c:pt idx="8027">
                  <c:v>8028</c:v>
                </c:pt>
                <c:pt idx="8028">
                  <c:v>8029</c:v>
                </c:pt>
                <c:pt idx="8029">
                  <c:v>8030</c:v>
                </c:pt>
                <c:pt idx="8030">
                  <c:v>8031</c:v>
                </c:pt>
                <c:pt idx="8031">
                  <c:v>8032</c:v>
                </c:pt>
                <c:pt idx="8032">
                  <c:v>8033</c:v>
                </c:pt>
                <c:pt idx="8033">
                  <c:v>8034</c:v>
                </c:pt>
                <c:pt idx="8034">
                  <c:v>8035</c:v>
                </c:pt>
                <c:pt idx="8035">
                  <c:v>8036</c:v>
                </c:pt>
                <c:pt idx="8036">
                  <c:v>8037</c:v>
                </c:pt>
                <c:pt idx="8037">
                  <c:v>8038</c:v>
                </c:pt>
                <c:pt idx="8038">
                  <c:v>8039</c:v>
                </c:pt>
                <c:pt idx="8039">
                  <c:v>8040</c:v>
                </c:pt>
                <c:pt idx="8040">
                  <c:v>8041</c:v>
                </c:pt>
                <c:pt idx="8041">
                  <c:v>8042</c:v>
                </c:pt>
                <c:pt idx="8042">
                  <c:v>8043</c:v>
                </c:pt>
                <c:pt idx="8043">
                  <c:v>8044</c:v>
                </c:pt>
                <c:pt idx="8044">
                  <c:v>8045</c:v>
                </c:pt>
                <c:pt idx="8045">
                  <c:v>8046</c:v>
                </c:pt>
                <c:pt idx="8046">
                  <c:v>8047</c:v>
                </c:pt>
                <c:pt idx="8047">
                  <c:v>8048</c:v>
                </c:pt>
                <c:pt idx="8048">
                  <c:v>8049</c:v>
                </c:pt>
                <c:pt idx="8049">
                  <c:v>8050</c:v>
                </c:pt>
                <c:pt idx="8050">
                  <c:v>8051</c:v>
                </c:pt>
                <c:pt idx="8051">
                  <c:v>8052</c:v>
                </c:pt>
                <c:pt idx="8052">
                  <c:v>8053</c:v>
                </c:pt>
                <c:pt idx="8053">
                  <c:v>8054</c:v>
                </c:pt>
                <c:pt idx="8054">
                  <c:v>8055</c:v>
                </c:pt>
                <c:pt idx="8055">
                  <c:v>8056</c:v>
                </c:pt>
                <c:pt idx="8056">
                  <c:v>8057</c:v>
                </c:pt>
                <c:pt idx="8057">
                  <c:v>8058</c:v>
                </c:pt>
                <c:pt idx="8058">
                  <c:v>8059</c:v>
                </c:pt>
                <c:pt idx="8059">
                  <c:v>8060</c:v>
                </c:pt>
                <c:pt idx="8060">
                  <c:v>8061</c:v>
                </c:pt>
                <c:pt idx="8061">
                  <c:v>8062</c:v>
                </c:pt>
                <c:pt idx="8062">
                  <c:v>8063</c:v>
                </c:pt>
                <c:pt idx="8063">
                  <c:v>8064</c:v>
                </c:pt>
                <c:pt idx="8064">
                  <c:v>8065</c:v>
                </c:pt>
                <c:pt idx="8065">
                  <c:v>8066</c:v>
                </c:pt>
                <c:pt idx="8066">
                  <c:v>8067</c:v>
                </c:pt>
                <c:pt idx="8067">
                  <c:v>8068</c:v>
                </c:pt>
                <c:pt idx="8068">
                  <c:v>8069</c:v>
                </c:pt>
                <c:pt idx="8069">
                  <c:v>8070</c:v>
                </c:pt>
                <c:pt idx="8070">
                  <c:v>8071</c:v>
                </c:pt>
                <c:pt idx="8071">
                  <c:v>8072</c:v>
                </c:pt>
                <c:pt idx="8072">
                  <c:v>8073</c:v>
                </c:pt>
                <c:pt idx="8073">
                  <c:v>8074</c:v>
                </c:pt>
                <c:pt idx="8074">
                  <c:v>8075</c:v>
                </c:pt>
                <c:pt idx="8075">
                  <c:v>8076</c:v>
                </c:pt>
                <c:pt idx="8076">
                  <c:v>8077</c:v>
                </c:pt>
                <c:pt idx="8077">
                  <c:v>8078</c:v>
                </c:pt>
                <c:pt idx="8078">
                  <c:v>8079</c:v>
                </c:pt>
                <c:pt idx="8079">
                  <c:v>8080</c:v>
                </c:pt>
                <c:pt idx="8080">
                  <c:v>8081</c:v>
                </c:pt>
                <c:pt idx="8081">
                  <c:v>8082</c:v>
                </c:pt>
                <c:pt idx="8082">
                  <c:v>8083</c:v>
                </c:pt>
                <c:pt idx="8083">
                  <c:v>8084</c:v>
                </c:pt>
                <c:pt idx="8084">
                  <c:v>8085</c:v>
                </c:pt>
                <c:pt idx="8085">
                  <c:v>8086</c:v>
                </c:pt>
                <c:pt idx="8086">
                  <c:v>8087</c:v>
                </c:pt>
                <c:pt idx="8087">
                  <c:v>8088</c:v>
                </c:pt>
                <c:pt idx="8088">
                  <c:v>8089</c:v>
                </c:pt>
                <c:pt idx="8089">
                  <c:v>8090</c:v>
                </c:pt>
                <c:pt idx="8090">
                  <c:v>8091</c:v>
                </c:pt>
                <c:pt idx="8091">
                  <c:v>8092</c:v>
                </c:pt>
                <c:pt idx="8092">
                  <c:v>8093</c:v>
                </c:pt>
                <c:pt idx="8093">
                  <c:v>8094</c:v>
                </c:pt>
                <c:pt idx="8094">
                  <c:v>8095</c:v>
                </c:pt>
                <c:pt idx="8095">
                  <c:v>8096</c:v>
                </c:pt>
                <c:pt idx="8096">
                  <c:v>8097</c:v>
                </c:pt>
                <c:pt idx="8097">
                  <c:v>8098</c:v>
                </c:pt>
                <c:pt idx="8098">
                  <c:v>8099</c:v>
                </c:pt>
                <c:pt idx="8099">
                  <c:v>8100</c:v>
                </c:pt>
                <c:pt idx="8100">
                  <c:v>8101</c:v>
                </c:pt>
                <c:pt idx="8101">
                  <c:v>8102</c:v>
                </c:pt>
                <c:pt idx="8102">
                  <c:v>8103</c:v>
                </c:pt>
                <c:pt idx="8103">
                  <c:v>8104</c:v>
                </c:pt>
                <c:pt idx="8104">
                  <c:v>8105</c:v>
                </c:pt>
                <c:pt idx="8105">
                  <c:v>8106</c:v>
                </c:pt>
                <c:pt idx="8106">
                  <c:v>8107</c:v>
                </c:pt>
                <c:pt idx="8107">
                  <c:v>8108</c:v>
                </c:pt>
                <c:pt idx="8108">
                  <c:v>8109</c:v>
                </c:pt>
                <c:pt idx="8109">
                  <c:v>8110</c:v>
                </c:pt>
                <c:pt idx="8110">
                  <c:v>8111</c:v>
                </c:pt>
                <c:pt idx="8111">
                  <c:v>8112</c:v>
                </c:pt>
                <c:pt idx="8112">
                  <c:v>8113</c:v>
                </c:pt>
                <c:pt idx="8113">
                  <c:v>8114</c:v>
                </c:pt>
                <c:pt idx="8114">
                  <c:v>8115</c:v>
                </c:pt>
                <c:pt idx="8115">
                  <c:v>8116</c:v>
                </c:pt>
                <c:pt idx="8116">
                  <c:v>8117</c:v>
                </c:pt>
                <c:pt idx="8117">
                  <c:v>8118</c:v>
                </c:pt>
                <c:pt idx="8118">
                  <c:v>8119</c:v>
                </c:pt>
                <c:pt idx="8119">
                  <c:v>8120</c:v>
                </c:pt>
                <c:pt idx="8120">
                  <c:v>8121</c:v>
                </c:pt>
                <c:pt idx="8121">
                  <c:v>8122</c:v>
                </c:pt>
                <c:pt idx="8122">
                  <c:v>8123</c:v>
                </c:pt>
                <c:pt idx="8123">
                  <c:v>8124</c:v>
                </c:pt>
                <c:pt idx="8124">
                  <c:v>8125</c:v>
                </c:pt>
                <c:pt idx="8125">
                  <c:v>8126</c:v>
                </c:pt>
                <c:pt idx="8126">
                  <c:v>8127</c:v>
                </c:pt>
                <c:pt idx="8127">
                  <c:v>8128</c:v>
                </c:pt>
                <c:pt idx="8128">
                  <c:v>8129</c:v>
                </c:pt>
                <c:pt idx="8129">
                  <c:v>8130</c:v>
                </c:pt>
                <c:pt idx="8130">
                  <c:v>8131</c:v>
                </c:pt>
                <c:pt idx="8131">
                  <c:v>8132</c:v>
                </c:pt>
                <c:pt idx="8132">
                  <c:v>8133</c:v>
                </c:pt>
                <c:pt idx="8133">
                  <c:v>8134</c:v>
                </c:pt>
                <c:pt idx="8134">
                  <c:v>8135</c:v>
                </c:pt>
                <c:pt idx="8135">
                  <c:v>8136</c:v>
                </c:pt>
                <c:pt idx="8136">
                  <c:v>8137</c:v>
                </c:pt>
                <c:pt idx="8137">
                  <c:v>8138</c:v>
                </c:pt>
                <c:pt idx="8138">
                  <c:v>8139</c:v>
                </c:pt>
                <c:pt idx="8139">
                  <c:v>8140</c:v>
                </c:pt>
                <c:pt idx="8140">
                  <c:v>8141</c:v>
                </c:pt>
                <c:pt idx="8141">
                  <c:v>8142</c:v>
                </c:pt>
                <c:pt idx="8142">
                  <c:v>8143</c:v>
                </c:pt>
                <c:pt idx="8143">
                  <c:v>8144</c:v>
                </c:pt>
                <c:pt idx="8144">
                  <c:v>8145</c:v>
                </c:pt>
                <c:pt idx="8145">
                  <c:v>8146</c:v>
                </c:pt>
                <c:pt idx="8146">
                  <c:v>8147</c:v>
                </c:pt>
                <c:pt idx="8147">
                  <c:v>8148</c:v>
                </c:pt>
                <c:pt idx="8148">
                  <c:v>8149</c:v>
                </c:pt>
                <c:pt idx="8149">
                  <c:v>8150</c:v>
                </c:pt>
                <c:pt idx="8150">
                  <c:v>8151</c:v>
                </c:pt>
                <c:pt idx="8151">
                  <c:v>8152</c:v>
                </c:pt>
                <c:pt idx="8152">
                  <c:v>8153</c:v>
                </c:pt>
                <c:pt idx="8153">
                  <c:v>8154</c:v>
                </c:pt>
                <c:pt idx="8154">
                  <c:v>8155</c:v>
                </c:pt>
                <c:pt idx="8155">
                  <c:v>8156</c:v>
                </c:pt>
                <c:pt idx="8156">
                  <c:v>8157</c:v>
                </c:pt>
                <c:pt idx="8157">
                  <c:v>8158</c:v>
                </c:pt>
                <c:pt idx="8158">
                  <c:v>8159</c:v>
                </c:pt>
                <c:pt idx="8159">
                  <c:v>8160</c:v>
                </c:pt>
                <c:pt idx="8160">
                  <c:v>8161</c:v>
                </c:pt>
                <c:pt idx="8161">
                  <c:v>8162</c:v>
                </c:pt>
                <c:pt idx="8162">
                  <c:v>8163</c:v>
                </c:pt>
                <c:pt idx="8163">
                  <c:v>8164</c:v>
                </c:pt>
                <c:pt idx="8164">
                  <c:v>8165</c:v>
                </c:pt>
                <c:pt idx="8165">
                  <c:v>8166</c:v>
                </c:pt>
                <c:pt idx="8166">
                  <c:v>8167</c:v>
                </c:pt>
                <c:pt idx="8167">
                  <c:v>8168</c:v>
                </c:pt>
                <c:pt idx="8168">
                  <c:v>8169</c:v>
                </c:pt>
                <c:pt idx="8169">
                  <c:v>8170</c:v>
                </c:pt>
                <c:pt idx="8170">
                  <c:v>8171</c:v>
                </c:pt>
                <c:pt idx="8171">
                  <c:v>8172</c:v>
                </c:pt>
                <c:pt idx="8172">
                  <c:v>8173</c:v>
                </c:pt>
                <c:pt idx="8173">
                  <c:v>8174</c:v>
                </c:pt>
                <c:pt idx="8174">
                  <c:v>8175</c:v>
                </c:pt>
                <c:pt idx="8175">
                  <c:v>8176</c:v>
                </c:pt>
                <c:pt idx="8176">
                  <c:v>8177</c:v>
                </c:pt>
                <c:pt idx="8177">
                  <c:v>8178</c:v>
                </c:pt>
                <c:pt idx="8178">
                  <c:v>8179</c:v>
                </c:pt>
                <c:pt idx="8179">
                  <c:v>8180</c:v>
                </c:pt>
                <c:pt idx="8180">
                  <c:v>8181</c:v>
                </c:pt>
                <c:pt idx="8181">
                  <c:v>8182</c:v>
                </c:pt>
                <c:pt idx="8182">
                  <c:v>8183</c:v>
                </c:pt>
                <c:pt idx="8183">
                  <c:v>8184</c:v>
                </c:pt>
                <c:pt idx="8184">
                  <c:v>8185</c:v>
                </c:pt>
                <c:pt idx="8185">
                  <c:v>8186</c:v>
                </c:pt>
                <c:pt idx="8186">
                  <c:v>8187</c:v>
                </c:pt>
                <c:pt idx="8187">
                  <c:v>8188</c:v>
                </c:pt>
                <c:pt idx="8188">
                  <c:v>8189</c:v>
                </c:pt>
                <c:pt idx="8189">
                  <c:v>8190</c:v>
                </c:pt>
                <c:pt idx="8190">
                  <c:v>8191</c:v>
                </c:pt>
                <c:pt idx="8191">
                  <c:v>8192</c:v>
                </c:pt>
                <c:pt idx="8192">
                  <c:v>8193</c:v>
                </c:pt>
                <c:pt idx="8193">
                  <c:v>8194</c:v>
                </c:pt>
                <c:pt idx="8194">
                  <c:v>8195</c:v>
                </c:pt>
                <c:pt idx="8195">
                  <c:v>8196</c:v>
                </c:pt>
                <c:pt idx="8196">
                  <c:v>8197</c:v>
                </c:pt>
                <c:pt idx="8197">
                  <c:v>8198</c:v>
                </c:pt>
                <c:pt idx="8198">
                  <c:v>8199</c:v>
                </c:pt>
                <c:pt idx="8199">
                  <c:v>8200</c:v>
                </c:pt>
                <c:pt idx="8200">
                  <c:v>8201</c:v>
                </c:pt>
                <c:pt idx="8201">
                  <c:v>8202</c:v>
                </c:pt>
                <c:pt idx="8202">
                  <c:v>8203</c:v>
                </c:pt>
                <c:pt idx="8203">
                  <c:v>8204</c:v>
                </c:pt>
                <c:pt idx="8204">
                  <c:v>8205</c:v>
                </c:pt>
                <c:pt idx="8205">
                  <c:v>8206</c:v>
                </c:pt>
                <c:pt idx="8206">
                  <c:v>8207</c:v>
                </c:pt>
                <c:pt idx="8207">
                  <c:v>8208</c:v>
                </c:pt>
                <c:pt idx="8208">
                  <c:v>8209</c:v>
                </c:pt>
                <c:pt idx="8209">
                  <c:v>8210</c:v>
                </c:pt>
                <c:pt idx="8210">
                  <c:v>8211</c:v>
                </c:pt>
                <c:pt idx="8211">
                  <c:v>8212</c:v>
                </c:pt>
                <c:pt idx="8212">
                  <c:v>8213</c:v>
                </c:pt>
                <c:pt idx="8213">
                  <c:v>8214</c:v>
                </c:pt>
                <c:pt idx="8214">
                  <c:v>8215</c:v>
                </c:pt>
                <c:pt idx="8215">
                  <c:v>8216</c:v>
                </c:pt>
                <c:pt idx="8216">
                  <c:v>8217</c:v>
                </c:pt>
                <c:pt idx="8217">
                  <c:v>8218</c:v>
                </c:pt>
                <c:pt idx="8218">
                  <c:v>8219</c:v>
                </c:pt>
                <c:pt idx="8219">
                  <c:v>8220</c:v>
                </c:pt>
                <c:pt idx="8220">
                  <c:v>8221</c:v>
                </c:pt>
                <c:pt idx="8221">
                  <c:v>8222</c:v>
                </c:pt>
                <c:pt idx="8222">
                  <c:v>8223</c:v>
                </c:pt>
                <c:pt idx="8223">
                  <c:v>8224</c:v>
                </c:pt>
                <c:pt idx="8224">
                  <c:v>8225</c:v>
                </c:pt>
                <c:pt idx="8225">
                  <c:v>8226</c:v>
                </c:pt>
                <c:pt idx="8226">
                  <c:v>8227</c:v>
                </c:pt>
                <c:pt idx="8227">
                  <c:v>8228</c:v>
                </c:pt>
                <c:pt idx="8228">
                  <c:v>8229</c:v>
                </c:pt>
                <c:pt idx="8229">
                  <c:v>8230</c:v>
                </c:pt>
                <c:pt idx="8230">
                  <c:v>8231</c:v>
                </c:pt>
                <c:pt idx="8231">
                  <c:v>8232</c:v>
                </c:pt>
                <c:pt idx="8232">
                  <c:v>8233</c:v>
                </c:pt>
                <c:pt idx="8233">
                  <c:v>8234</c:v>
                </c:pt>
                <c:pt idx="8234">
                  <c:v>8235</c:v>
                </c:pt>
                <c:pt idx="8235">
                  <c:v>8236</c:v>
                </c:pt>
                <c:pt idx="8236">
                  <c:v>8237</c:v>
                </c:pt>
                <c:pt idx="8237">
                  <c:v>8238</c:v>
                </c:pt>
                <c:pt idx="8238">
                  <c:v>8239</c:v>
                </c:pt>
                <c:pt idx="8239">
                  <c:v>8240</c:v>
                </c:pt>
                <c:pt idx="8240">
                  <c:v>8241</c:v>
                </c:pt>
                <c:pt idx="8241">
                  <c:v>8242</c:v>
                </c:pt>
                <c:pt idx="8242">
                  <c:v>8243</c:v>
                </c:pt>
                <c:pt idx="8243">
                  <c:v>8244</c:v>
                </c:pt>
                <c:pt idx="8244">
                  <c:v>8245</c:v>
                </c:pt>
                <c:pt idx="8245">
                  <c:v>8246</c:v>
                </c:pt>
                <c:pt idx="8246">
                  <c:v>8247</c:v>
                </c:pt>
                <c:pt idx="8247">
                  <c:v>8248</c:v>
                </c:pt>
                <c:pt idx="8248">
                  <c:v>8249</c:v>
                </c:pt>
                <c:pt idx="8249">
                  <c:v>8250</c:v>
                </c:pt>
                <c:pt idx="8250">
                  <c:v>8251</c:v>
                </c:pt>
                <c:pt idx="8251">
                  <c:v>8252</c:v>
                </c:pt>
                <c:pt idx="8252">
                  <c:v>8253</c:v>
                </c:pt>
                <c:pt idx="8253">
                  <c:v>8254</c:v>
                </c:pt>
                <c:pt idx="8254">
                  <c:v>8255</c:v>
                </c:pt>
                <c:pt idx="8255">
                  <c:v>8256</c:v>
                </c:pt>
                <c:pt idx="8256">
                  <c:v>8257</c:v>
                </c:pt>
                <c:pt idx="8257">
                  <c:v>8258</c:v>
                </c:pt>
                <c:pt idx="8258">
                  <c:v>8259</c:v>
                </c:pt>
                <c:pt idx="8259">
                  <c:v>8260</c:v>
                </c:pt>
                <c:pt idx="8260">
                  <c:v>8261</c:v>
                </c:pt>
                <c:pt idx="8261">
                  <c:v>8262</c:v>
                </c:pt>
                <c:pt idx="8262">
                  <c:v>8263</c:v>
                </c:pt>
                <c:pt idx="8263">
                  <c:v>8264</c:v>
                </c:pt>
                <c:pt idx="8264">
                  <c:v>8265</c:v>
                </c:pt>
                <c:pt idx="8265">
                  <c:v>8266</c:v>
                </c:pt>
                <c:pt idx="8266">
                  <c:v>8267</c:v>
                </c:pt>
                <c:pt idx="8267">
                  <c:v>8268</c:v>
                </c:pt>
                <c:pt idx="8268">
                  <c:v>8269</c:v>
                </c:pt>
                <c:pt idx="8269">
                  <c:v>8270</c:v>
                </c:pt>
                <c:pt idx="8270">
                  <c:v>8271</c:v>
                </c:pt>
                <c:pt idx="8271">
                  <c:v>8272</c:v>
                </c:pt>
                <c:pt idx="8272">
                  <c:v>8273</c:v>
                </c:pt>
                <c:pt idx="8273">
                  <c:v>8274</c:v>
                </c:pt>
                <c:pt idx="8274">
                  <c:v>8275</c:v>
                </c:pt>
                <c:pt idx="8275">
                  <c:v>8276</c:v>
                </c:pt>
                <c:pt idx="8276">
                  <c:v>8277</c:v>
                </c:pt>
                <c:pt idx="8277">
                  <c:v>8278</c:v>
                </c:pt>
                <c:pt idx="8278">
                  <c:v>8279</c:v>
                </c:pt>
                <c:pt idx="8279">
                  <c:v>8280</c:v>
                </c:pt>
                <c:pt idx="8280">
                  <c:v>8281</c:v>
                </c:pt>
                <c:pt idx="8281">
                  <c:v>8282</c:v>
                </c:pt>
                <c:pt idx="8282">
                  <c:v>8283</c:v>
                </c:pt>
                <c:pt idx="8283">
                  <c:v>8284</c:v>
                </c:pt>
                <c:pt idx="8284">
                  <c:v>8285</c:v>
                </c:pt>
                <c:pt idx="8285">
                  <c:v>8286</c:v>
                </c:pt>
                <c:pt idx="8286">
                  <c:v>8287</c:v>
                </c:pt>
                <c:pt idx="8287">
                  <c:v>8288</c:v>
                </c:pt>
                <c:pt idx="8288">
                  <c:v>8289</c:v>
                </c:pt>
                <c:pt idx="8289">
                  <c:v>8290</c:v>
                </c:pt>
                <c:pt idx="8290">
                  <c:v>8291</c:v>
                </c:pt>
                <c:pt idx="8291">
                  <c:v>8292</c:v>
                </c:pt>
                <c:pt idx="8292">
                  <c:v>8293</c:v>
                </c:pt>
                <c:pt idx="8293">
                  <c:v>8294</c:v>
                </c:pt>
                <c:pt idx="8294">
                  <c:v>8295</c:v>
                </c:pt>
                <c:pt idx="8295">
                  <c:v>8296</c:v>
                </c:pt>
                <c:pt idx="8296">
                  <c:v>8297</c:v>
                </c:pt>
                <c:pt idx="8297">
                  <c:v>8298</c:v>
                </c:pt>
                <c:pt idx="8298">
                  <c:v>8299</c:v>
                </c:pt>
                <c:pt idx="8299">
                  <c:v>8300</c:v>
                </c:pt>
                <c:pt idx="8300">
                  <c:v>8301</c:v>
                </c:pt>
                <c:pt idx="8301">
                  <c:v>8302</c:v>
                </c:pt>
                <c:pt idx="8302">
                  <c:v>8303</c:v>
                </c:pt>
                <c:pt idx="8303">
                  <c:v>8304</c:v>
                </c:pt>
                <c:pt idx="8304">
                  <c:v>8305</c:v>
                </c:pt>
                <c:pt idx="8305">
                  <c:v>8306</c:v>
                </c:pt>
                <c:pt idx="8306">
                  <c:v>8307</c:v>
                </c:pt>
                <c:pt idx="8307">
                  <c:v>8308</c:v>
                </c:pt>
                <c:pt idx="8308">
                  <c:v>8309</c:v>
                </c:pt>
                <c:pt idx="8309">
                  <c:v>8310</c:v>
                </c:pt>
                <c:pt idx="8310">
                  <c:v>8311</c:v>
                </c:pt>
                <c:pt idx="8311">
                  <c:v>8312</c:v>
                </c:pt>
                <c:pt idx="8312">
                  <c:v>8313</c:v>
                </c:pt>
                <c:pt idx="8313">
                  <c:v>8314</c:v>
                </c:pt>
                <c:pt idx="8314">
                  <c:v>8315</c:v>
                </c:pt>
                <c:pt idx="8315">
                  <c:v>8316</c:v>
                </c:pt>
                <c:pt idx="8316">
                  <c:v>8317</c:v>
                </c:pt>
                <c:pt idx="8317">
                  <c:v>8318</c:v>
                </c:pt>
                <c:pt idx="8318">
                  <c:v>8319</c:v>
                </c:pt>
                <c:pt idx="8319">
                  <c:v>8320</c:v>
                </c:pt>
                <c:pt idx="8320">
                  <c:v>8321</c:v>
                </c:pt>
                <c:pt idx="8321">
                  <c:v>8322</c:v>
                </c:pt>
                <c:pt idx="8322">
                  <c:v>8323</c:v>
                </c:pt>
                <c:pt idx="8323">
                  <c:v>8324</c:v>
                </c:pt>
                <c:pt idx="8324">
                  <c:v>8325</c:v>
                </c:pt>
                <c:pt idx="8325">
                  <c:v>8326</c:v>
                </c:pt>
                <c:pt idx="8326">
                  <c:v>8327</c:v>
                </c:pt>
                <c:pt idx="8327">
                  <c:v>8328</c:v>
                </c:pt>
                <c:pt idx="8328">
                  <c:v>8329</c:v>
                </c:pt>
                <c:pt idx="8329">
                  <c:v>8330</c:v>
                </c:pt>
                <c:pt idx="8330">
                  <c:v>8331</c:v>
                </c:pt>
                <c:pt idx="8331">
                  <c:v>8332</c:v>
                </c:pt>
                <c:pt idx="8332">
                  <c:v>8333</c:v>
                </c:pt>
                <c:pt idx="8333">
                  <c:v>8334</c:v>
                </c:pt>
                <c:pt idx="8334">
                  <c:v>8335</c:v>
                </c:pt>
                <c:pt idx="8335">
                  <c:v>8336</c:v>
                </c:pt>
                <c:pt idx="8336">
                  <c:v>8337</c:v>
                </c:pt>
                <c:pt idx="8337">
                  <c:v>8338</c:v>
                </c:pt>
                <c:pt idx="8338">
                  <c:v>8339</c:v>
                </c:pt>
                <c:pt idx="8339">
                  <c:v>8340</c:v>
                </c:pt>
                <c:pt idx="8340">
                  <c:v>8341</c:v>
                </c:pt>
                <c:pt idx="8341">
                  <c:v>8342</c:v>
                </c:pt>
                <c:pt idx="8342">
                  <c:v>8343</c:v>
                </c:pt>
                <c:pt idx="8343">
                  <c:v>8344</c:v>
                </c:pt>
                <c:pt idx="8344">
                  <c:v>8345</c:v>
                </c:pt>
                <c:pt idx="8345">
                  <c:v>8346</c:v>
                </c:pt>
                <c:pt idx="8346">
                  <c:v>8347</c:v>
                </c:pt>
                <c:pt idx="8347">
                  <c:v>8348</c:v>
                </c:pt>
                <c:pt idx="8348">
                  <c:v>8349</c:v>
                </c:pt>
                <c:pt idx="8349">
                  <c:v>8350</c:v>
                </c:pt>
                <c:pt idx="8350">
                  <c:v>8351</c:v>
                </c:pt>
                <c:pt idx="8351">
                  <c:v>8352</c:v>
                </c:pt>
                <c:pt idx="8352">
                  <c:v>8353</c:v>
                </c:pt>
                <c:pt idx="8353">
                  <c:v>8354</c:v>
                </c:pt>
                <c:pt idx="8354">
                  <c:v>8355</c:v>
                </c:pt>
                <c:pt idx="8355">
                  <c:v>8356</c:v>
                </c:pt>
                <c:pt idx="8356">
                  <c:v>8357</c:v>
                </c:pt>
                <c:pt idx="8357">
                  <c:v>8358</c:v>
                </c:pt>
                <c:pt idx="8358">
                  <c:v>8359</c:v>
                </c:pt>
                <c:pt idx="8359">
                  <c:v>8360</c:v>
                </c:pt>
                <c:pt idx="8360">
                  <c:v>8361</c:v>
                </c:pt>
                <c:pt idx="8361">
                  <c:v>8362</c:v>
                </c:pt>
                <c:pt idx="8362">
                  <c:v>8363</c:v>
                </c:pt>
                <c:pt idx="8363">
                  <c:v>8364</c:v>
                </c:pt>
                <c:pt idx="8364">
                  <c:v>8365</c:v>
                </c:pt>
                <c:pt idx="8365">
                  <c:v>8366</c:v>
                </c:pt>
                <c:pt idx="8366">
                  <c:v>8367</c:v>
                </c:pt>
                <c:pt idx="8367">
                  <c:v>8368</c:v>
                </c:pt>
                <c:pt idx="8368">
                  <c:v>8369</c:v>
                </c:pt>
                <c:pt idx="8369">
                  <c:v>8370</c:v>
                </c:pt>
                <c:pt idx="8370">
                  <c:v>8371</c:v>
                </c:pt>
                <c:pt idx="8371">
                  <c:v>8372</c:v>
                </c:pt>
                <c:pt idx="8372">
                  <c:v>8373</c:v>
                </c:pt>
                <c:pt idx="8373">
                  <c:v>8374</c:v>
                </c:pt>
                <c:pt idx="8374">
                  <c:v>8375</c:v>
                </c:pt>
                <c:pt idx="8375">
                  <c:v>8376</c:v>
                </c:pt>
                <c:pt idx="8376">
                  <c:v>8377</c:v>
                </c:pt>
                <c:pt idx="8377">
                  <c:v>8378</c:v>
                </c:pt>
                <c:pt idx="8378">
                  <c:v>8379</c:v>
                </c:pt>
                <c:pt idx="8379">
                  <c:v>8380</c:v>
                </c:pt>
                <c:pt idx="8380">
                  <c:v>8381</c:v>
                </c:pt>
                <c:pt idx="8381">
                  <c:v>8382</c:v>
                </c:pt>
                <c:pt idx="8382">
                  <c:v>8383</c:v>
                </c:pt>
                <c:pt idx="8383">
                  <c:v>8384</c:v>
                </c:pt>
                <c:pt idx="8384">
                  <c:v>8385</c:v>
                </c:pt>
                <c:pt idx="8385">
                  <c:v>8386</c:v>
                </c:pt>
                <c:pt idx="8386">
                  <c:v>8387</c:v>
                </c:pt>
                <c:pt idx="8387">
                  <c:v>8388</c:v>
                </c:pt>
                <c:pt idx="8388">
                  <c:v>8389</c:v>
                </c:pt>
                <c:pt idx="8389">
                  <c:v>8390</c:v>
                </c:pt>
                <c:pt idx="8390">
                  <c:v>8391</c:v>
                </c:pt>
                <c:pt idx="8391">
                  <c:v>8392</c:v>
                </c:pt>
                <c:pt idx="8392">
                  <c:v>8393</c:v>
                </c:pt>
                <c:pt idx="8393">
                  <c:v>8394</c:v>
                </c:pt>
                <c:pt idx="8394">
                  <c:v>8395</c:v>
                </c:pt>
                <c:pt idx="8395">
                  <c:v>8396</c:v>
                </c:pt>
                <c:pt idx="8396">
                  <c:v>8397</c:v>
                </c:pt>
                <c:pt idx="8397">
                  <c:v>8398</c:v>
                </c:pt>
                <c:pt idx="8398">
                  <c:v>8399</c:v>
                </c:pt>
                <c:pt idx="8399">
                  <c:v>8400</c:v>
                </c:pt>
                <c:pt idx="8400">
                  <c:v>8401</c:v>
                </c:pt>
                <c:pt idx="8401">
                  <c:v>8402</c:v>
                </c:pt>
                <c:pt idx="8402">
                  <c:v>8403</c:v>
                </c:pt>
                <c:pt idx="8403">
                  <c:v>8404</c:v>
                </c:pt>
                <c:pt idx="8404">
                  <c:v>8405</c:v>
                </c:pt>
                <c:pt idx="8405">
                  <c:v>8406</c:v>
                </c:pt>
                <c:pt idx="8406">
                  <c:v>8407</c:v>
                </c:pt>
                <c:pt idx="8407">
                  <c:v>8408</c:v>
                </c:pt>
                <c:pt idx="8408">
                  <c:v>8409</c:v>
                </c:pt>
                <c:pt idx="8409">
                  <c:v>8410</c:v>
                </c:pt>
                <c:pt idx="8410">
                  <c:v>8411</c:v>
                </c:pt>
                <c:pt idx="8411">
                  <c:v>8412</c:v>
                </c:pt>
                <c:pt idx="8412">
                  <c:v>8413</c:v>
                </c:pt>
                <c:pt idx="8413">
                  <c:v>8414</c:v>
                </c:pt>
                <c:pt idx="8414">
                  <c:v>8415</c:v>
                </c:pt>
                <c:pt idx="8415">
                  <c:v>8416</c:v>
                </c:pt>
                <c:pt idx="8416">
                  <c:v>8417</c:v>
                </c:pt>
                <c:pt idx="8417">
                  <c:v>8418</c:v>
                </c:pt>
                <c:pt idx="8418">
                  <c:v>8419</c:v>
                </c:pt>
                <c:pt idx="8419">
                  <c:v>8420</c:v>
                </c:pt>
                <c:pt idx="8420">
                  <c:v>8421</c:v>
                </c:pt>
                <c:pt idx="8421">
                  <c:v>8422</c:v>
                </c:pt>
                <c:pt idx="8422">
                  <c:v>8423</c:v>
                </c:pt>
                <c:pt idx="8423">
                  <c:v>8424</c:v>
                </c:pt>
                <c:pt idx="8424">
                  <c:v>8425</c:v>
                </c:pt>
                <c:pt idx="8425">
                  <c:v>8426</c:v>
                </c:pt>
                <c:pt idx="8426">
                  <c:v>8427</c:v>
                </c:pt>
                <c:pt idx="8427">
                  <c:v>8428</c:v>
                </c:pt>
                <c:pt idx="8428">
                  <c:v>8429</c:v>
                </c:pt>
                <c:pt idx="8429">
                  <c:v>8430</c:v>
                </c:pt>
                <c:pt idx="8430">
                  <c:v>8431</c:v>
                </c:pt>
                <c:pt idx="8431">
                  <c:v>8432</c:v>
                </c:pt>
                <c:pt idx="8432">
                  <c:v>8433</c:v>
                </c:pt>
                <c:pt idx="8433">
                  <c:v>8434</c:v>
                </c:pt>
                <c:pt idx="8434">
                  <c:v>8435</c:v>
                </c:pt>
                <c:pt idx="8435">
                  <c:v>8436</c:v>
                </c:pt>
                <c:pt idx="8436">
                  <c:v>8437</c:v>
                </c:pt>
                <c:pt idx="8437">
                  <c:v>8438</c:v>
                </c:pt>
                <c:pt idx="8438">
                  <c:v>8439</c:v>
                </c:pt>
                <c:pt idx="8439">
                  <c:v>8440</c:v>
                </c:pt>
                <c:pt idx="8440">
                  <c:v>8441</c:v>
                </c:pt>
                <c:pt idx="8441">
                  <c:v>8442</c:v>
                </c:pt>
                <c:pt idx="8442">
                  <c:v>8443</c:v>
                </c:pt>
                <c:pt idx="8443">
                  <c:v>8444</c:v>
                </c:pt>
                <c:pt idx="8444">
                  <c:v>8445</c:v>
                </c:pt>
                <c:pt idx="8445">
                  <c:v>8446</c:v>
                </c:pt>
                <c:pt idx="8446">
                  <c:v>8447</c:v>
                </c:pt>
                <c:pt idx="8447">
                  <c:v>8448</c:v>
                </c:pt>
                <c:pt idx="8448">
                  <c:v>8449</c:v>
                </c:pt>
                <c:pt idx="8449">
                  <c:v>8450</c:v>
                </c:pt>
                <c:pt idx="8450">
                  <c:v>8451</c:v>
                </c:pt>
                <c:pt idx="8451">
                  <c:v>8452</c:v>
                </c:pt>
                <c:pt idx="8452">
                  <c:v>8453</c:v>
                </c:pt>
                <c:pt idx="8453">
                  <c:v>8454</c:v>
                </c:pt>
                <c:pt idx="8454">
                  <c:v>8455</c:v>
                </c:pt>
                <c:pt idx="8455">
                  <c:v>8456</c:v>
                </c:pt>
                <c:pt idx="8456">
                  <c:v>8457</c:v>
                </c:pt>
                <c:pt idx="8457">
                  <c:v>8458</c:v>
                </c:pt>
                <c:pt idx="8458">
                  <c:v>8459</c:v>
                </c:pt>
                <c:pt idx="8459">
                  <c:v>8460</c:v>
                </c:pt>
                <c:pt idx="8460">
                  <c:v>8461</c:v>
                </c:pt>
                <c:pt idx="8461">
                  <c:v>8462</c:v>
                </c:pt>
                <c:pt idx="8462">
                  <c:v>8463</c:v>
                </c:pt>
                <c:pt idx="8463">
                  <c:v>8464</c:v>
                </c:pt>
                <c:pt idx="8464">
                  <c:v>8465</c:v>
                </c:pt>
                <c:pt idx="8465">
                  <c:v>8466</c:v>
                </c:pt>
                <c:pt idx="8466">
                  <c:v>8467</c:v>
                </c:pt>
                <c:pt idx="8467">
                  <c:v>8468</c:v>
                </c:pt>
                <c:pt idx="8468">
                  <c:v>8469</c:v>
                </c:pt>
                <c:pt idx="8469">
                  <c:v>8470</c:v>
                </c:pt>
                <c:pt idx="8470">
                  <c:v>8471</c:v>
                </c:pt>
                <c:pt idx="8471">
                  <c:v>8472</c:v>
                </c:pt>
                <c:pt idx="8472">
                  <c:v>8473</c:v>
                </c:pt>
                <c:pt idx="8473">
                  <c:v>8474</c:v>
                </c:pt>
                <c:pt idx="8474">
                  <c:v>8475</c:v>
                </c:pt>
                <c:pt idx="8475">
                  <c:v>8476</c:v>
                </c:pt>
                <c:pt idx="8476">
                  <c:v>8477</c:v>
                </c:pt>
                <c:pt idx="8477">
                  <c:v>8478</c:v>
                </c:pt>
                <c:pt idx="8478">
                  <c:v>8479</c:v>
                </c:pt>
                <c:pt idx="8479">
                  <c:v>8480</c:v>
                </c:pt>
                <c:pt idx="8480">
                  <c:v>8481</c:v>
                </c:pt>
                <c:pt idx="8481">
                  <c:v>8482</c:v>
                </c:pt>
                <c:pt idx="8482">
                  <c:v>8483</c:v>
                </c:pt>
                <c:pt idx="8483">
                  <c:v>8484</c:v>
                </c:pt>
                <c:pt idx="8484">
                  <c:v>8485</c:v>
                </c:pt>
                <c:pt idx="8485">
                  <c:v>8486</c:v>
                </c:pt>
                <c:pt idx="8486">
                  <c:v>8487</c:v>
                </c:pt>
                <c:pt idx="8487">
                  <c:v>8488</c:v>
                </c:pt>
                <c:pt idx="8488">
                  <c:v>8489</c:v>
                </c:pt>
                <c:pt idx="8489">
                  <c:v>8490</c:v>
                </c:pt>
                <c:pt idx="8490">
                  <c:v>8491</c:v>
                </c:pt>
                <c:pt idx="8491">
                  <c:v>8492</c:v>
                </c:pt>
                <c:pt idx="8492">
                  <c:v>8493</c:v>
                </c:pt>
                <c:pt idx="8493">
                  <c:v>8494</c:v>
                </c:pt>
                <c:pt idx="8494">
                  <c:v>8495</c:v>
                </c:pt>
                <c:pt idx="8495">
                  <c:v>8496</c:v>
                </c:pt>
                <c:pt idx="8496">
                  <c:v>8497</c:v>
                </c:pt>
                <c:pt idx="8497">
                  <c:v>8498</c:v>
                </c:pt>
                <c:pt idx="8498">
                  <c:v>8499</c:v>
                </c:pt>
                <c:pt idx="8499">
                  <c:v>8500</c:v>
                </c:pt>
                <c:pt idx="8500">
                  <c:v>8501</c:v>
                </c:pt>
                <c:pt idx="8501">
                  <c:v>8502</c:v>
                </c:pt>
                <c:pt idx="8502">
                  <c:v>8503</c:v>
                </c:pt>
                <c:pt idx="8503">
                  <c:v>8504</c:v>
                </c:pt>
                <c:pt idx="8504">
                  <c:v>8505</c:v>
                </c:pt>
                <c:pt idx="8505">
                  <c:v>8506</c:v>
                </c:pt>
                <c:pt idx="8506">
                  <c:v>8507</c:v>
                </c:pt>
                <c:pt idx="8507">
                  <c:v>8508</c:v>
                </c:pt>
                <c:pt idx="8508">
                  <c:v>8509</c:v>
                </c:pt>
                <c:pt idx="8509">
                  <c:v>8510</c:v>
                </c:pt>
                <c:pt idx="8510">
                  <c:v>8511</c:v>
                </c:pt>
                <c:pt idx="8511">
                  <c:v>8512</c:v>
                </c:pt>
                <c:pt idx="8512">
                  <c:v>8513</c:v>
                </c:pt>
                <c:pt idx="8513">
                  <c:v>8514</c:v>
                </c:pt>
                <c:pt idx="8514">
                  <c:v>8515</c:v>
                </c:pt>
                <c:pt idx="8515">
                  <c:v>8516</c:v>
                </c:pt>
                <c:pt idx="8516">
                  <c:v>8517</c:v>
                </c:pt>
                <c:pt idx="8517">
                  <c:v>8518</c:v>
                </c:pt>
                <c:pt idx="8518">
                  <c:v>8519</c:v>
                </c:pt>
                <c:pt idx="8519">
                  <c:v>8520</c:v>
                </c:pt>
                <c:pt idx="8520">
                  <c:v>8521</c:v>
                </c:pt>
                <c:pt idx="8521">
                  <c:v>8522</c:v>
                </c:pt>
                <c:pt idx="8522">
                  <c:v>8523</c:v>
                </c:pt>
                <c:pt idx="8523">
                  <c:v>8524</c:v>
                </c:pt>
                <c:pt idx="8524">
                  <c:v>8525</c:v>
                </c:pt>
                <c:pt idx="8525">
                  <c:v>8526</c:v>
                </c:pt>
                <c:pt idx="8526">
                  <c:v>8527</c:v>
                </c:pt>
                <c:pt idx="8527">
                  <c:v>8528</c:v>
                </c:pt>
                <c:pt idx="8528">
                  <c:v>8529</c:v>
                </c:pt>
                <c:pt idx="8529">
                  <c:v>8530</c:v>
                </c:pt>
                <c:pt idx="8530">
                  <c:v>8531</c:v>
                </c:pt>
                <c:pt idx="8531">
                  <c:v>8532</c:v>
                </c:pt>
                <c:pt idx="8532">
                  <c:v>8533</c:v>
                </c:pt>
                <c:pt idx="8533">
                  <c:v>8534</c:v>
                </c:pt>
                <c:pt idx="8534">
                  <c:v>8535</c:v>
                </c:pt>
                <c:pt idx="8535">
                  <c:v>8536</c:v>
                </c:pt>
                <c:pt idx="8536">
                  <c:v>8537</c:v>
                </c:pt>
                <c:pt idx="8537">
                  <c:v>8538</c:v>
                </c:pt>
                <c:pt idx="8538">
                  <c:v>8539</c:v>
                </c:pt>
                <c:pt idx="8539">
                  <c:v>8540</c:v>
                </c:pt>
                <c:pt idx="8540">
                  <c:v>8541</c:v>
                </c:pt>
                <c:pt idx="8541">
                  <c:v>8542</c:v>
                </c:pt>
                <c:pt idx="8542">
                  <c:v>8543</c:v>
                </c:pt>
                <c:pt idx="8543">
                  <c:v>8544</c:v>
                </c:pt>
                <c:pt idx="8544">
                  <c:v>8545</c:v>
                </c:pt>
                <c:pt idx="8545">
                  <c:v>8546</c:v>
                </c:pt>
                <c:pt idx="8546">
                  <c:v>8547</c:v>
                </c:pt>
                <c:pt idx="8547">
                  <c:v>8548</c:v>
                </c:pt>
                <c:pt idx="8548">
                  <c:v>8549</c:v>
                </c:pt>
                <c:pt idx="8549">
                  <c:v>8550</c:v>
                </c:pt>
                <c:pt idx="8550">
                  <c:v>8551</c:v>
                </c:pt>
                <c:pt idx="8551">
                  <c:v>8552</c:v>
                </c:pt>
                <c:pt idx="8552">
                  <c:v>8553</c:v>
                </c:pt>
                <c:pt idx="8553">
                  <c:v>8554</c:v>
                </c:pt>
                <c:pt idx="8554">
                  <c:v>8555</c:v>
                </c:pt>
                <c:pt idx="8555">
                  <c:v>8556</c:v>
                </c:pt>
                <c:pt idx="8556">
                  <c:v>8557</c:v>
                </c:pt>
                <c:pt idx="8557">
                  <c:v>8558</c:v>
                </c:pt>
                <c:pt idx="8558">
                  <c:v>8559</c:v>
                </c:pt>
                <c:pt idx="8559">
                  <c:v>8560</c:v>
                </c:pt>
                <c:pt idx="8560">
                  <c:v>8561</c:v>
                </c:pt>
                <c:pt idx="8561">
                  <c:v>8562</c:v>
                </c:pt>
                <c:pt idx="8562">
                  <c:v>8563</c:v>
                </c:pt>
                <c:pt idx="8563">
                  <c:v>8564</c:v>
                </c:pt>
                <c:pt idx="8564">
                  <c:v>8565</c:v>
                </c:pt>
                <c:pt idx="8565">
                  <c:v>8566</c:v>
                </c:pt>
                <c:pt idx="8566">
                  <c:v>8567</c:v>
                </c:pt>
                <c:pt idx="8567">
                  <c:v>8568</c:v>
                </c:pt>
                <c:pt idx="8568">
                  <c:v>8569</c:v>
                </c:pt>
                <c:pt idx="8569">
                  <c:v>8570</c:v>
                </c:pt>
                <c:pt idx="8570">
                  <c:v>8571</c:v>
                </c:pt>
                <c:pt idx="8571">
                  <c:v>8572</c:v>
                </c:pt>
                <c:pt idx="8572">
                  <c:v>8573</c:v>
                </c:pt>
                <c:pt idx="8573">
                  <c:v>8574</c:v>
                </c:pt>
                <c:pt idx="8574">
                  <c:v>8575</c:v>
                </c:pt>
                <c:pt idx="8575">
                  <c:v>8576</c:v>
                </c:pt>
                <c:pt idx="8576">
                  <c:v>8577</c:v>
                </c:pt>
                <c:pt idx="8577">
                  <c:v>8578</c:v>
                </c:pt>
                <c:pt idx="8578">
                  <c:v>8579</c:v>
                </c:pt>
                <c:pt idx="8579">
                  <c:v>8580</c:v>
                </c:pt>
                <c:pt idx="8580">
                  <c:v>8581</c:v>
                </c:pt>
                <c:pt idx="8581">
                  <c:v>8582</c:v>
                </c:pt>
                <c:pt idx="8582">
                  <c:v>8583</c:v>
                </c:pt>
                <c:pt idx="8583">
                  <c:v>8584</c:v>
                </c:pt>
                <c:pt idx="8584">
                  <c:v>8585</c:v>
                </c:pt>
                <c:pt idx="8585">
                  <c:v>8586</c:v>
                </c:pt>
                <c:pt idx="8586">
                  <c:v>8587</c:v>
                </c:pt>
                <c:pt idx="8587">
                  <c:v>8588</c:v>
                </c:pt>
                <c:pt idx="8588">
                  <c:v>8589</c:v>
                </c:pt>
                <c:pt idx="8589">
                  <c:v>8590</c:v>
                </c:pt>
                <c:pt idx="8590">
                  <c:v>8591</c:v>
                </c:pt>
                <c:pt idx="8591">
                  <c:v>8592</c:v>
                </c:pt>
                <c:pt idx="8592">
                  <c:v>8593</c:v>
                </c:pt>
                <c:pt idx="8593">
                  <c:v>8594</c:v>
                </c:pt>
                <c:pt idx="8594">
                  <c:v>8595</c:v>
                </c:pt>
                <c:pt idx="8595">
                  <c:v>8596</c:v>
                </c:pt>
                <c:pt idx="8596">
                  <c:v>8597</c:v>
                </c:pt>
                <c:pt idx="8597">
                  <c:v>8598</c:v>
                </c:pt>
                <c:pt idx="8598">
                  <c:v>8599</c:v>
                </c:pt>
                <c:pt idx="8599">
                  <c:v>8600</c:v>
                </c:pt>
                <c:pt idx="8600">
                  <c:v>8601</c:v>
                </c:pt>
                <c:pt idx="8601">
                  <c:v>8602</c:v>
                </c:pt>
                <c:pt idx="8602">
                  <c:v>8603</c:v>
                </c:pt>
                <c:pt idx="8603">
                  <c:v>8604</c:v>
                </c:pt>
                <c:pt idx="8604">
                  <c:v>8605</c:v>
                </c:pt>
                <c:pt idx="8605">
                  <c:v>8606</c:v>
                </c:pt>
                <c:pt idx="8606">
                  <c:v>8607</c:v>
                </c:pt>
                <c:pt idx="8607">
                  <c:v>8608</c:v>
                </c:pt>
                <c:pt idx="8608">
                  <c:v>8609</c:v>
                </c:pt>
                <c:pt idx="8609">
                  <c:v>8610</c:v>
                </c:pt>
                <c:pt idx="8610">
                  <c:v>8611</c:v>
                </c:pt>
                <c:pt idx="8611">
                  <c:v>8612</c:v>
                </c:pt>
                <c:pt idx="8612">
                  <c:v>8613</c:v>
                </c:pt>
                <c:pt idx="8613">
                  <c:v>8614</c:v>
                </c:pt>
                <c:pt idx="8614">
                  <c:v>8615</c:v>
                </c:pt>
                <c:pt idx="8615">
                  <c:v>8616</c:v>
                </c:pt>
                <c:pt idx="8616">
                  <c:v>8617</c:v>
                </c:pt>
                <c:pt idx="8617">
                  <c:v>8618</c:v>
                </c:pt>
                <c:pt idx="8618">
                  <c:v>8619</c:v>
                </c:pt>
                <c:pt idx="8619">
                  <c:v>8620</c:v>
                </c:pt>
                <c:pt idx="8620">
                  <c:v>8621</c:v>
                </c:pt>
                <c:pt idx="8621">
                  <c:v>8622</c:v>
                </c:pt>
                <c:pt idx="8622">
                  <c:v>8623</c:v>
                </c:pt>
                <c:pt idx="8623">
                  <c:v>8624</c:v>
                </c:pt>
                <c:pt idx="8624">
                  <c:v>8625</c:v>
                </c:pt>
                <c:pt idx="8625">
                  <c:v>8626</c:v>
                </c:pt>
                <c:pt idx="8626">
                  <c:v>8627</c:v>
                </c:pt>
                <c:pt idx="8627">
                  <c:v>8628</c:v>
                </c:pt>
                <c:pt idx="8628">
                  <c:v>8629</c:v>
                </c:pt>
                <c:pt idx="8629">
                  <c:v>8630</c:v>
                </c:pt>
                <c:pt idx="8630">
                  <c:v>8631</c:v>
                </c:pt>
                <c:pt idx="8631">
                  <c:v>8632</c:v>
                </c:pt>
                <c:pt idx="8632">
                  <c:v>8633</c:v>
                </c:pt>
                <c:pt idx="8633">
                  <c:v>8634</c:v>
                </c:pt>
                <c:pt idx="8634">
                  <c:v>8635</c:v>
                </c:pt>
                <c:pt idx="8635">
                  <c:v>8636</c:v>
                </c:pt>
                <c:pt idx="8636">
                  <c:v>8637</c:v>
                </c:pt>
                <c:pt idx="8637">
                  <c:v>8638</c:v>
                </c:pt>
                <c:pt idx="8638">
                  <c:v>8639</c:v>
                </c:pt>
                <c:pt idx="8639">
                  <c:v>8640</c:v>
                </c:pt>
                <c:pt idx="8640">
                  <c:v>8641</c:v>
                </c:pt>
                <c:pt idx="8641">
                  <c:v>8642</c:v>
                </c:pt>
                <c:pt idx="8642">
                  <c:v>8643</c:v>
                </c:pt>
                <c:pt idx="8643">
                  <c:v>8644</c:v>
                </c:pt>
                <c:pt idx="8644">
                  <c:v>8645</c:v>
                </c:pt>
                <c:pt idx="8645">
                  <c:v>8646</c:v>
                </c:pt>
                <c:pt idx="8646">
                  <c:v>8647</c:v>
                </c:pt>
                <c:pt idx="8647">
                  <c:v>8648</c:v>
                </c:pt>
                <c:pt idx="8648">
                  <c:v>8649</c:v>
                </c:pt>
                <c:pt idx="8649">
                  <c:v>8650</c:v>
                </c:pt>
                <c:pt idx="8650">
                  <c:v>8651</c:v>
                </c:pt>
                <c:pt idx="8651">
                  <c:v>8652</c:v>
                </c:pt>
                <c:pt idx="8652">
                  <c:v>8653</c:v>
                </c:pt>
                <c:pt idx="8653">
                  <c:v>8654</c:v>
                </c:pt>
                <c:pt idx="8654">
                  <c:v>8655</c:v>
                </c:pt>
                <c:pt idx="8655">
                  <c:v>8656</c:v>
                </c:pt>
                <c:pt idx="8656">
                  <c:v>8657</c:v>
                </c:pt>
                <c:pt idx="8657">
                  <c:v>8658</c:v>
                </c:pt>
                <c:pt idx="8658">
                  <c:v>8659</c:v>
                </c:pt>
                <c:pt idx="8659">
                  <c:v>8660</c:v>
                </c:pt>
                <c:pt idx="8660">
                  <c:v>8661</c:v>
                </c:pt>
                <c:pt idx="8661">
                  <c:v>8662</c:v>
                </c:pt>
                <c:pt idx="8662">
                  <c:v>8663</c:v>
                </c:pt>
                <c:pt idx="8663">
                  <c:v>8664</c:v>
                </c:pt>
                <c:pt idx="8664">
                  <c:v>8665</c:v>
                </c:pt>
                <c:pt idx="8665">
                  <c:v>8666</c:v>
                </c:pt>
                <c:pt idx="8666">
                  <c:v>8667</c:v>
                </c:pt>
                <c:pt idx="8667">
                  <c:v>8668</c:v>
                </c:pt>
                <c:pt idx="8668">
                  <c:v>8669</c:v>
                </c:pt>
                <c:pt idx="8669">
                  <c:v>8670</c:v>
                </c:pt>
                <c:pt idx="8670">
                  <c:v>8671</c:v>
                </c:pt>
                <c:pt idx="8671">
                  <c:v>8672</c:v>
                </c:pt>
                <c:pt idx="8672">
                  <c:v>8673</c:v>
                </c:pt>
                <c:pt idx="8673">
                  <c:v>8674</c:v>
                </c:pt>
                <c:pt idx="8674">
                  <c:v>8675</c:v>
                </c:pt>
                <c:pt idx="8675">
                  <c:v>8676</c:v>
                </c:pt>
                <c:pt idx="8676">
                  <c:v>8677</c:v>
                </c:pt>
                <c:pt idx="8677">
                  <c:v>8678</c:v>
                </c:pt>
                <c:pt idx="8678">
                  <c:v>8679</c:v>
                </c:pt>
                <c:pt idx="8679">
                  <c:v>8680</c:v>
                </c:pt>
                <c:pt idx="8680">
                  <c:v>8681</c:v>
                </c:pt>
                <c:pt idx="8681">
                  <c:v>8682</c:v>
                </c:pt>
                <c:pt idx="8682">
                  <c:v>8683</c:v>
                </c:pt>
                <c:pt idx="8683">
                  <c:v>8684</c:v>
                </c:pt>
                <c:pt idx="8684">
                  <c:v>8685</c:v>
                </c:pt>
                <c:pt idx="8685">
                  <c:v>8686</c:v>
                </c:pt>
                <c:pt idx="8686">
                  <c:v>8687</c:v>
                </c:pt>
                <c:pt idx="8687">
                  <c:v>8688</c:v>
                </c:pt>
                <c:pt idx="8688">
                  <c:v>8689</c:v>
                </c:pt>
                <c:pt idx="8689">
                  <c:v>8690</c:v>
                </c:pt>
                <c:pt idx="8690">
                  <c:v>8691</c:v>
                </c:pt>
                <c:pt idx="8691">
                  <c:v>8692</c:v>
                </c:pt>
                <c:pt idx="8692">
                  <c:v>8693</c:v>
                </c:pt>
                <c:pt idx="8693">
                  <c:v>8694</c:v>
                </c:pt>
                <c:pt idx="8694">
                  <c:v>8695</c:v>
                </c:pt>
                <c:pt idx="8695">
                  <c:v>8696</c:v>
                </c:pt>
                <c:pt idx="8696">
                  <c:v>8697</c:v>
                </c:pt>
                <c:pt idx="8697">
                  <c:v>8698</c:v>
                </c:pt>
                <c:pt idx="8698">
                  <c:v>8699</c:v>
                </c:pt>
                <c:pt idx="8699">
                  <c:v>8700</c:v>
                </c:pt>
                <c:pt idx="8700">
                  <c:v>8701</c:v>
                </c:pt>
                <c:pt idx="8701">
                  <c:v>8702</c:v>
                </c:pt>
                <c:pt idx="8702">
                  <c:v>8703</c:v>
                </c:pt>
                <c:pt idx="8703">
                  <c:v>8704</c:v>
                </c:pt>
                <c:pt idx="8704">
                  <c:v>8705</c:v>
                </c:pt>
                <c:pt idx="8705">
                  <c:v>8706</c:v>
                </c:pt>
                <c:pt idx="8706">
                  <c:v>8707</c:v>
                </c:pt>
                <c:pt idx="8707">
                  <c:v>8708</c:v>
                </c:pt>
                <c:pt idx="8708">
                  <c:v>8709</c:v>
                </c:pt>
                <c:pt idx="8709">
                  <c:v>8710</c:v>
                </c:pt>
                <c:pt idx="8710">
                  <c:v>8711</c:v>
                </c:pt>
                <c:pt idx="8711">
                  <c:v>8712</c:v>
                </c:pt>
                <c:pt idx="8712">
                  <c:v>8713</c:v>
                </c:pt>
                <c:pt idx="8713">
                  <c:v>8714</c:v>
                </c:pt>
                <c:pt idx="8714">
                  <c:v>8715</c:v>
                </c:pt>
                <c:pt idx="8715">
                  <c:v>8716</c:v>
                </c:pt>
                <c:pt idx="8716">
                  <c:v>8717</c:v>
                </c:pt>
                <c:pt idx="8717">
                  <c:v>8718</c:v>
                </c:pt>
                <c:pt idx="8718">
                  <c:v>8719</c:v>
                </c:pt>
                <c:pt idx="8719">
                  <c:v>8720</c:v>
                </c:pt>
                <c:pt idx="8720">
                  <c:v>8721</c:v>
                </c:pt>
                <c:pt idx="8721">
                  <c:v>8722</c:v>
                </c:pt>
                <c:pt idx="8722">
                  <c:v>8723</c:v>
                </c:pt>
                <c:pt idx="8723">
                  <c:v>8724</c:v>
                </c:pt>
                <c:pt idx="8724">
                  <c:v>8725</c:v>
                </c:pt>
                <c:pt idx="8725">
                  <c:v>8726</c:v>
                </c:pt>
                <c:pt idx="8726">
                  <c:v>8727</c:v>
                </c:pt>
                <c:pt idx="8727">
                  <c:v>8728</c:v>
                </c:pt>
                <c:pt idx="8728">
                  <c:v>8729</c:v>
                </c:pt>
                <c:pt idx="8729">
                  <c:v>8730</c:v>
                </c:pt>
                <c:pt idx="8730">
                  <c:v>8731</c:v>
                </c:pt>
                <c:pt idx="8731">
                  <c:v>8732</c:v>
                </c:pt>
                <c:pt idx="8732">
                  <c:v>8733</c:v>
                </c:pt>
                <c:pt idx="8733">
                  <c:v>8734</c:v>
                </c:pt>
                <c:pt idx="8734">
                  <c:v>8735</c:v>
                </c:pt>
                <c:pt idx="8735">
                  <c:v>8736</c:v>
                </c:pt>
                <c:pt idx="8736">
                  <c:v>8737</c:v>
                </c:pt>
                <c:pt idx="8737">
                  <c:v>8738</c:v>
                </c:pt>
                <c:pt idx="8738">
                  <c:v>8739</c:v>
                </c:pt>
                <c:pt idx="8739">
                  <c:v>8740</c:v>
                </c:pt>
                <c:pt idx="8740">
                  <c:v>8741</c:v>
                </c:pt>
                <c:pt idx="8741">
                  <c:v>8742</c:v>
                </c:pt>
                <c:pt idx="8742">
                  <c:v>8743</c:v>
                </c:pt>
                <c:pt idx="8743">
                  <c:v>8744</c:v>
                </c:pt>
                <c:pt idx="8744">
                  <c:v>8745</c:v>
                </c:pt>
                <c:pt idx="8745">
                  <c:v>8746</c:v>
                </c:pt>
                <c:pt idx="8746">
                  <c:v>8747</c:v>
                </c:pt>
                <c:pt idx="8747">
                  <c:v>8748</c:v>
                </c:pt>
                <c:pt idx="8748">
                  <c:v>8749</c:v>
                </c:pt>
                <c:pt idx="8749">
                  <c:v>8750</c:v>
                </c:pt>
                <c:pt idx="8750">
                  <c:v>8751</c:v>
                </c:pt>
                <c:pt idx="8751">
                  <c:v>8752</c:v>
                </c:pt>
                <c:pt idx="8752">
                  <c:v>8753</c:v>
                </c:pt>
                <c:pt idx="8753">
                  <c:v>8754</c:v>
                </c:pt>
                <c:pt idx="8754">
                  <c:v>8755</c:v>
                </c:pt>
                <c:pt idx="8755">
                  <c:v>8756</c:v>
                </c:pt>
                <c:pt idx="8756">
                  <c:v>8757</c:v>
                </c:pt>
                <c:pt idx="8757">
                  <c:v>8758</c:v>
                </c:pt>
                <c:pt idx="8758">
                  <c:v>8759</c:v>
                </c:pt>
                <c:pt idx="8759">
                  <c:v>8760</c:v>
                </c:pt>
              </c:numCache>
            </c:numRef>
          </c:xVal>
          <c:yVal>
            <c:numRef>
              <c:f>'[reserva rodante Tiempo Real.xlsx]Hoja3'!$L$2:$L$8762</c:f>
              <c:numCache>
                <c:formatCode>General</c:formatCode>
                <c:ptCount val="8761"/>
                <c:pt idx="0">
                  <c:v>57.017463454032956</c:v>
                </c:pt>
                <c:pt idx="1">
                  <c:v>55.913361682450279</c:v>
                </c:pt>
                <c:pt idx="2">
                  <c:v>55.280222501044321</c:v>
                </c:pt>
                <c:pt idx="3">
                  <c:v>55.069806636576743</c:v>
                </c:pt>
                <c:pt idx="4">
                  <c:v>53.883863049277011</c:v>
                </c:pt>
                <c:pt idx="5">
                  <c:v>51.185490046884219</c:v>
                </c:pt>
                <c:pt idx="6">
                  <c:v>50.681663624829568</c:v>
                </c:pt>
                <c:pt idx="7">
                  <c:v>50.614304528989621</c:v>
                </c:pt>
                <c:pt idx="8">
                  <c:v>50.339369819967402</c:v>
                </c:pt>
                <c:pt idx="9">
                  <c:v>48.537680694744587</c:v>
                </c:pt>
                <c:pt idx="10">
                  <c:v>47.58592416115404</c:v>
                </c:pt>
                <c:pt idx="11">
                  <c:v>47.335961073049674</c:v>
                </c:pt>
                <c:pt idx="12">
                  <c:v>47.232282383527149</c:v>
                </c:pt>
                <c:pt idx="13">
                  <c:v>47.091037471175177</c:v>
                </c:pt>
                <c:pt idx="14">
                  <c:v>47.070889309341702</c:v>
                </c:pt>
                <c:pt idx="15">
                  <c:v>46.721375013749309</c:v>
                </c:pt>
                <c:pt idx="16">
                  <c:v>46.62934767146897</c:v>
                </c:pt>
                <c:pt idx="17">
                  <c:v>46.532306190559289</c:v>
                </c:pt>
                <c:pt idx="18">
                  <c:v>46.497466753784558</c:v>
                </c:pt>
                <c:pt idx="19">
                  <c:v>46.382354031588669</c:v>
                </c:pt>
                <c:pt idx="20">
                  <c:v>46.348082051499389</c:v>
                </c:pt>
                <c:pt idx="21">
                  <c:v>46.320711174963961</c:v>
                </c:pt>
                <c:pt idx="22">
                  <c:v>46.281198343869306</c:v>
                </c:pt>
                <c:pt idx="23">
                  <c:v>45.864550204613927</c:v>
                </c:pt>
                <c:pt idx="24">
                  <c:v>45.801042661694765</c:v>
                </c:pt>
                <c:pt idx="25">
                  <c:v>45.70186720202409</c:v>
                </c:pt>
                <c:pt idx="26">
                  <c:v>45.644691928824457</c:v>
                </c:pt>
                <c:pt idx="27">
                  <c:v>45.625162767759711</c:v>
                </c:pt>
                <c:pt idx="28">
                  <c:v>45.621835762986713</c:v>
                </c:pt>
                <c:pt idx="29">
                  <c:v>45.600458655318036</c:v>
                </c:pt>
                <c:pt idx="30">
                  <c:v>45.402857214357091</c:v>
                </c:pt>
                <c:pt idx="31">
                  <c:v>45.381929002577543</c:v>
                </c:pt>
                <c:pt idx="32">
                  <c:v>45.375413363727908</c:v>
                </c:pt>
                <c:pt idx="33">
                  <c:v>45.334757696730762</c:v>
                </c:pt>
                <c:pt idx="34">
                  <c:v>45.295500610880595</c:v>
                </c:pt>
                <c:pt idx="35">
                  <c:v>45.261031150616958</c:v>
                </c:pt>
                <c:pt idx="36">
                  <c:v>45.229454936916454</c:v>
                </c:pt>
                <c:pt idx="37">
                  <c:v>45.095441244933788</c:v>
                </c:pt>
                <c:pt idx="38">
                  <c:v>44.947965648441297</c:v>
                </c:pt>
                <c:pt idx="39">
                  <c:v>44.938334804667043</c:v>
                </c:pt>
                <c:pt idx="40">
                  <c:v>44.894587920381319</c:v>
                </c:pt>
                <c:pt idx="41">
                  <c:v>44.83733021103108</c:v>
                </c:pt>
                <c:pt idx="42">
                  <c:v>44.535421706453967</c:v>
                </c:pt>
                <c:pt idx="43">
                  <c:v>44.365923405878462</c:v>
                </c:pt>
                <c:pt idx="44">
                  <c:v>44.290723482023544</c:v>
                </c:pt>
                <c:pt idx="45">
                  <c:v>44.250280922780128</c:v>
                </c:pt>
                <c:pt idx="46">
                  <c:v>44.204160775243096</c:v>
                </c:pt>
                <c:pt idx="47">
                  <c:v>44.176911795971463</c:v>
                </c:pt>
                <c:pt idx="48">
                  <c:v>44.139452412102678</c:v>
                </c:pt>
                <c:pt idx="49">
                  <c:v>44.104574200307312</c:v>
                </c:pt>
                <c:pt idx="50">
                  <c:v>44.031366539646086</c:v>
                </c:pt>
                <c:pt idx="51">
                  <c:v>44.018070418904827</c:v>
                </c:pt>
                <c:pt idx="52">
                  <c:v>43.934736056894707</c:v>
                </c:pt>
                <c:pt idx="53">
                  <c:v>43.892946828362838</c:v>
                </c:pt>
                <c:pt idx="54">
                  <c:v>43.886256809142473</c:v>
                </c:pt>
                <c:pt idx="55">
                  <c:v>43.874259068890211</c:v>
                </c:pt>
                <c:pt idx="56">
                  <c:v>43.853265240932679</c:v>
                </c:pt>
                <c:pt idx="57">
                  <c:v>43.819613527639184</c:v>
                </c:pt>
                <c:pt idx="58">
                  <c:v>43.73226357485364</c:v>
                </c:pt>
                <c:pt idx="59">
                  <c:v>43.605391777831755</c:v>
                </c:pt>
                <c:pt idx="60">
                  <c:v>43.517759779668062</c:v>
                </c:pt>
                <c:pt idx="61">
                  <c:v>43.404913147599075</c:v>
                </c:pt>
                <c:pt idx="62">
                  <c:v>43.213594168199265</c:v>
                </c:pt>
                <c:pt idx="63">
                  <c:v>43.201354805611921</c:v>
                </c:pt>
                <c:pt idx="64">
                  <c:v>43.014425239474747</c:v>
                </c:pt>
                <c:pt idx="65">
                  <c:v>42.946141410807833</c:v>
                </c:pt>
                <c:pt idx="66">
                  <c:v>42.906558465495337</c:v>
                </c:pt>
                <c:pt idx="67">
                  <c:v>42.874727298004643</c:v>
                </c:pt>
                <c:pt idx="68">
                  <c:v>42.840688049244832</c:v>
                </c:pt>
                <c:pt idx="69">
                  <c:v>42.819499967489399</c:v>
                </c:pt>
                <c:pt idx="70">
                  <c:v>42.750044845178401</c:v>
                </c:pt>
                <c:pt idx="71">
                  <c:v>42.719493998248673</c:v>
                </c:pt>
                <c:pt idx="72">
                  <c:v>42.555357347087018</c:v>
                </c:pt>
                <c:pt idx="73">
                  <c:v>42.466511710545873</c:v>
                </c:pt>
                <c:pt idx="74">
                  <c:v>42.371983778925546</c:v>
                </c:pt>
                <c:pt idx="75">
                  <c:v>42.339560017034536</c:v>
                </c:pt>
                <c:pt idx="76">
                  <c:v>42.126233574084118</c:v>
                </c:pt>
                <c:pt idx="77">
                  <c:v>42.032153258928631</c:v>
                </c:pt>
                <c:pt idx="78">
                  <c:v>41.909084182364772</c:v>
                </c:pt>
                <c:pt idx="79">
                  <c:v>41.880402170809653</c:v>
                </c:pt>
                <c:pt idx="80">
                  <c:v>41.871786436248222</c:v>
                </c:pt>
                <c:pt idx="81">
                  <c:v>41.719176606587844</c:v>
                </c:pt>
                <c:pt idx="82">
                  <c:v>41.706586859925707</c:v>
                </c:pt>
                <c:pt idx="83">
                  <c:v>41.693226987029441</c:v>
                </c:pt>
                <c:pt idx="84">
                  <c:v>41.674014170746773</c:v>
                </c:pt>
                <c:pt idx="85">
                  <c:v>41.64319915283847</c:v>
                </c:pt>
                <c:pt idx="86">
                  <c:v>41.604636980975584</c:v>
                </c:pt>
                <c:pt idx="87">
                  <c:v>41.579357393429198</c:v>
                </c:pt>
                <c:pt idx="88">
                  <c:v>41.538253771546671</c:v>
                </c:pt>
                <c:pt idx="89">
                  <c:v>41.531145652994034</c:v>
                </c:pt>
                <c:pt idx="90">
                  <c:v>41.49608223323137</c:v>
                </c:pt>
                <c:pt idx="91">
                  <c:v>41.445407056702209</c:v>
                </c:pt>
                <c:pt idx="92">
                  <c:v>41.429310864280886</c:v>
                </c:pt>
                <c:pt idx="93">
                  <c:v>41.333058378965639</c:v>
                </c:pt>
                <c:pt idx="94">
                  <c:v>41.319414045302992</c:v>
                </c:pt>
                <c:pt idx="95">
                  <c:v>41.303376081625366</c:v>
                </c:pt>
                <c:pt idx="96">
                  <c:v>41.258868274053789</c:v>
                </c:pt>
                <c:pt idx="97">
                  <c:v>41.258725027803514</c:v>
                </c:pt>
                <c:pt idx="98">
                  <c:v>41.135225170553937</c:v>
                </c:pt>
                <c:pt idx="99">
                  <c:v>41.066436840153102</c:v>
                </c:pt>
                <c:pt idx="100">
                  <c:v>41.015187901267005</c:v>
                </c:pt>
                <c:pt idx="101">
                  <c:v>40.99303572270518</c:v>
                </c:pt>
                <c:pt idx="102">
                  <c:v>40.964541531205029</c:v>
                </c:pt>
                <c:pt idx="103">
                  <c:v>40.958395134197097</c:v>
                </c:pt>
                <c:pt idx="104">
                  <c:v>40.9247386074669</c:v>
                </c:pt>
                <c:pt idx="105">
                  <c:v>40.837726763660079</c:v>
                </c:pt>
                <c:pt idx="106">
                  <c:v>40.832414578639323</c:v>
                </c:pt>
                <c:pt idx="107">
                  <c:v>40.830866354616077</c:v>
                </c:pt>
                <c:pt idx="108">
                  <c:v>40.740353760872964</c:v>
                </c:pt>
                <c:pt idx="109">
                  <c:v>40.710584143037707</c:v>
                </c:pt>
                <c:pt idx="110">
                  <c:v>40.681264872315012</c:v>
                </c:pt>
                <c:pt idx="111">
                  <c:v>40.6643219785337</c:v>
                </c:pt>
                <c:pt idx="112">
                  <c:v>40.657800607546463</c:v>
                </c:pt>
                <c:pt idx="113">
                  <c:v>40.636381677849663</c:v>
                </c:pt>
                <c:pt idx="114">
                  <c:v>40.633540419721029</c:v>
                </c:pt>
                <c:pt idx="115">
                  <c:v>40.603560837915467</c:v>
                </c:pt>
                <c:pt idx="116">
                  <c:v>40.575897511352807</c:v>
                </c:pt>
                <c:pt idx="117">
                  <c:v>40.283945791407149</c:v>
                </c:pt>
                <c:pt idx="118">
                  <c:v>40.233862613275562</c:v>
                </c:pt>
                <c:pt idx="119">
                  <c:v>40.213911432965773</c:v>
                </c:pt>
                <c:pt idx="120">
                  <c:v>40.186987148312355</c:v>
                </c:pt>
                <c:pt idx="121">
                  <c:v>40.068611828149493</c:v>
                </c:pt>
                <c:pt idx="122">
                  <c:v>39.965055842237277</c:v>
                </c:pt>
                <c:pt idx="123">
                  <c:v>39.868451813116273</c:v>
                </c:pt>
                <c:pt idx="124">
                  <c:v>39.793963120541996</c:v>
                </c:pt>
                <c:pt idx="125">
                  <c:v>39.79115780511119</c:v>
                </c:pt>
                <c:pt idx="126">
                  <c:v>39.769922155260915</c:v>
                </c:pt>
                <c:pt idx="127">
                  <c:v>39.752414413116163</c:v>
                </c:pt>
                <c:pt idx="128">
                  <c:v>39.735175637406662</c:v>
                </c:pt>
                <c:pt idx="129">
                  <c:v>39.727474308328212</c:v>
                </c:pt>
                <c:pt idx="130">
                  <c:v>39.716336707481723</c:v>
                </c:pt>
                <c:pt idx="131">
                  <c:v>39.692331301871107</c:v>
                </c:pt>
                <c:pt idx="132">
                  <c:v>39.690336881977444</c:v>
                </c:pt>
                <c:pt idx="133">
                  <c:v>39.66679998587648</c:v>
                </c:pt>
                <c:pt idx="134">
                  <c:v>39.619977532855962</c:v>
                </c:pt>
                <c:pt idx="135">
                  <c:v>39.590560087355279</c:v>
                </c:pt>
                <c:pt idx="136">
                  <c:v>39.586233792121043</c:v>
                </c:pt>
                <c:pt idx="137">
                  <c:v>39.539804534532692</c:v>
                </c:pt>
                <c:pt idx="138">
                  <c:v>39.512057848294766</c:v>
                </c:pt>
                <c:pt idx="139">
                  <c:v>39.508413683622429</c:v>
                </c:pt>
                <c:pt idx="140">
                  <c:v>39.499126875492443</c:v>
                </c:pt>
                <c:pt idx="141">
                  <c:v>39.390236890768598</c:v>
                </c:pt>
                <c:pt idx="142">
                  <c:v>39.373968538458683</c:v>
                </c:pt>
                <c:pt idx="143">
                  <c:v>39.351805838174975</c:v>
                </c:pt>
                <c:pt idx="144">
                  <c:v>39.343199040917774</c:v>
                </c:pt>
                <c:pt idx="145">
                  <c:v>39.296911801586212</c:v>
                </c:pt>
                <c:pt idx="146">
                  <c:v>39.285375104703782</c:v>
                </c:pt>
                <c:pt idx="147">
                  <c:v>39.277727046367616</c:v>
                </c:pt>
                <c:pt idx="148">
                  <c:v>39.265662369007721</c:v>
                </c:pt>
                <c:pt idx="149">
                  <c:v>39.216321478313517</c:v>
                </c:pt>
                <c:pt idx="150">
                  <c:v>39.192632142615011</c:v>
                </c:pt>
                <c:pt idx="151">
                  <c:v>39.17966900796597</c:v>
                </c:pt>
                <c:pt idx="152">
                  <c:v>39.174780205027119</c:v>
                </c:pt>
                <c:pt idx="153">
                  <c:v>39.173479694727938</c:v>
                </c:pt>
                <c:pt idx="154">
                  <c:v>38.939562182712464</c:v>
                </c:pt>
                <c:pt idx="155">
                  <c:v>38.884948411599673</c:v>
                </c:pt>
                <c:pt idx="156">
                  <c:v>38.879597855798579</c:v>
                </c:pt>
                <c:pt idx="157">
                  <c:v>38.864334253415691</c:v>
                </c:pt>
                <c:pt idx="158">
                  <c:v>38.833951877654407</c:v>
                </c:pt>
                <c:pt idx="159">
                  <c:v>38.761190877757066</c:v>
                </c:pt>
                <c:pt idx="160">
                  <c:v>38.756044734904556</c:v>
                </c:pt>
                <c:pt idx="161">
                  <c:v>38.730400185556761</c:v>
                </c:pt>
                <c:pt idx="162">
                  <c:v>38.72836482688831</c:v>
                </c:pt>
                <c:pt idx="163">
                  <c:v>38.705241308129331</c:v>
                </c:pt>
                <c:pt idx="164">
                  <c:v>38.642640027885321</c:v>
                </c:pt>
                <c:pt idx="165">
                  <c:v>38.632530726542285</c:v>
                </c:pt>
                <c:pt idx="166">
                  <c:v>38.623692752666066</c:v>
                </c:pt>
                <c:pt idx="167">
                  <c:v>38.608036240796132</c:v>
                </c:pt>
                <c:pt idx="168">
                  <c:v>38.550513228462044</c:v>
                </c:pt>
                <c:pt idx="169">
                  <c:v>38.499386960924767</c:v>
                </c:pt>
                <c:pt idx="170">
                  <c:v>38.497501374749113</c:v>
                </c:pt>
                <c:pt idx="171">
                  <c:v>38.489975379221171</c:v>
                </c:pt>
                <c:pt idx="172">
                  <c:v>38.478419265061355</c:v>
                </c:pt>
                <c:pt idx="173">
                  <c:v>38.476819364684147</c:v>
                </c:pt>
                <c:pt idx="174">
                  <c:v>38.452779783879315</c:v>
                </c:pt>
                <c:pt idx="175">
                  <c:v>38.449205570600029</c:v>
                </c:pt>
                <c:pt idx="176">
                  <c:v>38.420450336513852</c:v>
                </c:pt>
                <c:pt idx="177">
                  <c:v>38.362383407496537</c:v>
                </c:pt>
                <c:pt idx="178">
                  <c:v>38.293489384366083</c:v>
                </c:pt>
                <c:pt idx="179">
                  <c:v>38.286840502320565</c:v>
                </c:pt>
                <c:pt idx="180">
                  <c:v>38.247647833921761</c:v>
                </c:pt>
                <c:pt idx="181">
                  <c:v>38.163014696250706</c:v>
                </c:pt>
                <c:pt idx="182">
                  <c:v>38.158213242336259</c:v>
                </c:pt>
                <c:pt idx="183">
                  <c:v>38.148092587160932</c:v>
                </c:pt>
                <c:pt idx="184">
                  <c:v>38.095234676645106</c:v>
                </c:pt>
                <c:pt idx="185">
                  <c:v>38.086354865821662</c:v>
                </c:pt>
                <c:pt idx="186">
                  <c:v>38.051568027854444</c:v>
                </c:pt>
                <c:pt idx="187">
                  <c:v>38.049105810446513</c:v>
                </c:pt>
                <c:pt idx="188">
                  <c:v>38.047259425821132</c:v>
                </c:pt>
                <c:pt idx="189">
                  <c:v>37.947262860877821</c:v>
                </c:pt>
                <c:pt idx="190">
                  <c:v>37.945359152208539</c:v>
                </c:pt>
                <c:pt idx="191">
                  <c:v>37.933408674544495</c:v>
                </c:pt>
                <c:pt idx="192">
                  <c:v>37.930943847698337</c:v>
                </c:pt>
                <c:pt idx="193">
                  <c:v>37.924782861026642</c:v>
                </c:pt>
                <c:pt idx="194">
                  <c:v>37.914513468224186</c:v>
                </c:pt>
                <c:pt idx="195">
                  <c:v>37.805785309499555</c:v>
                </c:pt>
                <c:pt idx="196">
                  <c:v>37.750224722680443</c:v>
                </c:pt>
                <c:pt idx="197">
                  <c:v>37.715472246614155</c:v>
                </c:pt>
                <c:pt idx="198">
                  <c:v>37.660114634387376</c:v>
                </c:pt>
                <c:pt idx="199">
                  <c:v>37.604985614272223</c:v>
                </c:pt>
                <c:pt idx="200">
                  <c:v>37.586935324649701</c:v>
                </c:pt>
                <c:pt idx="201">
                  <c:v>37.568823442218111</c:v>
                </c:pt>
                <c:pt idx="202">
                  <c:v>37.565556459438476</c:v>
                </c:pt>
                <c:pt idx="203">
                  <c:v>37.56339274278718</c:v>
                </c:pt>
                <c:pt idx="204">
                  <c:v>37.50247884607375</c:v>
                </c:pt>
                <c:pt idx="205">
                  <c:v>37.438118238292276</c:v>
                </c:pt>
                <c:pt idx="206">
                  <c:v>37.43435034804736</c:v>
                </c:pt>
                <c:pt idx="207">
                  <c:v>37.432795483003666</c:v>
                </c:pt>
                <c:pt idx="208">
                  <c:v>37.40798865276345</c:v>
                </c:pt>
                <c:pt idx="209">
                  <c:v>37.383615681091868</c:v>
                </c:pt>
                <c:pt idx="210">
                  <c:v>37.360155803807764</c:v>
                </c:pt>
                <c:pt idx="211">
                  <c:v>37.358832714887164</c:v>
                </c:pt>
                <c:pt idx="212">
                  <c:v>37.288107112682866</c:v>
                </c:pt>
                <c:pt idx="213">
                  <c:v>37.248830243983321</c:v>
                </c:pt>
                <c:pt idx="214">
                  <c:v>37.238545422654376</c:v>
                </c:pt>
                <c:pt idx="215">
                  <c:v>37.218487051016041</c:v>
                </c:pt>
                <c:pt idx="216">
                  <c:v>37.178925704137512</c:v>
                </c:pt>
                <c:pt idx="217">
                  <c:v>37.16918973366036</c:v>
                </c:pt>
                <c:pt idx="218">
                  <c:v>37.15970179906617</c:v>
                </c:pt>
                <c:pt idx="219">
                  <c:v>37.151678208881698</c:v>
                </c:pt>
                <c:pt idx="220">
                  <c:v>37.140721082144907</c:v>
                </c:pt>
                <c:pt idx="221">
                  <c:v>37.135410249431203</c:v>
                </c:pt>
                <c:pt idx="222">
                  <c:v>37.12252251698677</c:v>
                </c:pt>
                <c:pt idx="223">
                  <c:v>37.117621643925666</c:v>
                </c:pt>
                <c:pt idx="224">
                  <c:v>37.054742055381247</c:v>
                </c:pt>
                <c:pt idx="225">
                  <c:v>37.038726847335433</c:v>
                </c:pt>
                <c:pt idx="226">
                  <c:v>37.032650880399295</c:v>
                </c:pt>
                <c:pt idx="227">
                  <c:v>37.030540319833818</c:v>
                </c:pt>
                <c:pt idx="228">
                  <c:v>36.983547679564971</c:v>
                </c:pt>
                <c:pt idx="229">
                  <c:v>36.977249542231483</c:v>
                </c:pt>
                <c:pt idx="230">
                  <c:v>36.969592574268461</c:v>
                </c:pt>
                <c:pt idx="231">
                  <c:v>36.944700560769704</c:v>
                </c:pt>
                <c:pt idx="232">
                  <c:v>36.932987587849397</c:v>
                </c:pt>
                <c:pt idx="233">
                  <c:v>36.889764477140794</c:v>
                </c:pt>
                <c:pt idx="234">
                  <c:v>36.85854006038943</c:v>
                </c:pt>
                <c:pt idx="235">
                  <c:v>36.798619282082136</c:v>
                </c:pt>
                <c:pt idx="236">
                  <c:v>36.791718503069752</c:v>
                </c:pt>
                <c:pt idx="237">
                  <c:v>36.722505836557737</c:v>
                </c:pt>
                <c:pt idx="238">
                  <c:v>36.686208154786947</c:v>
                </c:pt>
                <c:pt idx="239">
                  <c:v>36.683735113101903</c:v>
                </c:pt>
                <c:pt idx="240">
                  <c:v>36.680017420436897</c:v>
                </c:pt>
                <c:pt idx="241">
                  <c:v>36.66024070600681</c:v>
                </c:pt>
                <c:pt idx="242">
                  <c:v>36.590282113422525</c:v>
                </c:pt>
                <c:pt idx="243">
                  <c:v>36.587389326776368</c:v>
                </c:pt>
                <c:pt idx="244">
                  <c:v>36.585511161137035</c:v>
                </c:pt>
                <c:pt idx="245">
                  <c:v>36.573982050441458</c:v>
                </c:pt>
                <c:pt idx="246">
                  <c:v>36.557116222420078</c:v>
                </c:pt>
                <c:pt idx="247">
                  <c:v>36.552013302378221</c:v>
                </c:pt>
                <c:pt idx="248">
                  <c:v>36.55028654525411</c:v>
                </c:pt>
                <c:pt idx="249">
                  <c:v>36.497606106530242</c:v>
                </c:pt>
                <c:pt idx="250">
                  <c:v>36.420367645871103</c:v>
                </c:pt>
                <c:pt idx="251">
                  <c:v>36.384644750319914</c:v>
                </c:pt>
                <c:pt idx="252">
                  <c:v>36.324760369378737</c:v>
                </c:pt>
                <c:pt idx="253">
                  <c:v>36.311210094091486</c:v>
                </c:pt>
                <c:pt idx="254">
                  <c:v>36.287052230001073</c:v>
                </c:pt>
                <c:pt idx="255">
                  <c:v>36.284097034530539</c:v>
                </c:pt>
                <c:pt idx="256">
                  <c:v>36.235928817292788</c:v>
                </c:pt>
                <c:pt idx="257">
                  <c:v>36.228389209843712</c:v>
                </c:pt>
                <c:pt idx="258">
                  <c:v>36.181926420130203</c:v>
                </c:pt>
                <c:pt idx="259">
                  <c:v>36.160592730796282</c:v>
                </c:pt>
                <c:pt idx="260">
                  <c:v>36.155946327782011</c:v>
                </c:pt>
                <c:pt idx="261">
                  <c:v>36.113772942396437</c:v>
                </c:pt>
                <c:pt idx="262">
                  <c:v>36.104482673466855</c:v>
                </c:pt>
                <c:pt idx="263">
                  <c:v>36.098212188219456</c:v>
                </c:pt>
                <c:pt idx="264">
                  <c:v>36.056388489623423</c:v>
                </c:pt>
                <c:pt idx="265">
                  <c:v>36.037006921906745</c:v>
                </c:pt>
                <c:pt idx="266">
                  <c:v>36.034547439858422</c:v>
                </c:pt>
                <c:pt idx="267">
                  <c:v>35.975788498111385</c:v>
                </c:pt>
                <c:pt idx="268">
                  <c:v>35.957947157858371</c:v>
                </c:pt>
                <c:pt idx="269">
                  <c:v>35.948367917360493</c:v>
                </c:pt>
                <c:pt idx="270">
                  <c:v>35.942546833885714</c:v>
                </c:pt>
                <c:pt idx="271">
                  <c:v>35.938803866601667</c:v>
                </c:pt>
                <c:pt idx="272">
                  <c:v>35.926147834057971</c:v>
                </c:pt>
                <c:pt idx="273">
                  <c:v>35.913419197846537</c:v>
                </c:pt>
                <c:pt idx="274">
                  <c:v>35.873138511423143</c:v>
                </c:pt>
                <c:pt idx="275">
                  <c:v>35.870244705378759</c:v>
                </c:pt>
                <c:pt idx="276">
                  <c:v>35.869001705636208</c:v>
                </c:pt>
                <c:pt idx="277">
                  <c:v>35.85595996285145</c:v>
                </c:pt>
                <c:pt idx="278">
                  <c:v>35.80677799299135</c:v>
                </c:pt>
                <c:pt idx="279">
                  <c:v>35.78811408677872</c:v>
                </c:pt>
                <c:pt idx="280">
                  <c:v>35.760518750094114</c:v>
                </c:pt>
                <c:pt idx="281">
                  <c:v>35.74509940867997</c:v>
                </c:pt>
                <c:pt idx="282">
                  <c:v>35.729687533806093</c:v>
                </c:pt>
                <c:pt idx="283">
                  <c:v>35.726593266591692</c:v>
                </c:pt>
                <c:pt idx="284">
                  <c:v>35.707277032344443</c:v>
                </c:pt>
                <c:pt idx="285">
                  <c:v>35.696642894722949</c:v>
                </c:pt>
                <c:pt idx="286">
                  <c:v>35.685921229094305</c:v>
                </c:pt>
                <c:pt idx="287">
                  <c:v>35.677856086638741</c:v>
                </c:pt>
                <c:pt idx="288">
                  <c:v>35.631814909867757</c:v>
                </c:pt>
                <c:pt idx="289">
                  <c:v>35.619199622598252</c:v>
                </c:pt>
                <c:pt idx="290">
                  <c:v>35.607550721260857</c:v>
                </c:pt>
                <c:pt idx="291">
                  <c:v>35.594329241521436</c:v>
                </c:pt>
                <c:pt idx="292">
                  <c:v>35.589121177322816</c:v>
                </c:pt>
                <c:pt idx="293">
                  <c:v>35.560802390845879</c:v>
                </c:pt>
                <c:pt idx="294">
                  <c:v>35.555431070528378</c:v>
                </c:pt>
                <c:pt idx="295">
                  <c:v>35.508408882075415</c:v>
                </c:pt>
                <c:pt idx="296">
                  <c:v>35.487718643241358</c:v>
                </c:pt>
                <c:pt idx="297">
                  <c:v>35.466825178814837</c:v>
                </c:pt>
                <c:pt idx="298">
                  <c:v>35.464001971768539</c:v>
                </c:pt>
                <c:pt idx="299">
                  <c:v>35.451777989055586</c:v>
                </c:pt>
                <c:pt idx="300">
                  <c:v>35.44151619665714</c:v>
                </c:pt>
                <c:pt idx="301">
                  <c:v>35.423109604591993</c:v>
                </c:pt>
                <c:pt idx="302">
                  <c:v>35.417373913952552</c:v>
                </c:pt>
                <c:pt idx="303">
                  <c:v>35.407816040148745</c:v>
                </c:pt>
                <c:pt idx="304">
                  <c:v>35.402978405528494</c:v>
                </c:pt>
                <c:pt idx="305">
                  <c:v>35.387076598423725</c:v>
                </c:pt>
                <c:pt idx="306">
                  <c:v>35.345793509491024</c:v>
                </c:pt>
                <c:pt idx="307">
                  <c:v>35.316714433431443</c:v>
                </c:pt>
                <c:pt idx="308">
                  <c:v>35.309279788144963</c:v>
                </c:pt>
                <c:pt idx="309">
                  <c:v>35.285348260333365</c:v>
                </c:pt>
                <c:pt idx="310">
                  <c:v>35.275074616509627</c:v>
                </c:pt>
                <c:pt idx="311">
                  <c:v>35.272672238092447</c:v>
                </c:pt>
                <c:pt idx="312">
                  <c:v>35.207314346497675</c:v>
                </c:pt>
                <c:pt idx="313">
                  <c:v>35.163976888774833</c:v>
                </c:pt>
                <c:pt idx="314">
                  <c:v>35.162627325125897</c:v>
                </c:pt>
                <c:pt idx="315">
                  <c:v>35.144109346570687</c:v>
                </c:pt>
                <c:pt idx="316">
                  <c:v>35.136787351999985</c:v>
                </c:pt>
                <c:pt idx="317">
                  <c:v>35.133228039804173</c:v>
                </c:pt>
                <c:pt idx="318">
                  <c:v>35.124159972694962</c:v>
                </c:pt>
                <c:pt idx="319">
                  <c:v>35.119630110828425</c:v>
                </c:pt>
                <c:pt idx="320">
                  <c:v>35.107040720665971</c:v>
                </c:pt>
                <c:pt idx="321">
                  <c:v>35.106158458696271</c:v>
                </c:pt>
                <c:pt idx="322">
                  <c:v>35.103908767688111</c:v>
                </c:pt>
                <c:pt idx="323">
                  <c:v>35.101489507753804</c:v>
                </c:pt>
                <c:pt idx="324">
                  <c:v>35.098533287059695</c:v>
                </c:pt>
                <c:pt idx="325">
                  <c:v>35.089553523281374</c:v>
                </c:pt>
                <c:pt idx="326">
                  <c:v>35.083671111442243</c:v>
                </c:pt>
                <c:pt idx="327">
                  <c:v>35.080705733179876</c:v>
                </c:pt>
                <c:pt idx="328">
                  <c:v>35.066161068313512</c:v>
                </c:pt>
                <c:pt idx="329">
                  <c:v>35.057864800065467</c:v>
                </c:pt>
                <c:pt idx="330">
                  <c:v>35.04380319259991</c:v>
                </c:pt>
                <c:pt idx="331">
                  <c:v>35.037412029401295</c:v>
                </c:pt>
                <c:pt idx="332">
                  <c:v>35.027152071097021</c:v>
                </c:pt>
                <c:pt idx="333">
                  <c:v>35.020172787118902</c:v>
                </c:pt>
                <c:pt idx="334">
                  <c:v>34.977717469017769</c:v>
                </c:pt>
                <c:pt idx="335">
                  <c:v>34.944980473035805</c:v>
                </c:pt>
                <c:pt idx="336">
                  <c:v>34.928897709445629</c:v>
                </c:pt>
                <c:pt idx="337">
                  <c:v>34.892434748675321</c:v>
                </c:pt>
                <c:pt idx="338">
                  <c:v>34.888819391283931</c:v>
                </c:pt>
                <c:pt idx="339">
                  <c:v>34.871082243794696</c:v>
                </c:pt>
                <c:pt idx="340">
                  <c:v>34.858424339482582</c:v>
                </c:pt>
                <c:pt idx="341">
                  <c:v>34.807246735296445</c:v>
                </c:pt>
                <c:pt idx="342">
                  <c:v>34.800085494806218</c:v>
                </c:pt>
                <c:pt idx="343">
                  <c:v>34.750732695923062</c:v>
                </c:pt>
                <c:pt idx="344">
                  <c:v>34.737490711215777</c:v>
                </c:pt>
                <c:pt idx="345">
                  <c:v>34.717796356859694</c:v>
                </c:pt>
                <c:pt idx="346">
                  <c:v>34.65985608294158</c:v>
                </c:pt>
                <c:pt idx="347">
                  <c:v>34.647319837284826</c:v>
                </c:pt>
                <c:pt idx="348">
                  <c:v>34.626950914589905</c:v>
                </c:pt>
                <c:pt idx="349">
                  <c:v>34.616584185232583</c:v>
                </c:pt>
                <c:pt idx="350">
                  <c:v>34.60385993678058</c:v>
                </c:pt>
                <c:pt idx="351">
                  <c:v>34.596976362608807</c:v>
                </c:pt>
                <c:pt idx="352">
                  <c:v>34.530913688355341</c:v>
                </c:pt>
                <c:pt idx="353">
                  <c:v>34.514394566689688</c:v>
                </c:pt>
                <c:pt idx="354">
                  <c:v>34.469337374913266</c:v>
                </c:pt>
                <c:pt idx="355">
                  <c:v>34.46802520448945</c:v>
                </c:pt>
                <c:pt idx="356">
                  <c:v>34.467630604017039</c:v>
                </c:pt>
                <c:pt idx="357">
                  <c:v>34.459728554716172</c:v>
                </c:pt>
                <c:pt idx="358">
                  <c:v>34.449758083804483</c:v>
                </c:pt>
                <c:pt idx="359">
                  <c:v>34.446244142999035</c:v>
                </c:pt>
                <c:pt idx="360">
                  <c:v>34.439722248330703</c:v>
                </c:pt>
                <c:pt idx="361">
                  <c:v>34.423406791545666</c:v>
                </c:pt>
                <c:pt idx="362">
                  <c:v>34.417716851497048</c:v>
                </c:pt>
                <c:pt idx="363">
                  <c:v>34.397412958371007</c:v>
                </c:pt>
                <c:pt idx="364">
                  <c:v>34.378998325109194</c:v>
                </c:pt>
                <c:pt idx="365">
                  <c:v>34.368490198499693</c:v>
                </c:pt>
                <c:pt idx="366">
                  <c:v>34.290151190462744</c:v>
                </c:pt>
                <c:pt idx="367">
                  <c:v>34.279954229067179</c:v>
                </c:pt>
                <c:pt idx="368">
                  <c:v>34.2684174895805</c:v>
                </c:pt>
                <c:pt idx="369">
                  <c:v>34.260938045164345</c:v>
                </c:pt>
                <c:pt idx="370">
                  <c:v>34.260496823222191</c:v>
                </c:pt>
                <c:pt idx="371">
                  <c:v>34.258596444988548</c:v>
                </c:pt>
                <c:pt idx="372">
                  <c:v>34.255154455783789</c:v>
                </c:pt>
                <c:pt idx="373">
                  <c:v>34.249309789561892</c:v>
                </c:pt>
                <c:pt idx="374">
                  <c:v>34.22819491781631</c:v>
                </c:pt>
                <c:pt idx="375">
                  <c:v>34.22296816293121</c:v>
                </c:pt>
                <c:pt idx="376">
                  <c:v>34.207002290140316</c:v>
                </c:pt>
                <c:pt idx="377">
                  <c:v>34.167395018398963</c:v>
                </c:pt>
                <c:pt idx="378">
                  <c:v>34.141551350070557</c:v>
                </c:pt>
                <c:pt idx="379">
                  <c:v>34.141102899296897</c:v>
                </c:pt>
                <c:pt idx="380">
                  <c:v>34.132818506765112</c:v>
                </c:pt>
                <c:pt idx="381">
                  <c:v>34.126745336066264</c:v>
                </c:pt>
                <c:pt idx="382">
                  <c:v>34.07705130170902</c:v>
                </c:pt>
                <c:pt idx="383">
                  <c:v>34.064646349742141</c:v>
                </c:pt>
                <c:pt idx="384">
                  <c:v>34.043555964115747</c:v>
                </c:pt>
                <c:pt idx="385">
                  <c:v>34.02372259092401</c:v>
                </c:pt>
                <c:pt idx="386">
                  <c:v>34.008581601714752</c:v>
                </c:pt>
                <c:pt idx="387">
                  <c:v>33.978027791732721</c:v>
                </c:pt>
                <c:pt idx="388">
                  <c:v>33.976936202008886</c:v>
                </c:pt>
                <c:pt idx="389">
                  <c:v>33.970839405313299</c:v>
                </c:pt>
                <c:pt idx="390">
                  <c:v>33.940234409837544</c:v>
                </c:pt>
                <c:pt idx="391">
                  <c:v>33.939197364929612</c:v>
                </c:pt>
                <c:pt idx="392">
                  <c:v>33.935075631062517</c:v>
                </c:pt>
                <c:pt idx="393">
                  <c:v>33.838087583439332</c:v>
                </c:pt>
                <c:pt idx="394">
                  <c:v>33.828019151710492</c:v>
                </c:pt>
                <c:pt idx="395">
                  <c:v>33.818222600272399</c:v>
                </c:pt>
                <c:pt idx="396">
                  <c:v>33.815401737313877</c:v>
                </c:pt>
                <c:pt idx="397">
                  <c:v>33.812794477726442</c:v>
                </c:pt>
                <c:pt idx="398">
                  <c:v>33.804360944959527</c:v>
                </c:pt>
                <c:pt idx="399">
                  <c:v>33.80023827112749</c:v>
                </c:pt>
                <c:pt idx="400">
                  <c:v>33.795942605784589</c:v>
                </c:pt>
                <c:pt idx="401">
                  <c:v>33.794869440725122</c:v>
                </c:pt>
                <c:pt idx="402">
                  <c:v>33.787828569988818</c:v>
                </c:pt>
                <c:pt idx="403">
                  <c:v>33.764307241485149</c:v>
                </c:pt>
                <c:pt idx="404">
                  <c:v>33.760042127068012</c:v>
                </c:pt>
                <c:pt idx="405">
                  <c:v>33.743555290620371</c:v>
                </c:pt>
                <c:pt idx="406">
                  <c:v>33.735573574980634</c:v>
                </c:pt>
                <c:pt idx="407">
                  <c:v>33.726961102205593</c:v>
                </c:pt>
                <c:pt idx="408">
                  <c:v>33.690807182114234</c:v>
                </c:pt>
                <c:pt idx="409">
                  <c:v>33.677625375284478</c:v>
                </c:pt>
                <c:pt idx="410">
                  <c:v>33.652698751617763</c:v>
                </c:pt>
                <c:pt idx="411">
                  <c:v>33.635038703528295</c:v>
                </c:pt>
                <c:pt idx="412">
                  <c:v>33.581619252225885</c:v>
                </c:pt>
                <c:pt idx="413">
                  <c:v>33.58064443866445</c:v>
                </c:pt>
                <c:pt idx="414">
                  <c:v>33.569414206247558</c:v>
                </c:pt>
                <c:pt idx="415">
                  <c:v>33.563323331275654</c:v>
                </c:pt>
                <c:pt idx="416">
                  <c:v>33.562285779653038</c:v>
                </c:pt>
                <c:pt idx="417">
                  <c:v>33.496037534275892</c:v>
                </c:pt>
                <c:pt idx="418">
                  <c:v>33.488968733636263</c:v>
                </c:pt>
                <c:pt idx="419">
                  <c:v>33.47740810475716</c:v>
                </c:pt>
                <c:pt idx="420">
                  <c:v>33.465163041197215</c:v>
                </c:pt>
                <c:pt idx="421">
                  <c:v>33.437946044914071</c:v>
                </c:pt>
                <c:pt idx="422">
                  <c:v>33.432526922693796</c:v>
                </c:pt>
                <c:pt idx="423">
                  <c:v>33.41753342161838</c:v>
                </c:pt>
                <c:pt idx="424">
                  <c:v>33.415501364370535</c:v>
                </c:pt>
                <c:pt idx="425">
                  <c:v>33.403685364081234</c:v>
                </c:pt>
                <c:pt idx="426">
                  <c:v>33.393093851209557</c:v>
                </c:pt>
                <c:pt idx="427">
                  <c:v>33.385633359103956</c:v>
                </c:pt>
                <c:pt idx="428">
                  <c:v>33.369231538718161</c:v>
                </c:pt>
                <c:pt idx="429">
                  <c:v>33.353017152195171</c:v>
                </c:pt>
                <c:pt idx="430">
                  <c:v>33.348775807573347</c:v>
                </c:pt>
                <c:pt idx="431">
                  <c:v>33.335378113872942</c:v>
                </c:pt>
                <c:pt idx="432">
                  <c:v>33.302252595304381</c:v>
                </c:pt>
                <c:pt idx="433">
                  <c:v>33.288841895647018</c:v>
                </c:pt>
                <c:pt idx="434">
                  <c:v>33.279613180678268</c:v>
                </c:pt>
                <c:pt idx="435">
                  <c:v>33.266411224746953</c:v>
                </c:pt>
                <c:pt idx="436">
                  <c:v>33.251141502677292</c:v>
                </c:pt>
                <c:pt idx="437">
                  <c:v>33.232720171865267</c:v>
                </c:pt>
                <c:pt idx="438">
                  <c:v>33.23129516725777</c:v>
                </c:pt>
                <c:pt idx="439">
                  <c:v>33.214834993302034</c:v>
                </c:pt>
                <c:pt idx="440">
                  <c:v>33.208610742048755</c:v>
                </c:pt>
                <c:pt idx="441">
                  <c:v>33.200949826745699</c:v>
                </c:pt>
                <c:pt idx="442">
                  <c:v>33.192240995065767</c:v>
                </c:pt>
                <c:pt idx="443">
                  <c:v>33.178973487509531</c:v>
                </c:pt>
                <c:pt idx="444">
                  <c:v>33.162271894767109</c:v>
                </c:pt>
                <c:pt idx="445">
                  <c:v>33.1402703307553</c:v>
                </c:pt>
                <c:pt idx="446">
                  <c:v>33.130980911060512</c:v>
                </c:pt>
                <c:pt idx="447">
                  <c:v>33.122360653404179</c:v>
                </c:pt>
                <c:pt idx="448">
                  <c:v>33.110604735448099</c:v>
                </c:pt>
                <c:pt idx="449">
                  <c:v>33.058827548967152</c:v>
                </c:pt>
                <c:pt idx="450">
                  <c:v>33.03913344158002</c:v>
                </c:pt>
                <c:pt idx="451">
                  <c:v>33.028744423155921</c:v>
                </c:pt>
                <c:pt idx="452">
                  <c:v>33.012342425068965</c:v>
                </c:pt>
                <c:pt idx="453">
                  <c:v>33.004850264114033</c:v>
                </c:pt>
                <c:pt idx="454">
                  <c:v>32.991699266487558</c:v>
                </c:pt>
                <c:pt idx="455">
                  <c:v>32.983451109597233</c:v>
                </c:pt>
                <c:pt idx="456">
                  <c:v>32.980752425233803</c:v>
                </c:pt>
                <c:pt idx="457">
                  <c:v>32.935216201752077</c:v>
                </c:pt>
                <c:pt idx="458">
                  <c:v>32.931071778171095</c:v>
                </c:pt>
                <c:pt idx="459">
                  <c:v>32.929469454194241</c:v>
                </c:pt>
                <c:pt idx="460">
                  <c:v>32.927825039807807</c:v>
                </c:pt>
                <c:pt idx="461">
                  <c:v>32.927214850606994</c:v>
                </c:pt>
                <c:pt idx="462">
                  <c:v>32.918546856886927</c:v>
                </c:pt>
                <c:pt idx="463">
                  <c:v>32.906441231758002</c:v>
                </c:pt>
                <c:pt idx="464">
                  <c:v>32.904411950659942</c:v>
                </c:pt>
                <c:pt idx="465">
                  <c:v>32.885541742092236</c:v>
                </c:pt>
                <c:pt idx="466">
                  <c:v>32.872021424997719</c:v>
                </c:pt>
                <c:pt idx="467">
                  <c:v>32.864277632545253</c:v>
                </c:pt>
                <c:pt idx="468">
                  <c:v>32.845271345051316</c:v>
                </c:pt>
                <c:pt idx="469">
                  <c:v>32.844818179714927</c:v>
                </c:pt>
                <c:pt idx="470">
                  <c:v>32.837653953913446</c:v>
                </c:pt>
                <c:pt idx="471">
                  <c:v>32.834522197304608</c:v>
                </c:pt>
                <c:pt idx="472">
                  <c:v>32.830631515284153</c:v>
                </c:pt>
                <c:pt idx="473">
                  <c:v>32.822914308782678</c:v>
                </c:pt>
                <c:pt idx="474">
                  <c:v>32.819210511900586</c:v>
                </c:pt>
                <c:pt idx="475">
                  <c:v>32.80949790310698</c:v>
                </c:pt>
                <c:pt idx="476">
                  <c:v>32.794252685694211</c:v>
                </c:pt>
                <c:pt idx="477">
                  <c:v>32.791034232036303</c:v>
                </c:pt>
                <c:pt idx="478">
                  <c:v>32.754425415515442</c:v>
                </c:pt>
                <c:pt idx="479">
                  <c:v>32.749080305564313</c:v>
                </c:pt>
                <c:pt idx="480">
                  <c:v>32.738263632503013</c:v>
                </c:pt>
                <c:pt idx="481">
                  <c:v>32.727607028735775</c:v>
                </c:pt>
                <c:pt idx="482">
                  <c:v>32.726741541338626</c:v>
                </c:pt>
                <c:pt idx="483">
                  <c:v>32.70137821665876</c:v>
                </c:pt>
                <c:pt idx="484">
                  <c:v>32.68082171393845</c:v>
                </c:pt>
                <c:pt idx="485">
                  <c:v>32.668812349949036</c:v>
                </c:pt>
                <c:pt idx="486">
                  <c:v>32.658193556071886</c:v>
                </c:pt>
                <c:pt idx="487">
                  <c:v>32.642844700505151</c:v>
                </c:pt>
                <c:pt idx="488">
                  <c:v>32.633507185327829</c:v>
                </c:pt>
                <c:pt idx="489">
                  <c:v>32.626969189495753</c:v>
                </c:pt>
                <c:pt idx="490">
                  <c:v>32.614087093880713</c:v>
                </c:pt>
                <c:pt idx="491">
                  <c:v>32.596644672674216</c:v>
                </c:pt>
                <c:pt idx="492">
                  <c:v>32.59514366453503</c:v>
                </c:pt>
                <c:pt idx="493">
                  <c:v>32.586569093684417</c:v>
                </c:pt>
                <c:pt idx="494">
                  <c:v>32.567371758934087</c:v>
                </c:pt>
                <c:pt idx="495">
                  <c:v>32.55951490870396</c:v>
                </c:pt>
                <c:pt idx="496">
                  <c:v>32.556876710043177</c:v>
                </c:pt>
                <c:pt idx="497">
                  <c:v>32.552405643949569</c:v>
                </c:pt>
                <c:pt idx="498">
                  <c:v>32.529345987300964</c:v>
                </c:pt>
                <c:pt idx="499">
                  <c:v>32.528143309478992</c:v>
                </c:pt>
                <c:pt idx="500">
                  <c:v>32.505862270769853</c:v>
                </c:pt>
                <c:pt idx="501">
                  <c:v>32.490691651169548</c:v>
                </c:pt>
                <c:pt idx="502">
                  <c:v>32.484415881737185</c:v>
                </c:pt>
                <c:pt idx="503">
                  <c:v>32.479691292483821</c:v>
                </c:pt>
                <c:pt idx="504">
                  <c:v>32.45981580990194</c:v>
                </c:pt>
                <c:pt idx="505">
                  <c:v>32.406248891374112</c:v>
                </c:pt>
                <c:pt idx="506">
                  <c:v>32.393280586095344</c:v>
                </c:pt>
                <c:pt idx="507">
                  <c:v>32.383909731877431</c:v>
                </c:pt>
                <c:pt idx="508">
                  <c:v>32.365829811231414</c:v>
                </c:pt>
                <c:pt idx="509">
                  <c:v>32.359013388077429</c:v>
                </c:pt>
                <c:pt idx="510">
                  <c:v>32.274511524830338</c:v>
                </c:pt>
                <c:pt idx="511">
                  <c:v>32.269147241599072</c:v>
                </c:pt>
                <c:pt idx="512">
                  <c:v>32.266574920254811</c:v>
                </c:pt>
                <c:pt idx="513">
                  <c:v>32.261245124370355</c:v>
                </c:pt>
                <c:pt idx="514">
                  <c:v>32.247261930393805</c:v>
                </c:pt>
                <c:pt idx="515">
                  <c:v>32.242066421659906</c:v>
                </c:pt>
                <c:pt idx="516">
                  <c:v>32.229384505326387</c:v>
                </c:pt>
                <c:pt idx="517">
                  <c:v>32.197124145157439</c:v>
                </c:pt>
                <c:pt idx="518">
                  <c:v>32.188622546632857</c:v>
                </c:pt>
                <c:pt idx="519">
                  <c:v>32.160575484195356</c:v>
                </c:pt>
                <c:pt idx="520">
                  <c:v>32.122448552307809</c:v>
                </c:pt>
                <c:pt idx="521">
                  <c:v>32.1182682301</c:v>
                </c:pt>
                <c:pt idx="522">
                  <c:v>32.071386673735063</c:v>
                </c:pt>
                <c:pt idx="523">
                  <c:v>32.066722830076259</c:v>
                </c:pt>
                <c:pt idx="524">
                  <c:v>32.062036551453552</c:v>
                </c:pt>
                <c:pt idx="525">
                  <c:v>32.028640991350912</c:v>
                </c:pt>
                <c:pt idx="526">
                  <c:v>32.013805848085354</c:v>
                </c:pt>
                <c:pt idx="527">
                  <c:v>32.002595918230789</c:v>
                </c:pt>
                <c:pt idx="528">
                  <c:v>31.991306056329172</c:v>
                </c:pt>
                <c:pt idx="529">
                  <c:v>31.990753613946666</c:v>
                </c:pt>
                <c:pt idx="530">
                  <c:v>31.987377861454497</c:v>
                </c:pt>
                <c:pt idx="531">
                  <c:v>31.946754909658448</c:v>
                </c:pt>
                <c:pt idx="532">
                  <c:v>31.918682462611358</c:v>
                </c:pt>
                <c:pt idx="533">
                  <c:v>31.893819574632055</c:v>
                </c:pt>
                <c:pt idx="534">
                  <c:v>31.884186794239127</c:v>
                </c:pt>
                <c:pt idx="535">
                  <c:v>31.874429706093331</c:v>
                </c:pt>
                <c:pt idx="536">
                  <c:v>31.872201363458714</c:v>
                </c:pt>
                <c:pt idx="537">
                  <c:v>31.840212786921445</c:v>
                </c:pt>
                <c:pt idx="538">
                  <c:v>31.829936331799164</c:v>
                </c:pt>
                <c:pt idx="539">
                  <c:v>31.818774339096212</c:v>
                </c:pt>
                <c:pt idx="540">
                  <c:v>31.804102887753636</c:v>
                </c:pt>
                <c:pt idx="541">
                  <c:v>31.795742914213349</c:v>
                </c:pt>
                <c:pt idx="542">
                  <c:v>31.79240124515244</c:v>
                </c:pt>
                <c:pt idx="543">
                  <c:v>31.789828748541982</c:v>
                </c:pt>
                <c:pt idx="544">
                  <c:v>31.747873576873236</c:v>
                </c:pt>
                <c:pt idx="545">
                  <c:v>31.73436311709289</c:v>
                </c:pt>
                <c:pt idx="546">
                  <c:v>31.72188227191155</c:v>
                </c:pt>
                <c:pt idx="547">
                  <c:v>31.720463789553634</c:v>
                </c:pt>
                <c:pt idx="548">
                  <c:v>31.705049726741226</c:v>
                </c:pt>
                <c:pt idx="549">
                  <c:v>31.681070371404886</c:v>
                </c:pt>
                <c:pt idx="550">
                  <c:v>31.673574066050598</c:v>
                </c:pt>
                <c:pt idx="551">
                  <c:v>31.669816294208108</c:v>
                </c:pt>
                <c:pt idx="552">
                  <c:v>31.640882877519687</c:v>
                </c:pt>
                <c:pt idx="553">
                  <c:v>31.6268479121896</c:v>
                </c:pt>
                <c:pt idx="554">
                  <c:v>31.620059272370039</c:v>
                </c:pt>
                <c:pt idx="555">
                  <c:v>31.596858937812911</c:v>
                </c:pt>
                <c:pt idx="556">
                  <c:v>31.582754528920535</c:v>
                </c:pt>
                <c:pt idx="557">
                  <c:v>31.572493711664805</c:v>
                </c:pt>
                <c:pt idx="558">
                  <c:v>31.564295865271042</c:v>
                </c:pt>
                <c:pt idx="559">
                  <c:v>31.560339008694417</c:v>
                </c:pt>
                <c:pt idx="560">
                  <c:v>31.55439135511574</c:v>
                </c:pt>
                <c:pt idx="561">
                  <c:v>31.531508463478048</c:v>
                </c:pt>
                <c:pt idx="562">
                  <c:v>31.531157889192606</c:v>
                </c:pt>
                <c:pt idx="563">
                  <c:v>31.517386955448245</c:v>
                </c:pt>
                <c:pt idx="564">
                  <c:v>31.506302940556029</c:v>
                </c:pt>
                <c:pt idx="565">
                  <c:v>31.490460103243606</c:v>
                </c:pt>
                <c:pt idx="566">
                  <c:v>31.44385541338066</c:v>
                </c:pt>
                <c:pt idx="567">
                  <c:v>31.43247800608011</c:v>
                </c:pt>
                <c:pt idx="568">
                  <c:v>31.431351489297654</c:v>
                </c:pt>
                <c:pt idx="569">
                  <c:v>31.428239383455882</c:v>
                </c:pt>
                <c:pt idx="570">
                  <c:v>31.413498845271263</c:v>
                </c:pt>
                <c:pt idx="571">
                  <c:v>31.40711364747381</c:v>
                </c:pt>
                <c:pt idx="572">
                  <c:v>31.324389879230825</c:v>
                </c:pt>
                <c:pt idx="573">
                  <c:v>31.314211253238128</c:v>
                </c:pt>
                <c:pt idx="574">
                  <c:v>31.300936496394893</c:v>
                </c:pt>
                <c:pt idx="575">
                  <c:v>31.296815537312384</c:v>
                </c:pt>
                <c:pt idx="576">
                  <c:v>31.295211500605845</c:v>
                </c:pt>
                <c:pt idx="577">
                  <c:v>31.283938599247669</c:v>
                </c:pt>
                <c:pt idx="578">
                  <c:v>31.278226924943514</c:v>
                </c:pt>
                <c:pt idx="579">
                  <c:v>31.257256999749938</c:v>
                </c:pt>
                <c:pt idx="580">
                  <c:v>31.217985352090562</c:v>
                </c:pt>
                <c:pt idx="581">
                  <c:v>31.16840111496607</c:v>
                </c:pt>
                <c:pt idx="582">
                  <c:v>31.153472648415974</c:v>
                </c:pt>
                <c:pt idx="583">
                  <c:v>31.140905481416297</c:v>
                </c:pt>
                <c:pt idx="584">
                  <c:v>31.135148066756823</c:v>
                </c:pt>
                <c:pt idx="585">
                  <c:v>31.134659118187258</c:v>
                </c:pt>
                <c:pt idx="586">
                  <c:v>31.133010566096768</c:v>
                </c:pt>
                <c:pt idx="587">
                  <c:v>31.126235495983767</c:v>
                </c:pt>
                <c:pt idx="588">
                  <c:v>31.121884124358207</c:v>
                </c:pt>
                <c:pt idx="589">
                  <c:v>31.1052551374685</c:v>
                </c:pt>
                <c:pt idx="590">
                  <c:v>31.102883149866912</c:v>
                </c:pt>
                <c:pt idx="591">
                  <c:v>31.060971451631886</c:v>
                </c:pt>
                <c:pt idx="592">
                  <c:v>31.033584286030084</c:v>
                </c:pt>
                <c:pt idx="593">
                  <c:v>30.999386108872461</c:v>
                </c:pt>
                <c:pt idx="594">
                  <c:v>30.966594861333025</c:v>
                </c:pt>
                <c:pt idx="595">
                  <c:v>30.964596675030453</c:v>
                </c:pt>
                <c:pt idx="596">
                  <c:v>30.961943992654202</c:v>
                </c:pt>
                <c:pt idx="597">
                  <c:v>30.952847208728311</c:v>
                </c:pt>
                <c:pt idx="598">
                  <c:v>30.951849886891488</c:v>
                </c:pt>
                <c:pt idx="599">
                  <c:v>30.940445585742683</c:v>
                </c:pt>
                <c:pt idx="600">
                  <c:v>30.912144190970409</c:v>
                </c:pt>
                <c:pt idx="601">
                  <c:v>30.878175093572935</c:v>
                </c:pt>
                <c:pt idx="602">
                  <c:v>30.875334194119851</c:v>
                </c:pt>
                <c:pt idx="603">
                  <c:v>30.855982864032171</c:v>
                </c:pt>
                <c:pt idx="604">
                  <c:v>30.850469653870011</c:v>
                </c:pt>
                <c:pt idx="605">
                  <c:v>30.84816465958588</c:v>
                </c:pt>
                <c:pt idx="606">
                  <c:v>30.839869480975086</c:v>
                </c:pt>
                <c:pt idx="607">
                  <c:v>30.836266390655403</c:v>
                </c:pt>
                <c:pt idx="608">
                  <c:v>30.830347618062561</c:v>
                </c:pt>
                <c:pt idx="609">
                  <c:v>30.809426546114793</c:v>
                </c:pt>
                <c:pt idx="610">
                  <c:v>30.79928423952099</c:v>
                </c:pt>
                <c:pt idx="611">
                  <c:v>30.798800352010225</c:v>
                </c:pt>
                <c:pt idx="612">
                  <c:v>30.794263340527468</c:v>
                </c:pt>
                <c:pt idx="613">
                  <c:v>30.781406201043655</c:v>
                </c:pt>
                <c:pt idx="614">
                  <c:v>30.773662200514519</c:v>
                </c:pt>
                <c:pt idx="615">
                  <c:v>30.755494434593189</c:v>
                </c:pt>
                <c:pt idx="616">
                  <c:v>30.738697417945378</c:v>
                </c:pt>
                <c:pt idx="617">
                  <c:v>30.734583673660744</c:v>
                </c:pt>
                <c:pt idx="618">
                  <c:v>30.720442345844141</c:v>
                </c:pt>
                <c:pt idx="619">
                  <c:v>30.705870825437152</c:v>
                </c:pt>
                <c:pt idx="620">
                  <c:v>30.69464834718995</c:v>
                </c:pt>
                <c:pt idx="621">
                  <c:v>30.68995876978947</c:v>
                </c:pt>
                <c:pt idx="622">
                  <c:v>30.651959492804764</c:v>
                </c:pt>
                <c:pt idx="623">
                  <c:v>30.64340702892358</c:v>
                </c:pt>
                <c:pt idx="624">
                  <c:v>30.619882625578754</c:v>
                </c:pt>
                <c:pt idx="625">
                  <c:v>30.610117320161567</c:v>
                </c:pt>
                <c:pt idx="626">
                  <c:v>30.599895209597289</c:v>
                </c:pt>
                <c:pt idx="627">
                  <c:v>30.584143120141878</c:v>
                </c:pt>
                <c:pt idx="628">
                  <c:v>30.573802382474653</c:v>
                </c:pt>
                <c:pt idx="629">
                  <c:v>30.572991449790287</c:v>
                </c:pt>
                <c:pt idx="630">
                  <c:v>30.563003434434126</c:v>
                </c:pt>
                <c:pt idx="631">
                  <c:v>30.561365523159793</c:v>
                </c:pt>
                <c:pt idx="632">
                  <c:v>30.558614398765481</c:v>
                </c:pt>
                <c:pt idx="633">
                  <c:v>30.549171974954987</c:v>
                </c:pt>
                <c:pt idx="634">
                  <c:v>30.543724693917106</c:v>
                </c:pt>
                <c:pt idx="635">
                  <c:v>30.513107284574303</c:v>
                </c:pt>
                <c:pt idx="636">
                  <c:v>30.504514917659549</c:v>
                </c:pt>
                <c:pt idx="637">
                  <c:v>30.502970029616698</c:v>
                </c:pt>
                <c:pt idx="638">
                  <c:v>30.500961120920429</c:v>
                </c:pt>
                <c:pt idx="639">
                  <c:v>30.500492617926906</c:v>
                </c:pt>
                <c:pt idx="640">
                  <c:v>30.472870647912814</c:v>
                </c:pt>
                <c:pt idx="641">
                  <c:v>30.469842374356666</c:v>
                </c:pt>
                <c:pt idx="642">
                  <c:v>30.463737236992788</c:v>
                </c:pt>
                <c:pt idx="643">
                  <c:v>30.458398491300915</c:v>
                </c:pt>
                <c:pt idx="644">
                  <c:v>30.451428077318148</c:v>
                </c:pt>
                <c:pt idx="645">
                  <c:v>30.447858501677551</c:v>
                </c:pt>
                <c:pt idx="646">
                  <c:v>30.381347491080422</c:v>
                </c:pt>
                <c:pt idx="647">
                  <c:v>30.379537715753258</c:v>
                </c:pt>
                <c:pt idx="648">
                  <c:v>30.369022954411506</c:v>
                </c:pt>
                <c:pt idx="649">
                  <c:v>30.355171360446697</c:v>
                </c:pt>
                <c:pt idx="650">
                  <c:v>30.292801173643465</c:v>
                </c:pt>
                <c:pt idx="651">
                  <c:v>30.282860343112134</c:v>
                </c:pt>
                <c:pt idx="652">
                  <c:v>30.278192792966973</c:v>
                </c:pt>
                <c:pt idx="653">
                  <c:v>30.26981952365476</c:v>
                </c:pt>
                <c:pt idx="654">
                  <c:v>30.238538059901966</c:v>
                </c:pt>
                <c:pt idx="655">
                  <c:v>30.236554686792495</c:v>
                </c:pt>
                <c:pt idx="656">
                  <c:v>30.230594877469187</c:v>
                </c:pt>
                <c:pt idx="657">
                  <c:v>30.225451798955394</c:v>
                </c:pt>
                <c:pt idx="658">
                  <c:v>30.218671841781752</c:v>
                </c:pt>
                <c:pt idx="659">
                  <c:v>30.213145470429755</c:v>
                </c:pt>
                <c:pt idx="660">
                  <c:v>30.209886570284183</c:v>
                </c:pt>
                <c:pt idx="661">
                  <c:v>30.208748454212063</c:v>
                </c:pt>
                <c:pt idx="662">
                  <c:v>30.200925412853145</c:v>
                </c:pt>
                <c:pt idx="663">
                  <c:v>30.171706366191732</c:v>
                </c:pt>
                <c:pt idx="664">
                  <c:v>30.169476213498054</c:v>
                </c:pt>
                <c:pt idx="665">
                  <c:v>30.169290892051077</c:v>
                </c:pt>
                <c:pt idx="666">
                  <c:v>30.164280258987308</c:v>
                </c:pt>
                <c:pt idx="667">
                  <c:v>30.157611784964832</c:v>
                </c:pt>
                <c:pt idx="668">
                  <c:v>30.143655452139061</c:v>
                </c:pt>
                <c:pt idx="669">
                  <c:v>30.137308795467828</c:v>
                </c:pt>
                <c:pt idx="670">
                  <c:v>30.136999536715557</c:v>
                </c:pt>
                <c:pt idx="671">
                  <c:v>30.133865435917144</c:v>
                </c:pt>
                <c:pt idx="672">
                  <c:v>30.133740865301057</c:v>
                </c:pt>
                <c:pt idx="673">
                  <c:v>30.129419864169172</c:v>
                </c:pt>
                <c:pt idx="674">
                  <c:v>30.089347125227434</c:v>
                </c:pt>
                <c:pt idx="675">
                  <c:v>30.076283014139669</c:v>
                </c:pt>
                <c:pt idx="676">
                  <c:v>30.065702693775687</c:v>
                </c:pt>
                <c:pt idx="677">
                  <c:v>30.058137530159566</c:v>
                </c:pt>
                <c:pt idx="678">
                  <c:v>30.054255086019214</c:v>
                </c:pt>
                <c:pt idx="679">
                  <c:v>30.04558588013883</c:v>
                </c:pt>
                <c:pt idx="680">
                  <c:v>30.022800641469686</c:v>
                </c:pt>
                <c:pt idx="681">
                  <c:v>30.011814710300762</c:v>
                </c:pt>
                <c:pt idx="682">
                  <c:v>30.01127396113425</c:v>
                </c:pt>
                <c:pt idx="683">
                  <c:v>29.995421853489844</c:v>
                </c:pt>
                <c:pt idx="684">
                  <c:v>29.973771788374474</c:v>
                </c:pt>
                <c:pt idx="685">
                  <c:v>29.972056555311568</c:v>
                </c:pt>
                <c:pt idx="686">
                  <c:v>29.94361245384713</c:v>
                </c:pt>
                <c:pt idx="687">
                  <c:v>29.940538684623437</c:v>
                </c:pt>
                <c:pt idx="688">
                  <c:v>29.914333564250072</c:v>
                </c:pt>
                <c:pt idx="689">
                  <c:v>29.914131226786843</c:v>
                </c:pt>
                <c:pt idx="690">
                  <c:v>29.911422777359746</c:v>
                </c:pt>
                <c:pt idx="691">
                  <c:v>29.910881583421762</c:v>
                </c:pt>
                <c:pt idx="692">
                  <c:v>29.876200657425166</c:v>
                </c:pt>
                <c:pt idx="693">
                  <c:v>29.861769021386802</c:v>
                </c:pt>
                <c:pt idx="694">
                  <c:v>29.847909048578895</c:v>
                </c:pt>
                <c:pt idx="695">
                  <c:v>29.812175134518466</c:v>
                </c:pt>
                <c:pt idx="696">
                  <c:v>29.806845160571989</c:v>
                </c:pt>
                <c:pt idx="697">
                  <c:v>29.782775775528549</c:v>
                </c:pt>
                <c:pt idx="698">
                  <c:v>29.776293829803187</c:v>
                </c:pt>
                <c:pt idx="699">
                  <c:v>29.761879370105309</c:v>
                </c:pt>
                <c:pt idx="700">
                  <c:v>29.761107479485016</c:v>
                </c:pt>
                <c:pt idx="701">
                  <c:v>29.761032152954137</c:v>
                </c:pt>
                <c:pt idx="702">
                  <c:v>29.738923929706441</c:v>
                </c:pt>
                <c:pt idx="703">
                  <c:v>29.711092850996895</c:v>
                </c:pt>
                <c:pt idx="704">
                  <c:v>29.709528643964717</c:v>
                </c:pt>
                <c:pt idx="705">
                  <c:v>29.695674591651212</c:v>
                </c:pt>
                <c:pt idx="706">
                  <c:v>29.692331424169915</c:v>
                </c:pt>
                <c:pt idx="707">
                  <c:v>29.687432749936292</c:v>
                </c:pt>
                <c:pt idx="708">
                  <c:v>29.675165054234746</c:v>
                </c:pt>
                <c:pt idx="709">
                  <c:v>29.670453621259824</c:v>
                </c:pt>
                <c:pt idx="710">
                  <c:v>29.665018711172802</c:v>
                </c:pt>
                <c:pt idx="711">
                  <c:v>29.659829164755315</c:v>
                </c:pt>
                <c:pt idx="712">
                  <c:v>29.656314028454311</c:v>
                </c:pt>
                <c:pt idx="713">
                  <c:v>29.653606414229234</c:v>
                </c:pt>
                <c:pt idx="714">
                  <c:v>29.64373482605459</c:v>
                </c:pt>
                <c:pt idx="715">
                  <c:v>29.630971475173617</c:v>
                </c:pt>
                <c:pt idx="716">
                  <c:v>29.626996234538964</c:v>
                </c:pt>
                <c:pt idx="717">
                  <c:v>29.62073527483652</c:v>
                </c:pt>
                <c:pt idx="718">
                  <c:v>29.613828887927212</c:v>
                </c:pt>
                <c:pt idx="719">
                  <c:v>29.612615274722891</c:v>
                </c:pt>
                <c:pt idx="720">
                  <c:v>29.607438095878752</c:v>
                </c:pt>
                <c:pt idx="721">
                  <c:v>29.596319340736116</c:v>
                </c:pt>
                <c:pt idx="722">
                  <c:v>29.567654022912453</c:v>
                </c:pt>
                <c:pt idx="723">
                  <c:v>29.566061453685844</c:v>
                </c:pt>
                <c:pt idx="724">
                  <c:v>29.545519515072442</c:v>
                </c:pt>
                <c:pt idx="725">
                  <c:v>29.54317755773306</c:v>
                </c:pt>
                <c:pt idx="726">
                  <c:v>29.524178781753847</c:v>
                </c:pt>
                <c:pt idx="727">
                  <c:v>29.521606678481792</c:v>
                </c:pt>
                <c:pt idx="728">
                  <c:v>29.519147114448053</c:v>
                </c:pt>
                <c:pt idx="729">
                  <c:v>29.513882447467694</c:v>
                </c:pt>
                <c:pt idx="730">
                  <c:v>29.489268969330919</c:v>
                </c:pt>
                <c:pt idx="731">
                  <c:v>29.463768502929078</c:v>
                </c:pt>
                <c:pt idx="732">
                  <c:v>29.461648087354103</c:v>
                </c:pt>
                <c:pt idx="733">
                  <c:v>29.459925542848126</c:v>
                </c:pt>
                <c:pt idx="734">
                  <c:v>29.451666712140241</c:v>
                </c:pt>
                <c:pt idx="735">
                  <c:v>29.449194731353877</c:v>
                </c:pt>
                <c:pt idx="736">
                  <c:v>29.436097544414984</c:v>
                </c:pt>
                <c:pt idx="737">
                  <c:v>29.432311411210417</c:v>
                </c:pt>
                <c:pt idx="738">
                  <c:v>29.432123167307324</c:v>
                </c:pt>
                <c:pt idx="739">
                  <c:v>29.429022099729551</c:v>
                </c:pt>
                <c:pt idx="740">
                  <c:v>29.428840734507045</c:v>
                </c:pt>
                <c:pt idx="741">
                  <c:v>29.423714856787026</c:v>
                </c:pt>
                <c:pt idx="742">
                  <c:v>29.42062501108537</c:v>
                </c:pt>
                <c:pt idx="743">
                  <c:v>29.411634660746593</c:v>
                </c:pt>
                <c:pt idx="744">
                  <c:v>29.409234552069375</c:v>
                </c:pt>
                <c:pt idx="745">
                  <c:v>29.406200667677467</c:v>
                </c:pt>
                <c:pt idx="746">
                  <c:v>29.386952438423425</c:v>
                </c:pt>
                <c:pt idx="747">
                  <c:v>29.3860017407311</c:v>
                </c:pt>
                <c:pt idx="748">
                  <c:v>29.381610729292479</c:v>
                </c:pt>
                <c:pt idx="749">
                  <c:v>29.364734257487513</c:v>
                </c:pt>
                <c:pt idx="750">
                  <c:v>29.35960979849785</c:v>
                </c:pt>
                <c:pt idx="751">
                  <c:v>29.358616598714725</c:v>
                </c:pt>
                <c:pt idx="752">
                  <c:v>29.355664555011245</c:v>
                </c:pt>
                <c:pt idx="753">
                  <c:v>29.343657948008573</c:v>
                </c:pt>
                <c:pt idx="754">
                  <c:v>29.342820739403624</c:v>
                </c:pt>
                <c:pt idx="755">
                  <c:v>29.338195514604248</c:v>
                </c:pt>
                <c:pt idx="756">
                  <c:v>29.318589921286986</c:v>
                </c:pt>
                <c:pt idx="757">
                  <c:v>29.316384482075836</c:v>
                </c:pt>
                <c:pt idx="758">
                  <c:v>29.304918592964196</c:v>
                </c:pt>
                <c:pt idx="759">
                  <c:v>29.302597314596291</c:v>
                </c:pt>
                <c:pt idx="760">
                  <c:v>29.287861471178271</c:v>
                </c:pt>
                <c:pt idx="761">
                  <c:v>29.280410242505571</c:v>
                </c:pt>
                <c:pt idx="762">
                  <c:v>29.275265990586281</c:v>
                </c:pt>
                <c:pt idx="763">
                  <c:v>29.272190032736024</c:v>
                </c:pt>
                <c:pt idx="764">
                  <c:v>29.265384859640569</c:v>
                </c:pt>
                <c:pt idx="765">
                  <c:v>29.254189979837804</c:v>
                </c:pt>
                <c:pt idx="766">
                  <c:v>29.235649297558819</c:v>
                </c:pt>
                <c:pt idx="767">
                  <c:v>29.226741315794953</c:v>
                </c:pt>
                <c:pt idx="768">
                  <c:v>29.2256059794408</c:v>
                </c:pt>
                <c:pt idx="769">
                  <c:v>29.219347106622429</c:v>
                </c:pt>
                <c:pt idx="770">
                  <c:v>29.21433549243751</c:v>
                </c:pt>
                <c:pt idx="771">
                  <c:v>29.21350894732166</c:v>
                </c:pt>
                <c:pt idx="772">
                  <c:v>29.201533733601455</c:v>
                </c:pt>
                <c:pt idx="773">
                  <c:v>29.19952260254508</c:v>
                </c:pt>
                <c:pt idx="774">
                  <c:v>29.185432225426162</c:v>
                </c:pt>
                <c:pt idx="775">
                  <c:v>29.180218771678611</c:v>
                </c:pt>
                <c:pt idx="776">
                  <c:v>29.167816738211783</c:v>
                </c:pt>
                <c:pt idx="777">
                  <c:v>29.146886268575322</c:v>
                </c:pt>
                <c:pt idx="778">
                  <c:v>29.141554443303679</c:v>
                </c:pt>
                <c:pt idx="779">
                  <c:v>29.135096427025221</c:v>
                </c:pt>
                <c:pt idx="780">
                  <c:v>29.126827392450334</c:v>
                </c:pt>
                <c:pt idx="781">
                  <c:v>29.121204649925659</c:v>
                </c:pt>
                <c:pt idx="782">
                  <c:v>29.121051446840141</c:v>
                </c:pt>
                <c:pt idx="783">
                  <c:v>29.119808921458578</c:v>
                </c:pt>
                <c:pt idx="784">
                  <c:v>29.111779552656248</c:v>
                </c:pt>
                <c:pt idx="785">
                  <c:v>29.092888875393431</c:v>
                </c:pt>
                <c:pt idx="786">
                  <c:v>29.08637781040439</c:v>
                </c:pt>
                <c:pt idx="787">
                  <c:v>29.077956928281594</c:v>
                </c:pt>
                <c:pt idx="788">
                  <c:v>29.059146230284057</c:v>
                </c:pt>
                <c:pt idx="789">
                  <c:v>29.050155062992339</c:v>
                </c:pt>
                <c:pt idx="790">
                  <c:v>29.04430248266479</c:v>
                </c:pt>
                <c:pt idx="791">
                  <c:v>29.042558686463622</c:v>
                </c:pt>
                <c:pt idx="792">
                  <c:v>29.038531967992263</c:v>
                </c:pt>
                <c:pt idx="793">
                  <c:v>29.023571737293363</c:v>
                </c:pt>
                <c:pt idx="794">
                  <c:v>29.004212208453534</c:v>
                </c:pt>
                <c:pt idx="795">
                  <c:v>29.001518268613424</c:v>
                </c:pt>
                <c:pt idx="796">
                  <c:v>28.997764230108213</c:v>
                </c:pt>
                <c:pt idx="797">
                  <c:v>28.965649823630695</c:v>
                </c:pt>
                <c:pt idx="798">
                  <c:v>28.94788997630129</c:v>
                </c:pt>
                <c:pt idx="799">
                  <c:v>28.944792472536523</c:v>
                </c:pt>
                <c:pt idx="800">
                  <c:v>28.921114200986153</c:v>
                </c:pt>
                <c:pt idx="801">
                  <c:v>28.896570848872731</c:v>
                </c:pt>
                <c:pt idx="802">
                  <c:v>28.894089400835387</c:v>
                </c:pt>
                <c:pt idx="803">
                  <c:v>28.886783002062277</c:v>
                </c:pt>
                <c:pt idx="804">
                  <c:v>28.885202089830337</c:v>
                </c:pt>
                <c:pt idx="805">
                  <c:v>28.865786581286272</c:v>
                </c:pt>
                <c:pt idx="806">
                  <c:v>28.859849827716683</c:v>
                </c:pt>
                <c:pt idx="807">
                  <c:v>28.840145035084632</c:v>
                </c:pt>
                <c:pt idx="808">
                  <c:v>28.82763817397705</c:v>
                </c:pt>
                <c:pt idx="809">
                  <c:v>28.825073374190836</c:v>
                </c:pt>
                <c:pt idx="810">
                  <c:v>28.80486180330238</c:v>
                </c:pt>
                <c:pt idx="811">
                  <c:v>28.786786571672934</c:v>
                </c:pt>
                <c:pt idx="812">
                  <c:v>28.786703957812165</c:v>
                </c:pt>
                <c:pt idx="813">
                  <c:v>28.782953693328384</c:v>
                </c:pt>
                <c:pt idx="814">
                  <c:v>28.779385358873455</c:v>
                </c:pt>
                <c:pt idx="815">
                  <c:v>28.761394050544283</c:v>
                </c:pt>
                <c:pt idx="816">
                  <c:v>28.750304929625397</c:v>
                </c:pt>
                <c:pt idx="817">
                  <c:v>28.747579255316282</c:v>
                </c:pt>
                <c:pt idx="818">
                  <c:v>28.728668935513262</c:v>
                </c:pt>
                <c:pt idx="819">
                  <c:v>28.724941133764194</c:v>
                </c:pt>
                <c:pt idx="820">
                  <c:v>28.720828245402018</c:v>
                </c:pt>
                <c:pt idx="821">
                  <c:v>28.7166738057396</c:v>
                </c:pt>
                <c:pt idx="822">
                  <c:v>28.7098275312153</c:v>
                </c:pt>
                <c:pt idx="823">
                  <c:v>28.705306203625724</c:v>
                </c:pt>
                <c:pt idx="824">
                  <c:v>28.696778653760834</c:v>
                </c:pt>
                <c:pt idx="825">
                  <c:v>28.688851447285714</c:v>
                </c:pt>
                <c:pt idx="826">
                  <c:v>28.672594948734055</c:v>
                </c:pt>
                <c:pt idx="827">
                  <c:v>28.665738854520935</c:v>
                </c:pt>
                <c:pt idx="828">
                  <c:v>28.635675070284222</c:v>
                </c:pt>
                <c:pt idx="829">
                  <c:v>28.629979442001236</c:v>
                </c:pt>
                <c:pt idx="830">
                  <c:v>28.629948410635453</c:v>
                </c:pt>
                <c:pt idx="831">
                  <c:v>28.627759553018215</c:v>
                </c:pt>
                <c:pt idx="832">
                  <c:v>28.626895882488228</c:v>
                </c:pt>
                <c:pt idx="833">
                  <c:v>28.601162666826802</c:v>
                </c:pt>
                <c:pt idx="834">
                  <c:v>28.597197041152651</c:v>
                </c:pt>
                <c:pt idx="835">
                  <c:v>28.597079827248834</c:v>
                </c:pt>
                <c:pt idx="836">
                  <c:v>28.586322946088131</c:v>
                </c:pt>
                <c:pt idx="837">
                  <c:v>28.574653399361775</c:v>
                </c:pt>
                <c:pt idx="838">
                  <c:v>28.568127588623955</c:v>
                </c:pt>
                <c:pt idx="839">
                  <c:v>28.561295338230046</c:v>
                </c:pt>
                <c:pt idx="840">
                  <c:v>28.553243911676379</c:v>
                </c:pt>
                <c:pt idx="841">
                  <c:v>28.552893621000258</c:v>
                </c:pt>
                <c:pt idx="842">
                  <c:v>28.536708580902577</c:v>
                </c:pt>
                <c:pt idx="843">
                  <c:v>28.532174844524778</c:v>
                </c:pt>
                <c:pt idx="844">
                  <c:v>28.531026903211288</c:v>
                </c:pt>
                <c:pt idx="845">
                  <c:v>28.518962897003597</c:v>
                </c:pt>
                <c:pt idx="846">
                  <c:v>28.512221625877775</c:v>
                </c:pt>
                <c:pt idx="847">
                  <c:v>28.501877427635335</c:v>
                </c:pt>
                <c:pt idx="848">
                  <c:v>28.490834693741711</c:v>
                </c:pt>
                <c:pt idx="849">
                  <c:v>28.481099377668144</c:v>
                </c:pt>
                <c:pt idx="850">
                  <c:v>28.472406566558384</c:v>
                </c:pt>
                <c:pt idx="851">
                  <c:v>28.472372338330359</c:v>
                </c:pt>
                <c:pt idx="852">
                  <c:v>28.471731258357906</c:v>
                </c:pt>
                <c:pt idx="853">
                  <c:v>28.468365983454792</c:v>
                </c:pt>
                <c:pt idx="854">
                  <c:v>28.43491816074981</c:v>
                </c:pt>
                <c:pt idx="855">
                  <c:v>28.430306401150428</c:v>
                </c:pt>
                <c:pt idx="856">
                  <c:v>28.428895372836905</c:v>
                </c:pt>
                <c:pt idx="857">
                  <c:v>28.415969894351601</c:v>
                </c:pt>
                <c:pt idx="858">
                  <c:v>28.414898268731971</c:v>
                </c:pt>
                <c:pt idx="859">
                  <c:v>28.41180644125944</c:v>
                </c:pt>
                <c:pt idx="860">
                  <c:v>28.400504769363572</c:v>
                </c:pt>
                <c:pt idx="861">
                  <c:v>28.39909441557441</c:v>
                </c:pt>
                <c:pt idx="862">
                  <c:v>28.397897922111039</c:v>
                </c:pt>
                <c:pt idx="863">
                  <c:v>28.391473290365894</c:v>
                </c:pt>
                <c:pt idx="864">
                  <c:v>28.386967185039254</c:v>
                </c:pt>
                <c:pt idx="865">
                  <c:v>28.383072010798383</c:v>
                </c:pt>
                <c:pt idx="866">
                  <c:v>28.379918614371146</c:v>
                </c:pt>
                <c:pt idx="867">
                  <c:v>28.359214317112237</c:v>
                </c:pt>
                <c:pt idx="868">
                  <c:v>28.354639888611288</c:v>
                </c:pt>
                <c:pt idx="869">
                  <c:v>28.341554172182658</c:v>
                </c:pt>
                <c:pt idx="870">
                  <c:v>28.336131995150986</c:v>
                </c:pt>
                <c:pt idx="871">
                  <c:v>28.308423343626941</c:v>
                </c:pt>
                <c:pt idx="872">
                  <c:v>28.30198828815066</c:v>
                </c:pt>
                <c:pt idx="873">
                  <c:v>28.297506223799161</c:v>
                </c:pt>
                <c:pt idx="874">
                  <c:v>28.291885427779111</c:v>
                </c:pt>
                <c:pt idx="875">
                  <c:v>28.284861315114352</c:v>
                </c:pt>
                <c:pt idx="876">
                  <c:v>28.278150922540256</c:v>
                </c:pt>
                <c:pt idx="877">
                  <c:v>28.249220473177104</c:v>
                </c:pt>
                <c:pt idx="878">
                  <c:v>28.246170588605306</c:v>
                </c:pt>
                <c:pt idx="879">
                  <c:v>28.240819334312313</c:v>
                </c:pt>
                <c:pt idx="880">
                  <c:v>28.230232886318401</c:v>
                </c:pt>
                <c:pt idx="881">
                  <c:v>28.226789964402172</c:v>
                </c:pt>
                <c:pt idx="882">
                  <c:v>28.221171929127799</c:v>
                </c:pt>
                <c:pt idx="883">
                  <c:v>28.212580909330136</c:v>
                </c:pt>
                <c:pt idx="884">
                  <c:v>28.207577092685458</c:v>
                </c:pt>
                <c:pt idx="885">
                  <c:v>28.184880406922581</c:v>
                </c:pt>
                <c:pt idx="886">
                  <c:v>28.183893672540851</c:v>
                </c:pt>
                <c:pt idx="887">
                  <c:v>28.165071675112191</c:v>
                </c:pt>
                <c:pt idx="888">
                  <c:v>28.138988307555014</c:v>
                </c:pt>
                <c:pt idx="889">
                  <c:v>28.133404759839593</c:v>
                </c:pt>
                <c:pt idx="890">
                  <c:v>28.12757250786974</c:v>
                </c:pt>
                <c:pt idx="891">
                  <c:v>28.119443547280092</c:v>
                </c:pt>
                <c:pt idx="892">
                  <c:v>28.113350549875594</c:v>
                </c:pt>
                <c:pt idx="893">
                  <c:v>28.111957337175603</c:v>
                </c:pt>
                <c:pt idx="894">
                  <c:v>28.107884731957661</c:v>
                </c:pt>
                <c:pt idx="895">
                  <c:v>28.104202913332365</c:v>
                </c:pt>
                <c:pt idx="896">
                  <c:v>28.103225360094498</c:v>
                </c:pt>
                <c:pt idx="897">
                  <c:v>28.099612714852501</c:v>
                </c:pt>
                <c:pt idx="898">
                  <c:v>28.097336275720718</c:v>
                </c:pt>
                <c:pt idx="899">
                  <c:v>28.09055915983928</c:v>
                </c:pt>
                <c:pt idx="900">
                  <c:v>28.087321288242855</c:v>
                </c:pt>
                <c:pt idx="901">
                  <c:v>28.084757615449981</c:v>
                </c:pt>
                <c:pt idx="902">
                  <c:v>28.079259191778345</c:v>
                </c:pt>
                <c:pt idx="903">
                  <c:v>28.076565566643847</c:v>
                </c:pt>
                <c:pt idx="904">
                  <c:v>28.059938477892782</c:v>
                </c:pt>
                <c:pt idx="905">
                  <c:v>28.055201907642612</c:v>
                </c:pt>
                <c:pt idx="906">
                  <c:v>28.045660471689953</c:v>
                </c:pt>
                <c:pt idx="907">
                  <c:v>28.025822579765634</c:v>
                </c:pt>
                <c:pt idx="908">
                  <c:v>28.020216543341814</c:v>
                </c:pt>
                <c:pt idx="909">
                  <c:v>28.018339534287851</c:v>
                </c:pt>
                <c:pt idx="910">
                  <c:v>28.006404074199114</c:v>
                </c:pt>
                <c:pt idx="911">
                  <c:v>28.005531086549407</c:v>
                </c:pt>
                <c:pt idx="912">
                  <c:v>28.003730011164564</c:v>
                </c:pt>
                <c:pt idx="913">
                  <c:v>28.002683889799812</c:v>
                </c:pt>
                <c:pt idx="914">
                  <c:v>27.98298643704436</c:v>
                </c:pt>
                <c:pt idx="915">
                  <c:v>27.926851786110547</c:v>
                </c:pt>
                <c:pt idx="916">
                  <c:v>27.922894100520768</c:v>
                </c:pt>
                <c:pt idx="917">
                  <c:v>27.920509332266587</c:v>
                </c:pt>
                <c:pt idx="918">
                  <c:v>27.917065241266108</c:v>
                </c:pt>
                <c:pt idx="919">
                  <c:v>27.913586706174598</c:v>
                </c:pt>
                <c:pt idx="920">
                  <c:v>27.90520872828224</c:v>
                </c:pt>
                <c:pt idx="921">
                  <c:v>27.902620917092129</c:v>
                </c:pt>
                <c:pt idx="922">
                  <c:v>27.887068511615333</c:v>
                </c:pt>
                <c:pt idx="923">
                  <c:v>27.880855056833028</c:v>
                </c:pt>
                <c:pt idx="924">
                  <c:v>27.877785709010578</c:v>
                </c:pt>
                <c:pt idx="925">
                  <c:v>27.864504915630995</c:v>
                </c:pt>
                <c:pt idx="926">
                  <c:v>27.860556755865396</c:v>
                </c:pt>
                <c:pt idx="927">
                  <c:v>27.852991608768292</c:v>
                </c:pt>
                <c:pt idx="928">
                  <c:v>27.84797883757583</c:v>
                </c:pt>
                <c:pt idx="929">
                  <c:v>27.81153682596781</c:v>
                </c:pt>
                <c:pt idx="930">
                  <c:v>27.807905718827659</c:v>
                </c:pt>
                <c:pt idx="931">
                  <c:v>27.805491494801565</c:v>
                </c:pt>
                <c:pt idx="932">
                  <c:v>27.774621727322984</c:v>
                </c:pt>
                <c:pt idx="933">
                  <c:v>27.774125379149762</c:v>
                </c:pt>
                <c:pt idx="934">
                  <c:v>27.769337690778549</c:v>
                </c:pt>
                <c:pt idx="935">
                  <c:v>27.765208050516136</c:v>
                </c:pt>
                <c:pt idx="936">
                  <c:v>27.764000141799205</c:v>
                </c:pt>
                <c:pt idx="937">
                  <c:v>27.763358357880946</c:v>
                </c:pt>
                <c:pt idx="938">
                  <c:v>27.753968149881182</c:v>
                </c:pt>
                <c:pt idx="939">
                  <c:v>27.735852737473998</c:v>
                </c:pt>
                <c:pt idx="940">
                  <c:v>27.734774767653231</c:v>
                </c:pt>
                <c:pt idx="941">
                  <c:v>27.727485660780175</c:v>
                </c:pt>
                <c:pt idx="942">
                  <c:v>27.72198144132258</c:v>
                </c:pt>
                <c:pt idx="943">
                  <c:v>27.720097872194891</c:v>
                </c:pt>
                <c:pt idx="944">
                  <c:v>27.719241716542133</c:v>
                </c:pt>
                <c:pt idx="945">
                  <c:v>27.712449892265177</c:v>
                </c:pt>
                <c:pt idx="946">
                  <c:v>27.711739782166422</c:v>
                </c:pt>
                <c:pt idx="947">
                  <c:v>27.695223540666149</c:v>
                </c:pt>
                <c:pt idx="948">
                  <c:v>27.691883259557777</c:v>
                </c:pt>
                <c:pt idx="949">
                  <c:v>27.678182689325954</c:v>
                </c:pt>
                <c:pt idx="950">
                  <c:v>27.668720249214239</c:v>
                </c:pt>
                <c:pt idx="951">
                  <c:v>27.652665236525003</c:v>
                </c:pt>
                <c:pt idx="952">
                  <c:v>27.647254587450227</c:v>
                </c:pt>
                <c:pt idx="953">
                  <c:v>27.642977323011802</c:v>
                </c:pt>
                <c:pt idx="954">
                  <c:v>27.633321893773022</c:v>
                </c:pt>
                <c:pt idx="955">
                  <c:v>27.630984568172533</c:v>
                </c:pt>
                <c:pt idx="956">
                  <c:v>27.629280330836931</c:v>
                </c:pt>
                <c:pt idx="957">
                  <c:v>27.629094860179691</c:v>
                </c:pt>
                <c:pt idx="958">
                  <c:v>27.619109162119582</c:v>
                </c:pt>
                <c:pt idx="959">
                  <c:v>27.618546769362968</c:v>
                </c:pt>
                <c:pt idx="960">
                  <c:v>27.609700231942462</c:v>
                </c:pt>
                <c:pt idx="961">
                  <c:v>27.592596925940889</c:v>
                </c:pt>
                <c:pt idx="962">
                  <c:v>27.588936103089011</c:v>
                </c:pt>
                <c:pt idx="963">
                  <c:v>27.573433005773971</c:v>
                </c:pt>
                <c:pt idx="964">
                  <c:v>27.570909211131035</c:v>
                </c:pt>
                <c:pt idx="965">
                  <c:v>27.570488494874603</c:v>
                </c:pt>
                <c:pt idx="966">
                  <c:v>27.568403087485869</c:v>
                </c:pt>
                <c:pt idx="967">
                  <c:v>27.566487080805537</c:v>
                </c:pt>
                <c:pt idx="968">
                  <c:v>27.54807747373502</c:v>
                </c:pt>
                <c:pt idx="969">
                  <c:v>27.543633311341914</c:v>
                </c:pt>
                <c:pt idx="970">
                  <c:v>27.533250263817798</c:v>
                </c:pt>
                <c:pt idx="971">
                  <c:v>27.53229964298805</c:v>
                </c:pt>
                <c:pt idx="972">
                  <c:v>27.53187990601208</c:v>
                </c:pt>
                <c:pt idx="973">
                  <c:v>27.521945859065962</c:v>
                </c:pt>
                <c:pt idx="974">
                  <c:v>27.520375584139028</c:v>
                </c:pt>
                <c:pt idx="975">
                  <c:v>27.509279149853409</c:v>
                </c:pt>
                <c:pt idx="976">
                  <c:v>27.506322937450673</c:v>
                </c:pt>
                <c:pt idx="977">
                  <c:v>27.498428675316323</c:v>
                </c:pt>
                <c:pt idx="978">
                  <c:v>27.492438153809236</c:v>
                </c:pt>
                <c:pt idx="979">
                  <c:v>27.485070932851325</c:v>
                </c:pt>
                <c:pt idx="980">
                  <c:v>27.484528564261762</c:v>
                </c:pt>
                <c:pt idx="981">
                  <c:v>27.483834512694205</c:v>
                </c:pt>
                <c:pt idx="982">
                  <c:v>27.481403483812965</c:v>
                </c:pt>
                <c:pt idx="983">
                  <c:v>27.480216102394508</c:v>
                </c:pt>
                <c:pt idx="984">
                  <c:v>27.47868864128899</c:v>
                </c:pt>
                <c:pt idx="985">
                  <c:v>27.478429962513484</c:v>
                </c:pt>
                <c:pt idx="986">
                  <c:v>27.473651170510788</c:v>
                </c:pt>
                <c:pt idx="987">
                  <c:v>27.469714166546716</c:v>
                </c:pt>
                <c:pt idx="988">
                  <c:v>27.465703407729077</c:v>
                </c:pt>
                <c:pt idx="989">
                  <c:v>27.460595339976194</c:v>
                </c:pt>
                <c:pt idx="990">
                  <c:v>27.459100852934892</c:v>
                </c:pt>
                <c:pt idx="991">
                  <c:v>27.446890604552475</c:v>
                </c:pt>
                <c:pt idx="992">
                  <c:v>27.432831503995324</c:v>
                </c:pt>
                <c:pt idx="993">
                  <c:v>27.415402159945714</c:v>
                </c:pt>
                <c:pt idx="994">
                  <c:v>27.412291681999619</c:v>
                </c:pt>
                <c:pt idx="995">
                  <c:v>27.406419829078683</c:v>
                </c:pt>
                <c:pt idx="996">
                  <c:v>27.396735406189997</c:v>
                </c:pt>
                <c:pt idx="997">
                  <c:v>27.391903573972247</c:v>
                </c:pt>
                <c:pt idx="998">
                  <c:v>27.387452500625415</c:v>
                </c:pt>
                <c:pt idx="999">
                  <c:v>27.385994413546861</c:v>
                </c:pt>
                <c:pt idx="1000">
                  <c:v>27.38427395860656</c:v>
                </c:pt>
                <c:pt idx="1001">
                  <c:v>27.379120857685361</c:v>
                </c:pt>
                <c:pt idx="1002">
                  <c:v>27.368231734613357</c:v>
                </c:pt>
                <c:pt idx="1003">
                  <c:v>27.362374247211473</c:v>
                </c:pt>
                <c:pt idx="1004">
                  <c:v>27.361190744067915</c:v>
                </c:pt>
                <c:pt idx="1005">
                  <c:v>27.340095017468961</c:v>
                </c:pt>
                <c:pt idx="1006">
                  <c:v>27.333680997877259</c:v>
                </c:pt>
                <c:pt idx="1007">
                  <c:v>27.332879642804908</c:v>
                </c:pt>
                <c:pt idx="1008">
                  <c:v>27.332721610569827</c:v>
                </c:pt>
                <c:pt idx="1009">
                  <c:v>27.331343164638195</c:v>
                </c:pt>
                <c:pt idx="1010">
                  <c:v>27.329218404859411</c:v>
                </c:pt>
                <c:pt idx="1011">
                  <c:v>27.322464131880292</c:v>
                </c:pt>
                <c:pt idx="1012">
                  <c:v>27.316674815657997</c:v>
                </c:pt>
                <c:pt idx="1013">
                  <c:v>27.3134930523088</c:v>
                </c:pt>
                <c:pt idx="1014">
                  <c:v>27.30804875083772</c:v>
                </c:pt>
                <c:pt idx="1015">
                  <c:v>27.306365359707467</c:v>
                </c:pt>
                <c:pt idx="1016">
                  <c:v>27.305197550826353</c:v>
                </c:pt>
                <c:pt idx="1017">
                  <c:v>27.302685207052974</c:v>
                </c:pt>
                <c:pt idx="1018">
                  <c:v>27.295528967566877</c:v>
                </c:pt>
                <c:pt idx="1019">
                  <c:v>27.277673123598323</c:v>
                </c:pt>
                <c:pt idx="1020">
                  <c:v>27.272657271931344</c:v>
                </c:pt>
                <c:pt idx="1021">
                  <c:v>27.268375242691473</c:v>
                </c:pt>
                <c:pt idx="1022">
                  <c:v>27.263862566297625</c:v>
                </c:pt>
                <c:pt idx="1023">
                  <c:v>27.244047279281091</c:v>
                </c:pt>
                <c:pt idx="1024">
                  <c:v>27.242389995593268</c:v>
                </c:pt>
                <c:pt idx="1025">
                  <c:v>27.229777670843287</c:v>
                </c:pt>
                <c:pt idx="1026">
                  <c:v>27.227058933824694</c:v>
                </c:pt>
                <c:pt idx="1027">
                  <c:v>27.220187781381565</c:v>
                </c:pt>
                <c:pt idx="1028">
                  <c:v>27.218312671996188</c:v>
                </c:pt>
                <c:pt idx="1029">
                  <c:v>27.2171085608658</c:v>
                </c:pt>
                <c:pt idx="1030">
                  <c:v>27.214877873301052</c:v>
                </c:pt>
                <c:pt idx="1031">
                  <c:v>27.212523379587306</c:v>
                </c:pt>
                <c:pt idx="1032">
                  <c:v>27.206545669007177</c:v>
                </c:pt>
                <c:pt idx="1033">
                  <c:v>27.20329894019191</c:v>
                </c:pt>
                <c:pt idx="1034">
                  <c:v>27.202301607877082</c:v>
                </c:pt>
                <c:pt idx="1035">
                  <c:v>27.200200320878242</c:v>
                </c:pt>
                <c:pt idx="1036">
                  <c:v>27.199082039309395</c:v>
                </c:pt>
                <c:pt idx="1037">
                  <c:v>27.159576578750539</c:v>
                </c:pt>
                <c:pt idx="1038">
                  <c:v>27.153094145798402</c:v>
                </c:pt>
                <c:pt idx="1039">
                  <c:v>27.151554992004133</c:v>
                </c:pt>
                <c:pt idx="1040">
                  <c:v>27.142626166264144</c:v>
                </c:pt>
                <c:pt idx="1041">
                  <c:v>27.135326161750111</c:v>
                </c:pt>
                <c:pt idx="1042">
                  <c:v>27.122895552315946</c:v>
                </c:pt>
                <c:pt idx="1043">
                  <c:v>27.120629870869422</c:v>
                </c:pt>
                <c:pt idx="1044">
                  <c:v>27.116426784946295</c:v>
                </c:pt>
                <c:pt idx="1045">
                  <c:v>27.110992154903808</c:v>
                </c:pt>
                <c:pt idx="1046">
                  <c:v>27.097874960381297</c:v>
                </c:pt>
                <c:pt idx="1047">
                  <c:v>27.093379338064427</c:v>
                </c:pt>
                <c:pt idx="1048">
                  <c:v>27.089978718635138</c:v>
                </c:pt>
                <c:pt idx="1049">
                  <c:v>27.081215091747708</c:v>
                </c:pt>
                <c:pt idx="1050">
                  <c:v>27.080640346408195</c:v>
                </c:pt>
                <c:pt idx="1051">
                  <c:v>27.064703658143063</c:v>
                </c:pt>
                <c:pt idx="1052">
                  <c:v>27.052457812319915</c:v>
                </c:pt>
                <c:pt idx="1053">
                  <c:v>27.051167943309075</c:v>
                </c:pt>
                <c:pt idx="1054">
                  <c:v>27.039908643747861</c:v>
                </c:pt>
                <c:pt idx="1055">
                  <c:v>27.039257372368386</c:v>
                </c:pt>
                <c:pt idx="1056">
                  <c:v>27.038693332166051</c:v>
                </c:pt>
                <c:pt idx="1057">
                  <c:v>27.03500835236764</c:v>
                </c:pt>
                <c:pt idx="1058">
                  <c:v>27.032958462211177</c:v>
                </c:pt>
                <c:pt idx="1059">
                  <c:v>27.029970084577265</c:v>
                </c:pt>
                <c:pt idx="1060">
                  <c:v>27.015139282075225</c:v>
                </c:pt>
                <c:pt idx="1061">
                  <c:v>27.01396125687226</c:v>
                </c:pt>
                <c:pt idx="1062">
                  <c:v>27.007408110457543</c:v>
                </c:pt>
                <c:pt idx="1063">
                  <c:v>27.006616914941745</c:v>
                </c:pt>
                <c:pt idx="1064">
                  <c:v>27.006376028473539</c:v>
                </c:pt>
                <c:pt idx="1065">
                  <c:v>27.00624273726115</c:v>
                </c:pt>
                <c:pt idx="1066">
                  <c:v>27.000198643470981</c:v>
                </c:pt>
                <c:pt idx="1067">
                  <c:v>26.999018736966274</c:v>
                </c:pt>
                <c:pt idx="1068">
                  <c:v>26.995635745533477</c:v>
                </c:pt>
                <c:pt idx="1069">
                  <c:v>26.99092045352139</c:v>
                </c:pt>
                <c:pt idx="1070">
                  <c:v>26.983574043834757</c:v>
                </c:pt>
                <c:pt idx="1071">
                  <c:v>26.979013500538439</c:v>
                </c:pt>
                <c:pt idx="1072">
                  <c:v>26.972746436385524</c:v>
                </c:pt>
                <c:pt idx="1073">
                  <c:v>26.966956484568254</c:v>
                </c:pt>
                <c:pt idx="1074">
                  <c:v>26.964358941486307</c:v>
                </c:pt>
                <c:pt idx="1075">
                  <c:v>26.954677891222033</c:v>
                </c:pt>
                <c:pt idx="1076">
                  <c:v>26.942962326501156</c:v>
                </c:pt>
                <c:pt idx="1077">
                  <c:v>26.931668817300196</c:v>
                </c:pt>
                <c:pt idx="1078">
                  <c:v>26.928171557098217</c:v>
                </c:pt>
                <c:pt idx="1079">
                  <c:v>26.924887491934484</c:v>
                </c:pt>
                <c:pt idx="1080">
                  <c:v>26.923894544968434</c:v>
                </c:pt>
                <c:pt idx="1081">
                  <c:v>26.922665058593726</c:v>
                </c:pt>
                <c:pt idx="1082">
                  <c:v>26.917205862504577</c:v>
                </c:pt>
                <c:pt idx="1083">
                  <c:v>26.911482072971086</c:v>
                </c:pt>
                <c:pt idx="1084">
                  <c:v>26.891819551005963</c:v>
                </c:pt>
                <c:pt idx="1085">
                  <c:v>26.891536261630073</c:v>
                </c:pt>
                <c:pt idx="1086">
                  <c:v>26.888493770642434</c:v>
                </c:pt>
                <c:pt idx="1087">
                  <c:v>26.877868267344475</c:v>
                </c:pt>
                <c:pt idx="1088">
                  <c:v>26.874011485206907</c:v>
                </c:pt>
                <c:pt idx="1089">
                  <c:v>26.871234875915732</c:v>
                </c:pt>
                <c:pt idx="1090">
                  <c:v>26.869211234677948</c:v>
                </c:pt>
                <c:pt idx="1091">
                  <c:v>26.863028331022559</c:v>
                </c:pt>
                <c:pt idx="1092">
                  <c:v>26.86108675456892</c:v>
                </c:pt>
                <c:pt idx="1093">
                  <c:v>26.860421777675018</c:v>
                </c:pt>
                <c:pt idx="1094">
                  <c:v>26.857510670412381</c:v>
                </c:pt>
                <c:pt idx="1095">
                  <c:v>26.851694820845768</c:v>
                </c:pt>
                <c:pt idx="1096">
                  <c:v>26.833279821918126</c:v>
                </c:pt>
                <c:pt idx="1097">
                  <c:v>26.825231400548411</c:v>
                </c:pt>
                <c:pt idx="1098">
                  <c:v>26.818471608934392</c:v>
                </c:pt>
                <c:pt idx="1099">
                  <c:v>26.816230336545573</c:v>
                </c:pt>
                <c:pt idx="1100">
                  <c:v>26.796910612442954</c:v>
                </c:pt>
                <c:pt idx="1101">
                  <c:v>26.785788302486491</c:v>
                </c:pt>
                <c:pt idx="1102">
                  <c:v>26.780879093344929</c:v>
                </c:pt>
                <c:pt idx="1103">
                  <c:v>26.77144072403247</c:v>
                </c:pt>
                <c:pt idx="1104">
                  <c:v>26.765730795821995</c:v>
                </c:pt>
                <c:pt idx="1105">
                  <c:v>26.763973582364326</c:v>
                </c:pt>
                <c:pt idx="1106">
                  <c:v>26.761709002738517</c:v>
                </c:pt>
                <c:pt idx="1107">
                  <c:v>26.76127948686252</c:v>
                </c:pt>
                <c:pt idx="1108">
                  <c:v>26.744048214370999</c:v>
                </c:pt>
                <c:pt idx="1109">
                  <c:v>26.743938105256305</c:v>
                </c:pt>
                <c:pt idx="1110">
                  <c:v>26.731106834830769</c:v>
                </c:pt>
                <c:pt idx="1111">
                  <c:v>26.73094367839489</c:v>
                </c:pt>
                <c:pt idx="1112">
                  <c:v>26.730514653788077</c:v>
                </c:pt>
                <c:pt idx="1113">
                  <c:v>26.724143195452015</c:v>
                </c:pt>
                <c:pt idx="1114">
                  <c:v>26.706019169654272</c:v>
                </c:pt>
                <c:pt idx="1115">
                  <c:v>26.700128552695553</c:v>
                </c:pt>
                <c:pt idx="1116">
                  <c:v>26.690827935534344</c:v>
                </c:pt>
                <c:pt idx="1117">
                  <c:v>26.672068730498822</c:v>
                </c:pt>
                <c:pt idx="1118">
                  <c:v>26.660819903153921</c:v>
                </c:pt>
                <c:pt idx="1119">
                  <c:v>26.659692366146849</c:v>
                </c:pt>
                <c:pt idx="1120">
                  <c:v>26.652477854452201</c:v>
                </c:pt>
                <c:pt idx="1121">
                  <c:v>26.650382112053734</c:v>
                </c:pt>
                <c:pt idx="1122">
                  <c:v>26.634069009212784</c:v>
                </c:pt>
                <c:pt idx="1123">
                  <c:v>26.615429167197686</c:v>
                </c:pt>
                <c:pt idx="1124">
                  <c:v>26.597610932095566</c:v>
                </c:pt>
                <c:pt idx="1125">
                  <c:v>26.597416292451275</c:v>
                </c:pt>
                <c:pt idx="1126">
                  <c:v>26.595703904609891</c:v>
                </c:pt>
                <c:pt idx="1127">
                  <c:v>26.58911194666937</c:v>
                </c:pt>
                <c:pt idx="1128">
                  <c:v>26.588927042361249</c:v>
                </c:pt>
                <c:pt idx="1129">
                  <c:v>26.581478209092076</c:v>
                </c:pt>
                <c:pt idx="1130">
                  <c:v>26.55726386840966</c:v>
                </c:pt>
                <c:pt idx="1131">
                  <c:v>26.553246292907755</c:v>
                </c:pt>
                <c:pt idx="1132">
                  <c:v>26.536870558081276</c:v>
                </c:pt>
                <c:pt idx="1133">
                  <c:v>26.536044733538922</c:v>
                </c:pt>
                <c:pt idx="1134">
                  <c:v>26.527821359103015</c:v>
                </c:pt>
                <c:pt idx="1135">
                  <c:v>26.514448811350434</c:v>
                </c:pt>
                <c:pt idx="1136">
                  <c:v>26.512139168094151</c:v>
                </c:pt>
                <c:pt idx="1137">
                  <c:v>26.498492041021194</c:v>
                </c:pt>
                <c:pt idx="1138">
                  <c:v>26.497012500731547</c:v>
                </c:pt>
                <c:pt idx="1139">
                  <c:v>26.495926218876914</c:v>
                </c:pt>
                <c:pt idx="1140">
                  <c:v>26.48445703764931</c:v>
                </c:pt>
                <c:pt idx="1141">
                  <c:v>26.464968167045633</c:v>
                </c:pt>
                <c:pt idx="1142">
                  <c:v>26.464913687336473</c:v>
                </c:pt>
                <c:pt idx="1143">
                  <c:v>26.458688323550618</c:v>
                </c:pt>
                <c:pt idx="1144">
                  <c:v>26.450878019037845</c:v>
                </c:pt>
                <c:pt idx="1145">
                  <c:v>26.447509750861208</c:v>
                </c:pt>
                <c:pt idx="1146">
                  <c:v>26.445760803777631</c:v>
                </c:pt>
                <c:pt idx="1147">
                  <c:v>26.445170009569356</c:v>
                </c:pt>
                <c:pt idx="1148">
                  <c:v>26.43063252089517</c:v>
                </c:pt>
                <c:pt idx="1149">
                  <c:v>26.413779799988589</c:v>
                </c:pt>
                <c:pt idx="1150">
                  <c:v>26.412776629632351</c:v>
                </c:pt>
                <c:pt idx="1151">
                  <c:v>26.411347397691731</c:v>
                </c:pt>
                <c:pt idx="1152">
                  <c:v>26.402746481996235</c:v>
                </c:pt>
                <c:pt idx="1153">
                  <c:v>26.402688184035693</c:v>
                </c:pt>
                <c:pt idx="1154">
                  <c:v>26.399932123626584</c:v>
                </c:pt>
                <c:pt idx="1155">
                  <c:v>26.391579460469554</c:v>
                </c:pt>
                <c:pt idx="1156">
                  <c:v>26.381342495952982</c:v>
                </c:pt>
                <c:pt idx="1157">
                  <c:v>26.375766626465026</c:v>
                </c:pt>
                <c:pt idx="1158">
                  <c:v>26.372605833100682</c:v>
                </c:pt>
                <c:pt idx="1159">
                  <c:v>26.368772737579949</c:v>
                </c:pt>
                <c:pt idx="1160">
                  <c:v>26.367915897751875</c:v>
                </c:pt>
                <c:pt idx="1161">
                  <c:v>26.36636549381533</c:v>
                </c:pt>
                <c:pt idx="1162">
                  <c:v>26.363125795353824</c:v>
                </c:pt>
                <c:pt idx="1163">
                  <c:v>26.352407294788982</c:v>
                </c:pt>
                <c:pt idx="1164">
                  <c:v>26.344821657973444</c:v>
                </c:pt>
                <c:pt idx="1165">
                  <c:v>26.338810456437162</c:v>
                </c:pt>
                <c:pt idx="1166">
                  <c:v>26.336024747780112</c:v>
                </c:pt>
                <c:pt idx="1167">
                  <c:v>26.334361539148098</c:v>
                </c:pt>
                <c:pt idx="1168">
                  <c:v>26.304980435700255</c:v>
                </c:pt>
                <c:pt idx="1169">
                  <c:v>26.304913792528982</c:v>
                </c:pt>
                <c:pt idx="1170">
                  <c:v>26.293528835410413</c:v>
                </c:pt>
                <c:pt idx="1171">
                  <c:v>26.280199008077389</c:v>
                </c:pt>
                <c:pt idx="1172">
                  <c:v>26.276719709256163</c:v>
                </c:pt>
                <c:pt idx="1173">
                  <c:v>26.276500229813532</c:v>
                </c:pt>
                <c:pt idx="1174">
                  <c:v>26.276039991691679</c:v>
                </c:pt>
                <c:pt idx="1175">
                  <c:v>26.273144140454903</c:v>
                </c:pt>
                <c:pt idx="1176">
                  <c:v>26.265749364169466</c:v>
                </c:pt>
                <c:pt idx="1177">
                  <c:v>26.264751440933004</c:v>
                </c:pt>
                <c:pt idx="1178">
                  <c:v>26.263781750996333</c:v>
                </c:pt>
                <c:pt idx="1179">
                  <c:v>26.262940909744476</c:v>
                </c:pt>
                <c:pt idx="1180">
                  <c:v>26.252208208955985</c:v>
                </c:pt>
                <c:pt idx="1181">
                  <c:v>26.251155818826987</c:v>
                </c:pt>
                <c:pt idx="1182">
                  <c:v>26.232671757276865</c:v>
                </c:pt>
                <c:pt idx="1183">
                  <c:v>26.231297686345346</c:v>
                </c:pt>
                <c:pt idx="1184">
                  <c:v>26.229582498907337</c:v>
                </c:pt>
                <c:pt idx="1185">
                  <c:v>26.229211200244119</c:v>
                </c:pt>
                <c:pt idx="1186">
                  <c:v>26.218467624120141</c:v>
                </c:pt>
                <c:pt idx="1187">
                  <c:v>26.2101915730012</c:v>
                </c:pt>
                <c:pt idx="1188">
                  <c:v>26.20316843542118</c:v>
                </c:pt>
                <c:pt idx="1189">
                  <c:v>26.201977019841404</c:v>
                </c:pt>
                <c:pt idx="1190">
                  <c:v>26.201541072614415</c:v>
                </c:pt>
                <c:pt idx="1191">
                  <c:v>26.185667963658403</c:v>
                </c:pt>
                <c:pt idx="1192">
                  <c:v>26.184186277485029</c:v>
                </c:pt>
                <c:pt idx="1193">
                  <c:v>26.178455954379608</c:v>
                </c:pt>
                <c:pt idx="1194">
                  <c:v>26.160788156510122</c:v>
                </c:pt>
                <c:pt idx="1195">
                  <c:v>26.159128618971167</c:v>
                </c:pt>
                <c:pt idx="1196">
                  <c:v>26.148311476395492</c:v>
                </c:pt>
                <c:pt idx="1197">
                  <c:v>26.147814410042436</c:v>
                </c:pt>
                <c:pt idx="1198">
                  <c:v>26.142701191228202</c:v>
                </c:pt>
                <c:pt idx="1199">
                  <c:v>26.140641785121588</c:v>
                </c:pt>
                <c:pt idx="1200">
                  <c:v>26.122460871799952</c:v>
                </c:pt>
                <c:pt idx="1201">
                  <c:v>26.107908226066417</c:v>
                </c:pt>
                <c:pt idx="1202">
                  <c:v>26.097595715511162</c:v>
                </c:pt>
                <c:pt idx="1203">
                  <c:v>26.08915245039935</c:v>
                </c:pt>
                <c:pt idx="1204">
                  <c:v>26.088946060600932</c:v>
                </c:pt>
                <c:pt idx="1205">
                  <c:v>26.077750533234578</c:v>
                </c:pt>
                <c:pt idx="1206">
                  <c:v>26.076878776962971</c:v>
                </c:pt>
                <c:pt idx="1207">
                  <c:v>26.076069341560437</c:v>
                </c:pt>
                <c:pt idx="1208">
                  <c:v>26.075093486077389</c:v>
                </c:pt>
                <c:pt idx="1209">
                  <c:v>26.067100409864995</c:v>
                </c:pt>
                <c:pt idx="1210">
                  <c:v>26.065865199754771</c:v>
                </c:pt>
                <c:pt idx="1211">
                  <c:v>26.042416428883786</c:v>
                </c:pt>
                <c:pt idx="1212">
                  <c:v>26.041980454957976</c:v>
                </c:pt>
                <c:pt idx="1213">
                  <c:v>26.038449895737749</c:v>
                </c:pt>
                <c:pt idx="1214">
                  <c:v>26.035251858827195</c:v>
                </c:pt>
                <c:pt idx="1215">
                  <c:v>26.031153215434401</c:v>
                </c:pt>
                <c:pt idx="1216">
                  <c:v>26.018981383971294</c:v>
                </c:pt>
                <c:pt idx="1217">
                  <c:v>26.018844030860372</c:v>
                </c:pt>
                <c:pt idx="1218">
                  <c:v>26.015359778327795</c:v>
                </c:pt>
                <c:pt idx="1219">
                  <c:v>26.01417857083171</c:v>
                </c:pt>
                <c:pt idx="1220">
                  <c:v>26.011690166489686</c:v>
                </c:pt>
                <c:pt idx="1221">
                  <c:v>26.007766320981386</c:v>
                </c:pt>
                <c:pt idx="1222">
                  <c:v>25.99403365445297</c:v>
                </c:pt>
                <c:pt idx="1223">
                  <c:v>25.990376659345984</c:v>
                </c:pt>
                <c:pt idx="1224">
                  <c:v>25.985337457636255</c:v>
                </c:pt>
                <c:pt idx="1225">
                  <c:v>25.97927902471282</c:v>
                </c:pt>
                <c:pt idx="1226">
                  <c:v>25.978811273945269</c:v>
                </c:pt>
                <c:pt idx="1227">
                  <c:v>25.978015031771189</c:v>
                </c:pt>
                <c:pt idx="1228">
                  <c:v>25.977794387877008</c:v>
                </c:pt>
                <c:pt idx="1229">
                  <c:v>25.975095566784034</c:v>
                </c:pt>
                <c:pt idx="1230">
                  <c:v>25.972858658014779</c:v>
                </c:pt>
                <c:pt idx="1231">
                  <c:v>25.96721430284396</c:v>
                </c:pt>
                <c:pt idx="1232">
                  <c:v>25.965057748164678</c:v>
                </c:pt>
                <c:pt idx="1233">
                  <c:v>25.965008598801383</c:v>
                </c:pt>
                <c:pt idx="1234">
                  <c:v>25.963388114362711</c:v>
                </c:pt>
                <c:pt idx="1235">
                  <c:v>25.954474274935546</c:v>
                </c:pt>
                <c:pt idx="1236">
                  <c:v>25.951502496863064</c:v>
                </c:pt>
                <c:pt idx="1237">
                  <c:v>25.950930763015066</c:v>
                </c:pt>
                <c:pt idx="1238">
                  <c:v>25.933686948373641</c:v>
                </c:pt>
                <c:pt idx="1239">
                  <c:v>25.932982783137337</c:v>
                </c:pt>
                <c:pt idx="1240">
                  <c:v>25.931489566546599</c:v>
                </c:pt>
                <c:pt idx="1241">
                  <c:v>25.922798803310137</c:v>
                </c:pt>
                <c:pt idx="1242">
                  <c:v>25.920685148662109</c:v>
                </c:pt>
                <c:pt idx="1243">
                  <c:v>25.911853815599841</c:v>
                </c:pt>
                <c:pt idx="1244">
                  <c:v>25.908277006788222</c:v>
                </c:pt>
                <c:pt idx="1245">
                  <c:v>25.895002303888344</c:v>
                </c:pt>
                <c:pt idx="1246">
                  <c:v>25.871806600096559</c:v>
                </c:pt>
                <c:pt idx="1247">
                  <c:v>25.87019830757508</c:v>
                </c:pt>
                <c:pt idx="1248">
                  <c:v>25.860435336938085</c:v>
                </c:pt>
                <c:pt idx="1249">
                  <c:v>25.853479952440178</c:v>
                </c:pt>
                <c:pt idx="1250">
                  <c:v>25.843454830789202</c:v>
                </c:pt>
                <c:pt idx="1251">
                  <c:v>25.837859939683554</c:v>
                </c:pt>
                <c:pt idx="1252">
                  <c:v>25.833532712519691</c:v>
                </c:pt>
                <c:pt idx="1253">
                  <c:v>25.833507520897086</c:v>
                </c:pt>
                <c:pt idx="1254">
                  <c:v>25.83317404961663</c:v>
                </c:pt>
                <c:pt idx="1255">
                  <c:v>25.832401285495298</c:v>
                </c:pt>
                <c:pt idx="1256">
                  <c:v>25.826199924263115</c:v>
                </c:pt>
                <c:pt idx="1257">
                  <c:v>25.820895200028026</c:v>
                </c:pt>
                <c:pt idx="1258">
                  <c:v>25.812460263643505</c:v>
                </c:pt>
                <c:pt idx="1259">
                  <c:v>25.811871519253433</c:v>
                </c:pt>
                <c:pt idx="1260">
                  <c:v>25.809190368095429</c:v>
                </c:pt>
                <c:pt idx="1261">
                  <c:v>25.80862041871741</c:v>
                </c:pt>
                <c:pt idx="1262">
                  <c:v>25.805205011070704</c:v>
                </c:pt>
                <c:pt idx="1263">
                  <c:v>25.786742093321518</c:v>
                </c:pt>
                <c:pt idx="1264">
                  <c:v>25.784870023316376</c:v>
                </c:pt>
                <c:pt idx="1265">
                  <c:v>25.779499409842877</c:v>
                </c:pt>
                <c:pt idx="1266">
                  <c:v>25.776805887904658</c:v>
                </c:pt>
                <c:pt idx="1267">
                  <c:v>25.76812225715457</c:v>
                </c:pt>
                <c:pt idx="1268">
                  <c:v>25.742541970234157</c:v>
                </c:pt>
                <c:pt idx="1269">
                  <c:v>25.741748948281078</c:v>
                </c:pt>
                <c:pt idx="1270">
                  <c:v>25.731575036583099</c:v>
                </c:pt>
                <c:pt idx="1271">
                  <c:v>25.7312518525946</c:v>
                </c:pt>
                <c:pt idx="1272">
                  <c:v>25.720936394885662</c:v>
                </c:pt>
                <c:pt idx="1273">
                  <c:v>25.719719438188093</c:v>
                </c:pt>
                <c:pt idx="1274">
                  <c:v>25.714222530760434</c:v>
                </c:pt>
                <c:pt idx="1275">
                  <c:v>25.71255199576094</c:v>
                </c:pt>
                <c:pt idx="1276">
                  <c:v>25.708499795053342</c:v>
                </c:pt>
                <c:pt idx="1277">
                  <c:v>25.706310433115632</c:v>
                </c:pt>
                <c:pt idx="1278">
                  <c:v>25.695921437378548</c:v>
                </c:pt>
                <c:pt idx="1279">
                  <c:v>25.682025607181753</c:v>
                </c:pt>
                <c:pt idx="1280">
                  <c:v>25.681404830485555</c:v>
                </c:pt>
                <c:pt idx="1281">
                  <c:v>25.679168540979692</c:v>
                </c:pt>
                <c:pt idx="1282">
                  <c:v>25.675194912123484</c:v>
                </c:pt>
                <c:pt idx="1283">
                  <c:v>25.673296441914655</c:v>
                </c:pt>
                <c:pt idx="1284">
                  <c:v>25.662887609073948</c:v>
                </c:pt>
                <c:pt idx="1285">
                  <c:v>25.655428898480753</c:v>
                </c:pt>
                <c:pt idx="1286">
                  <c:v>25.654775026700982</c:v>
                </c:pt>
                <c:pt idx="1287">
                  <c:v>25.650016883007492</c:v>
                </c:pt>
                <c:pt idx="1288">
                  <c:v>25.648604349064758</c:v>
                </c:pt>
                <c:pt idx="1289">
                  <c:v>25.646064846880428</c:v>
                </c:pt>
                <c:pt idx="1290">
                  <c:v>25.643264714527859</c:v>
                </c:pt>
                <c:pt idx="1291">
                  <c:v>25.639314313642934</c:v>
                </c:pt>
                <c:pt idx="1292">
                  <c:v>25.636116910642343</c:v>
                </c:pt>
                <c:pt idx="1293">
                  <c:v>25.634954182820707</c:v>
                </c:pt>
                <c:pt idx="1294">
                  <c:v>25.634769918542371</c:v>
                </c:pt>
                <c:pt idx="1295">
                  <c:v>25.624445907978728</c:v>
                </c:pt>
                <c:pt idx="1296">
                  <c:v>25.62271888391891</c:v>
                </c:pt>
                <c:pt idx="1297">
                  <c:v>25.621162385170898</c:v>
                </c:pt>
                <c:pt idx="1298">
                  <c:v>25.61320221490347</c:v>
                </c:pt>
                <c:pt idx="1299">
                  <c:v>25.60812576793835</c:v>
                </c:pt>
                <c:pt idx="1300">
                  <c:v>25.600671236564743</c:v>
                </c:pt>
                <c:pt idx="1301">
                  <c:v>25.59891405373773</c:v>
                </c:pt>
                <c:pt idx="1302">
                  <c:v>25.579025274558653</c:v>
                </c:pt>
                <c:pt idx="1303">
                  <c:v>25.578542263533897</c:v>
                </c:pt>
                <c:pt idx="1304">
                  <c:v>25.575270424258029</c:v>
                </c:pt>
                <c:pt idx="1305">
                  <c:v>25.573133017609361</c:v>
                </c:pt>
                <c:pt idx="1306">
                  <c:v>25.568751394405108</c:v>
                </c:pt>
                <c:pt idx="1307">
                  <c:v>25.568658544471802</c:v>
                </c:pt>
                <c:pt idx="1308">
                  <c:v>25.565944901626647</c:v>
                </c:pt>
                <c:pt idx="1309">
                  <c:v>25.556105933811807</c:v>
                </c:pt>
                <c:pt idx="1310">
                  <c:v>25.551408194486587</c:v>
                </c:pt>
                <c:pt idx="1311">
                  <c:v>25.549314471563715</c:v>
                </c:pt>
                <c:pt idx="1312">
                  <c:v>25.549018013722936</c:v>
                </c:pt>
                <c:pt idx="1313">
                  <c:v>25.54728873829859</c:v>
                </c:pt>
                <c:pt idx="1314">
                  <c:v>25.536565506177933</c:v>
                </c:pt>
                <c:pt idx="1315">
                  <c:v>25.530153524457887</c:v>
                </c:pt>
                <c:pt idx="1316">
                  <c:v>25.52187373873404</c:v>
                </c:pt>
                <c:pt idx="1317">
                  <c:v>25.512870789728403</c:v>
                </c:pt>
                <c:pt idx="1318">
                  <c:v>25.506387646888346</c:v>
                </c:pt>
                <c:pt idx="1319">
                  <c:v>25.495044882912914</c:v>
                </c:pt>
                <c:pt idx="1320">
                  <c:v>25.494348467519647</c:v>
                </c:pt>
                <c:pt idx="1321">
                  <c:v>25.49216603782407</c:v>
                </c:pt>
                <c:pt idx="1322">
                  <c:v>25.488371959739403</c:v>
                </c:pt>
                <c:pt idx="1323">
                  <c:v>25.488029495096999</c:v>
                </c:pt>
                <c:pt idx="1324">
                  <c:v>25.465368772567132</c:v>
                </c:pt>
                <c:pt idx="1325">
                  <c:v>25.451343236241403</c:v>
                </c:pt>
                <c:pt idx="1326">
                  <c:v>25.447154530820615</c:v>
                </c:pt>
                <c:pt idx="1327">
                  <c:v>25.443812909733264</c:v>
                </c:pt>
                <c:pt idx="1328">
                  <c:v>25.443762476549093</c:v>
                </c:pt>
                <c:pt idx="1329">
                  <c:v>25.441373653308098</c:v>
                </c:pt>
                <c:pt idx="1330">
                  <c:v>25.439079354077382</c:v>
                </c:pt>
                <c:pt idx="1331">
                  <c:v>25.434231467115737</c:v>
                </c:pt>
                <c:pt idx="1332">
                  <c:v>25.421591304689279</c:v>
                </c:pt>
                <c:pt idx="1333">
                  <c:v>25.420995450741412</c:v>
                </c:pt>
                <c:pt idx="1334">
                  <c:v>25.418599924553568</c:v>
                </c:pt>
                <c:pt idx="1335">
                  <c:v>25.414068430212417</c:v>
                </c:pt>
                <c:pt idx="1336">
                  <c:v>25.409536858408948</c:v>
                </c:pt>
                <c:pt idx="1337">
                  <c:v>25.408204067211642</c:v>
                </c:pt>
                <c:pt idx="1338">
                  <c:v>25.407483218054789</c:v>
                </c:pt>
                <c:pt idx="1339">
                  <c:v>25.403881687667724</c:v>
                </c:pt>
                <c:pt idx="1340">
                  <c:v>25.401034719648983</c:v>
                </c:pt>
                <c:pt idx="1341">
                  <c:v>25.40050850333871</c:v>
                </c:pt>
                <c:pt idx="1342">
                  <c:v>25.397436743259988</c:v>
                </c:pt>
                <c:pt idx="1343">
                  <c:v>25.384614071275998</c:v>
                </c:pt>
                <c:pt idx="1344">
                  <c:v>25.384016580745904</c:v>
                </c:pt>
                <c:pt idx="1345">
                  <c:v>25.371967980914295</c:v>
                </c:pt>
                <c:pt idx="1346">
                  <c:v>25.3628866947404</c:v>
                </c:pt>
                <c:pt idx="1347">
                  <c:v>25.35695500898748</c:v>
                </c:pt>
                <c:pt idx="1348">
                  <c:v>25.327615361291457</c:v>
                </c:pt>
                <c:pt idx="1349">
                  <c:v>25.32696618216853</c:v>
                </c:pt>
                <c:pt idx="1350">
                  <c:v>25.325130360866588</c:v>
                </c:pt>
                <c:pt idx="1351">
                  <c:v>25.322270989526313</c:v>
                </c:pt>
                <c:pt idx="1352">
                  <c:v>25.320876579380823</c:v>
                </c:pt>
                <c:pt idx="1353">
                  <c:v>25.320348295046958</c:v>
                </c:pt>
                <c:pt idx="1354">
                  <c:v>25.319498915310096</c:v>
                </c:pt>
                <c:pt idx="1355">
                  <c:v>25.318511969782186</c:v>
                </c:pt>
                <c:pt idx="1356">
                  <c:v>25.313989169132189</c:v>
                </c:pt>
                <c:pt idx="1357">
                  <c:v>25.305250608861691</c:v>
                </c:pt>
                <c:pt idx="1358">
                  <c:v>25.304682069579552</c:v>
                </c:pt>
                <c:pt idx="1359">
                  <c:v>25.303973267528292</c:v>
                </c:pt>
                <c:pt idx="1360">
                  <c:v>25.303303084050473</c:v>
                </c:pt>
                <c:pt idx="1361">
                  <c:v>25.300688743367672</c:v>
                </c:pt>
                <c:pt idx="1362">
                  <c:v>25.299701520442596</c:v>
                </c:pt>
                <c:pt idx="1363">
                  <c:v>25.293644655606943</c:v>
                </c:pt>
                <c:pt idx="1364">
                  <c:v>25.276955259201646</c:v>
                </c:pt>
                <c:pt idx="1365">
                  <c:v>25.272632024617437</c:v>
                </c:pt>
                <c:pt idx="1366">
                  <c:v>25.268914348486465</c:v>
                </c:pt>
                <c:pt idx="1367">
                  <c:v>25.260627311957634</c:v>
                </c:pt>
                <c:pt idx="1368">
                  <c:v>25.257210851447415</c:v>
                </c:pt>
                <c:pt idx="1369">
                  <c:v>25.257179238810846</c:v>
                </c:pt>
                <c:pt idx="1370">
                  <c:v>25.256745043336448</c:v>
                </c:pt>
                <c:pt idx="1371">
                  <c:v>25.256738884301335</c:v>
                </c:pt>
                <c:pt idx="1372">
                  <c:v>25.256441672119369</c:v>
                </c:pt>
                <c:pt idx="1373">
                  <c:v>25.254011889599333</c:v>
                </c:pt>
                <c:pt idx="1374">
                  <c:v>25.250312454705558</c:v>
                </c:pt>
                <c:pt idx="1375">
                  <c:v>25.242961777115546</c:v>
                </c:pt>
                <c:pt idx="1376">
                  <c:v>25.23726879130863</c:v>
                </c:pt>
                <c:pt idx="1377">
                  <c:v>25.229396934652932</c:v>
                </c:pt>
                <c:pt idx="1378">
                  <c:v>25.22819352105682</c:v>
                </c:pt>
                <c:pt idx="1379">
                  <c:v>25.224025443645615</c:v>
                </c:pt>
                <c:pt idx="1380">
                  <c:v>25.223917711475906</c:v>
                </c:pt>
                <c:pt idx="1381">
                  <c:v>25.219208852658259</c:v>
                </c:pt>
                <c:pt idx="1382">
                  <c:v>25.212368146168224</c:v>
                </c:pt>
                <c:pt idx="1383">
                  <c:v>25.210546677920654</c:v>
                </c:pt>
                <c:pt idx="1384">
                  <c:v>25.207856746087071</c:v>
                </c:pt>
                <c:pt idx="1385">
                  <c:v>25.200940581659516</c:v>
                </c:pt>
                <c:pt idx="1386">
                  <c:v>25.20009680762233</c:v>
                </c:pt>
                <c:pt idx="1387">
                  <c:v>25.19699870413179</c:v>
                </c:pt>
                <c:pt idx="1388">
                  <c:v>25.195898133783878</c:v>
                </c:pt>
                <c:pt idx="1389">
                  <c:v>25.192418988861213</c:v>
                </c:pt>
                <c:pt idx="1390">
                  <c:v>25.19154006414594</c:v>
                </c:pt>
                <c:pt idx="1391">
                  <c:v>25.1821880111141</c:v>
                </c:pt>
                <c:pt idx="1392">
                  <c:v>25.178323954522025</c:v>
                </c:pt>
                <c:pt idx="1393">
                  <c:v>25.164492299937297</c:v>
                </c:pt>
                <c:pt idx="1394">
                  <c:v>25.162984558249484</c:v>
                </c:pt>
                <c:pt idx="1395">
                  <c:v>25.161387046856596</c:v>
                </c:pt>
                <c:pt idx="1396">
                  <c:v>25.138540098788368</c:v>
                </c:pt>
                <c:pt idx="1397">
                  <c:v>25.136696024130011</c:v>
                </c:pt>
                <c:pt idx="1398">
                  <c:v>25.121483598646911</c:v>
                </c:pt>
                <c:pt idx="1399">
                  <c:v>25.120824041421873</c:v>
                </c:pt>
                <c:pt idx="1400">
                  <c:v>25.107376014092083</c:v>
                </c:pt>
                <c:pt idx="1401">
                  <c:v>25.101764297330508</c:v>
                </c:pt>
                <c:pt idx="1402">
                  <c:v>25.099826651153162</c:v>
                </c:pt>
                <c:pt idx="1403">
                  <c:v>25.096051914847155</c:v>
                </c:pt>
                <c:pt idx="1404">
                  <c:v>25.094355238157373</c:v>
                </c:pt>
                <c:pt idx="1405">
                  <c:v>25.09138735431366</c:v>
                </c:pt>
                <c:pt idx="1406">
                  <c:v>25.089893158794354</c:v>
                </c:pt>
                <c:pt idx="1407">
                  <c:v>25.08411724552434</c:v>
                </c:pt>
                <c:pt idx="1408">
                  <c:v>25.079979208423779</c:v>
                </c:pt>
                <c:pt idx="1409">
                  <c:v>25.079073407643055</c:v>
                </c:pt>
                <c:pt idx="1410">
                  <c:v>25.075581725288288</c:v>
                </c:pt>
                <c:pt idx="1411">
                  <c:v>25.074115121535208</c:v>
                </c:pt>
                <c:pt idx="1412">
                  <c:v>25.066091574179655</c:v>
                </c:pt>
                <c:pt idx="1413">
                  <c:v>25.061440118031015</c:v>
                </c:pt>
                <c:pt idx="1414">
                  <c:v>25.049936194608108</c:v>
                </c:pt>
                <c:pt idx="1415">
                  <c:v>25.049358372529174</c:v>
                </c:pt>
                <c:pt idx="1416">
                  <c:v>25.0399932938648</c:v>
                </c:pt>
                <c:pt idx="1417">
                  <c:v>25.027294273024204</c:v>
                </c:pt>
                <c:pt idx="1418">
                  <c:v>25.026901129573538</c:v>
                </c:pt>
                <c:pt idx="1419">
                  <c:v>25.021725685116714</c:v>
                </c:pt>
                <c:pt idx="1420">
                  <c:v>25.011993846337582</c:v>
                </c:pt>
                <c:pt idx="1421">
                  <c:v>25.000007597488061</c:v>
                </c:pt>
                <c:pt idx="1422">
                  <c:v>24.997315334307697</c:v>
                </c:pt>
                <c:pt idx="1423">
                  <c:v>24.997032783102906</c:v>
                </c:pt>
                <c:pt idx="1424">
                  <c:v>24.992712560208062</c:v>
                </c:pt>
                <c:pt idx="1425">
                  <c:v>24.985274846450579</c:v>
                </c:pt>
                <c:pt idx="1426">
                  <c:v>24.978015749877425</c:v>
                </c:pt>
                <c:pt idx="1427">
                  <c:v>24.977638332492461</c:v>
                </c:pt>
                <c:pt idx="1428">
                  <c:v>24.977325396110963</c:v>
                </c:pt>
                <c:pt idx="1429">
                  <c:v>24.971168603141454</c:v>
                </c:pt>
                <c:pt idx="1430">
                  <c:v>24.968939784459479</c:v>
                </c:pt>
                <c:pt idx="1431">
                  <c:v>24.968696566180235</c:v>
                </c:pt>
                <c:pt idx="1432">
                  <c:v>24.961163820085751</c:v>
                </c:pt>
                <c:pt idx="1433">
                  <c:v>24.955579585925474</c:v>
                </c:pt>
                <c:pt idx="1434">
                  <c:v>24.953985853805598</c:v>
                </c:pt>
                <c:pt idx="1435">
                  <c:v>24.953702184095768</c:v>
                </c:pt>
                <c:pt idx="1436">
                  <c:v>24.945146161213653</c:v>
                </c:pt>
                <c:pt idx="1437">
                  <c:v>24.94136771896547</c:v>
                </c:pt>
                <c:pt idx="1438">
                  <c:v>24.939430962784524</c:v>
                </c:pt>
                <c:pt idx="1439">
                  <c:v>24.938183047641061</c:v>
                </c:pt>
                <c:pt idx="1440">
                  <c:v>24.93630761587924</c:v>
                </c:pt>
                <c:pt idx="1441">
                  <c:v>24.925963017896102</c:v>
                </c:pt>
                <c:pt idx="1442">
                  <c:v>24.924697865194556</c:v>
                </c:pt>
                <c:pt idx="1443">
                  <c:v>24.923609966818436</c:v>
                </c:pt>
                <c:pt idx="1444">
                  <c:v>24.915503629646704</c:v>
                </c:pt>
                <c:pt idx="1445">
                  <c:v>24.90831788665788</c:v>
                </c:pt>
                <c:pt idx="1446">
                  <c:v>24.902598147756965</c:v>
                </c:pt>
                <c:pt idx="1447">
                  <c:v>24.896764648088819</c:v>
                </c:pt>
                <c:pt idx="1448">
                  <c:v>24.895596355038265</c:v>
                </c:pt>
                <c:pt idx="1449">
                  <c:v>24.881928995283985</c:v>
                </c:pt>
                <c:pt idx="1450">
                  <c:v>24.881606110480895</c:v>
                </c:pt>
                <c:pt idx="1451">
                  <c:v>24.87724006200202</c:v>
                </c:pt>
                <c:pt idx="1452">
                  <c:v>24.867690748782834</c:v>
                </c:pt>
                <c:pt idx="1453">
                  <c:v>24.866368072849749</c:v>
                </c:pt>
                <c:pt idx="1454">
                  <c:v>24.863046605482957</c:v>
                </c:pt>
                <c:pt idx="1455">
                  <c:v>24.855445414182473</c:v>
                </c:pt>
                <c:pt idx="1456">
                  <c:v>24.84758445503136</c:v>
                </c:pt>
                <c:pt idx="1457">
                  <c:v>24.847430862214321</c:v>
                </c:pt>
                <c:pt idx="1458">
                  <c:v>24.845961805993415</c:v>
                </c:pt>
                <c:pt idx="1459">
                  <c:v>24.832507631640087</c:v>
                </c:pt>
                <c:pt idx="1460">
                  <c:v>24.818069595209341</c:v>
                </c:pt>
                <c:pt idx="1461">
                  <c:v>24.812986396083282</c:v>
                </c:pt>
                <c:pt idx="1462">
                  <c:v>24.812464726346985</c:v>
                </c:pt>
                <c:pt idx="1463">
                  <c:v>24.811751631968061</c:v>
                </c:pt>
                <c:pt idx="1464">
                  <c:v>24.807041364270944</c:v>
                </c:pt>
                <c:pt idx="1465">
                  <c:v>24.804839553909733</c:v>
                </c:pt>
                <c:pt idx="1466">
                  <c:v>24.789323479714106</c:v>
                </c:pt>
                <c:pt idx="1467">
                  <c:v>24.776885612479525</c:v>
                </c:pt>
                <c:pt idx="1468">
                  <c:v>24.768334288973492</c:v>
                </c:pt>
                <c:pt idx="1469">
                  <c:v>24.762085481608882</c:v>
                </c:pt>
                <c:pt idx="1470">
                  <c:v>24.759862901570969</c:v>
                </c:pt>
                <c:pt idx="1471">
                  <c:v>24.759842583532876</c:v>
                </c:pt>
                <c:pt idx="1472">
                  <c:v>24.758317239414708</c:v>
                </c:pt>
                <c:pt idx="1473">
                  <c:v>24.750097225985527</c:v>
                </c:pt>
                <c:pt idx="1474">
                  <c:v>24.748803695829061</c:v>
                </c:pt>
                <c:pt idx="1475">
                  <c:v>24.748401794817472</c:v>
                </c:pt>
                <c:pt idx="1476">
                  <c:v>24.740418607751394</c:v>
                </c:pt>
                <c:pt idx="1477">
                  <c:v>24.731125615974364</c:v>
                </c:pt>
                <c:pt idx="1478">
                  <c:v>24.730440540656723</c:v>
                </c:pt>
                <c:pt idx="1479">
                  <c:v>24.728296388834966</c:v>
                </c:pt>
                <c:pt idx="1480">
                  <c:v>24.706676840843734</c:v>
                </c:pt>
                <c:pt idx="1481">
                  <c:v>24.699331406209289</c:v>
                </c:pt>
                <c:pt idx="1482">
                  <c:v>24.696712099171663</c:v>
                </c:pt>
                <c:pt idx="1483">
                  <c:v>24.694899724407822</c:v>
                </c:pt>
                <c:pt idx="1484">
                  <c:v>24.68641379379115</c:v>
                </c:pt>
                <c:pt idx="1485">
                  <c:v>24.683847371716276</c:v>
                </c:pt>
                <c:pt idx="1486">
                  <c:v>24.683194879857904</c:v>
                </c:pt>
                <c:pt idx="1487">
                  <c:v>24.68226961332741</c:v>
                </c:pt>
                <c:pt idx="1488">
                  <c:v>24.675128532982484</c:v>
                </c:pt>
                <c:pt idx="1489">
                  <c:v>24.671412322248639</c:v>
                </c:pt>
                <c:pt idx="1490">
                  <c:v>24.657814293844481</c:v>
                </c:pt>
                <c:pt idx="1491">
                  <c:v>24.649599315862378</c:v>
                </c:pt>
                <c:pt idx="1492">
                  <c:v>24.643927828044962</c:v>
                </c:pt>
                <c:pt idx="1493">
                  <c:v>24.624825693953813</c:v>
                </c:pt>
                <c:pt idx="1494">
                  <c:v>24.611635829245319</c:v>
                </c:pt>
                <c:pt idx="1495">
                  <c:v>24.611486618857466</c:v>
                </c:pt>
                <c:pt idx="1496">
                  <c:v>24.607419798820832</c:v>
                </c:pt>
                <c:pt idx="1497">
                  <c:v>24.596790138166963</c:v>
                </c:pt>
                <c:pt idx="1498">
                  <c:v>24.595783148415098</c:v>
                </c:pt>
                <c:pt idx="1499">
                  <c:v>24.593654864938099</c:v>
                </c:pt>
                <c:pt idx="1500">
                  <c:v>24.590360564655963</c:v>
                </c:pt>
                <c:pt idx="1501">
                  <c:v>24.589360443654428</c:v>
                </c:pt>
                <c:pt idx="1502">
                  <c:v>24.582294946096265</c:v>
                </c:pt>
                <c:pt idx="1503">
                  <c:v>24.580870460970505</c:v>
                </c:pt>
                <c:pt idx="1504">
                  <c:v>24.580238660227483</c:v>
                </c:pt>
                <c:pt idx="1505">
                  <c:v>24.573923319875369</c:v>
                </c:pt>
                <c:pt idx="1506">
                  <c:v>24.567086693561848</c:v>
                </c:pt>
                <c:pt idx="1507">
                  <c:v>24.564235109435273</c:v>
                </c:pt>
                <c:pt idx="1508">
                  <c:v>24.559444989713654</c:v>
                </c:pt>
                <c:pt idx="1509">
                  <c:v>24.554368549524792</c:v>
                </c:pt>
                <c:pt idx="1510">
                  <c:v>24.535263476605927</c:v>
                </c:pt>
                <c:pt idx="1511">
                  <c:v>24.518162487334756</c:v>
                </c:pt>
                <c:pt idx="1512">
                  <c:v>24.51729730442764</c:v>
                </c:pt>
                <c:pt idx="1513">
                  <c:v>24.51109739251331</c:v>
                </c:pt>
                <c:pt idx="1514">
                  <c:v>24.508991544155961</c:v>
                </c:pt>
                <c:pt idx="1515">
                  <c:v>24.508228126517402</c:v>
                </c:pt>
                <c:pt idx="1516">
                  <c:v>24.508158912616182</c:v>
                </c:pt>
                <c:pt idx="1517">
                  <c:v>24.506206723270786</c:v>
                </c:pt>
                <c:pt idx="1518">
                  <c:v>24.49862434291795</c:v>
                </c:pt>
                <c:pt idx="1519">
                  <c:v>24.496727594024275</c:v>
                </c:pt>
                <c:pt idx="1520">
                  <c:v>24.494711303902417</c:v>
                </c:pt>
                <c:pt idx="1521">
                  <c:v>24.493976817645134</c:v>
                </c:pt>
                <c:pt idx="1522">
                  <c:v>24.483745936229838</c:v>
                </c:pt>
                <c:pt idx="1523">
                  <c:v>24.475599576365131</c:v>
                </c:pt>
                <c:pt idx="1524">
                  <c:v>24.466635145343066</c:v>
                </c:pt>
                <c:pt idx="1525">
                  <c:v>24.454045595528328</c:v>
                </c:pt>
                <c:pt idx="1526">
                  <c:v>24.443846437482922</c:v>
                </c:pt>
                <c:pt idx="1527">
                  <c:v>24.436193065536585</c:v>
                </c:pt>
                <c:pt idx="1528">
                  <c:v>24.429593164815302</c:v>
                </c:pt>
                <c:pt idx="1529">
                  <c:v>24.416395803895931</c:v>
                </c:pt>
                <c:pt idx="1530">
                  <c:v>24.404765777167334</c:v>
                </c:pt>
                <c:pt idx="1531">
                  <c:v>24.404189998846011</c:v>
                </c:pt>
                <c:pt idx="1532">
                  <c:v>24.398208856032724</c:v>
                </c:pt>
                <c:pt idx="1533">
                  <c:v>24.397485591105891</c:v>
                </c:pt>
                <c:pt idx="1534">
                  <c:v>24.395683872669437</c:v>
                </c:pt>
                <c:pt idx="1535">
                  <c:v>24.395169530754508</c:v>
                </c:pt>
                <c:pt idx="1536">
                  <c:v>24.393219619292381</c:v>
                </c:pt>
                <c:pt idx="1537">
                  <c:v>24.390910330381637</c:v>
                </c:pt>
                <c:pt idx="1538">
                  <c:v>24.387076312517074</c:v>
                </c:pt>
                <c:pt idx="1539">
                  <c:v>24.38558626663696</c:v>
                </c:pt>
                <c:pt idx="1540">
                  <c:v>24.378306117347972</c:v>
                </c:pt>
                <c:pt idx="1541">
                  <c:v>24.362339562708048</c:v>
                </c:pt>
                <c:pt idx="1542">
                  <c:v>24.35912384271089</c:v>
                </c:pt>
                <c:pt idx="1543">
                  <c:v>24.353898244497227</c:v>
                </c:pt>
                <c:pt idx="1544">
                  <c:v>24.351026582802987</c:v>
                </c:pt>
                <c:pt idx="1545">
                  <c:v>24.341947182462217</c:v>
                </c:pt>
                <c:pt idx="1546">
                  <c:v>24.340391678042842</c:v>
                </c:pt>
                <c:pt idx="1547">
                  <c:v>24.338835655937526</c:v>
                </c:pt>
                <c:pt idx="1548">
                  <c:v>24.334743428843598</c:v>
                </c:pt>
                <c:pt idx="1549">
                  <c:v>24.334719914051799</c:v>
                </c:pt>
                <c:pt idx="1550">
                  <c:v>24.329522270087605</c:v>
                </c:pt>
                <c:pt idx="1551">
                  <c:v>24.322247064067366</c:v>
                </c:pt>
                <c:pt idx="1552">
                  <c:v>24.312432953909273</c:v>
                </c:pt>
                <c:pt idx="1553">
                  <c:v>24.305076609603866</c:v>
                </c:pt>
                <c:pt idx="1554">
                  <c:v>24.298352362508979</c:v>
                </c:pt>
                <c:pt idx="1555">
                  <c:v>24.297389051136882</c:v>
                </c:pt>
                <c:pt idx="1556">
                  <c:v>24.287722440721211</c:v>
                </c:pt>
                <c:pt idx="1557">
                  <c:v>24.28768901115134</c:v>
                </c:pt>
                <c:pt idx="1558">
                  <c:v>24.287604054211975</c:v>
                </c:pt>
                <c:pt idx="1559">
                  <c:v>24.285214682925218</c:v>
                </c:pt>
                <c:pt idx="1560">
                  <c:v>24.283599589132066</c:v>
                </c:pt>
                <c:pt idx="1561">
                  <c:v>24.273167130129945</c:v>
                </c:pt>
                <c:pt idx="1562">
                  <c:v>24.262447303001501</c:v>
                </c:pt>
                <c:pt idx="1563">
                  <c:v>24.258775821092151</c:v>
                </c:pt>
                <c:pt idx="1564">
                  <c:v>24.257277835307484</c:v>
                </c:pt>
                <c:pt idx="1565">
                  <c:v>24.248455425132065</c:v>
                </c:pt>
                <c:pt idx="1566">
                  <c:v>24.245523223179401</c:v>
                </c:pt>
                <c:pt idx="1567">
                  <c:v>24.244685263956757</c:v>
                </c:pt>
                <c:pt idx="1568">
                  <c:v>24.243573044847018</c:v>
                </c:pt>
                <c:pt idx="1569">
                  <c:v>24.232001623824182</c:v>
                </c:pt>
                <c:pt idx="1570">
                  <c:v>24.230601091954082</c:v>
                </c:pt>
                <c:pt idx="1571">
                  <c:v>24.227412575355849</c:v>
                </c:pt>
                <c:pt idx="1572">
                  <c:v>24.22500627848612</c:v>
                </c:pt>
                <c:pt idx="1573">
                  <c:v>24.223305715647111</c:v>
                </c:pt>
                <c:pt idx="1574">
                  <c:v>24.215289676630803</c:v>
                </c:pt>
                <c:pt idx="1575">
                  <c:v>24.212256028946641</c:v>
                </c:pt>
                <c:pt idx="1576">
                  <c:v>24.20955831903651</c:v>
                </c:pt>
                <c:pt idx="1577">
                  <c:v>24.20653690095282</c:v>
                </c:pt>
                <c:pt idx="1578">
                  <c:v>24.203729694843474</c:v>
                </c:pt>
                <c:pt idx="1579">
                  <c:v>24.199399602910241</c:v>
                </c:pt>
                <c:pt idx="1580">
                  <c:v>24.193464623284317</c:v>
                </c:pt>
                <c:pt idx="1581">
                  <c:v>24.193305676728958</c:v>
                </c:pt>
                <c:pt idx="1582">
                  <c:v>24.18682298468967</c:v>
                </c:pt>
                <c:pt idx="1583">
                  <c:v>24.18279800487376</c:v>
                </c:pt>
                <c:pt idx="1584">
                  <c:v>24.179452334382415</c:v>
                </c:pt>
                <c:pt idx="1585">
                  <c:v>24.1739015170667</c:v>
                </c:pt>
                <c:pt idx="1586">
                  <c:v>24.173894703959892</c:v>
                </c:pt>
                <c:pt idx="1587">
                  <c:v>24.169580958587808</c:v>
                </c:pt>
                <c:pt idx="1588">
                  <c:v>24.168252098199229</c:v>
                </c:pt>
                <c:pt idx="1589">
                  <c:v>24.167681257892575</c:v>
                </c:pt>
                <c:pt idx="1590">
                  <c:v>24.162520282022733</c:v>
                </c:pt>
                <c:pt idx="1591">
                  <c:v>24.157517819616622</c:v>
                </c:pt>
                <c:pt idx="1592">
                  <c:v>24.15679860149914</c:v>
                </c:pt>
                <c:pt idx="1593">
                  <c:v>24.153484734870776</c:v>
                </c:pt>
                <c:pt idx="1594">
                  <c:v>24.150594849501928</c:v>
                </c:pt>
                <c:pt idx="1595">
                  <c:v>24.150342618521464</c:v>
                </c:pt>
                <c:pt idx="1596">
                  <c:v>24.14745253112056</c:v>
                </c:pt>
                <c:pt idx="1597">
                  <c:v>24.146926648770194</c:v>
                </c:pt>
                <c:pt idx="1598">
                  <c:v>24.143962483879221</c:v>
                </c:pt>
                <c:pt idx="1599">
                  <c:v>24.143302557670538</c:v>
                </c:pt>
                <c:pt idx="1600">
                  <c:v>24.141300940991531</c:v>
                </c:pt>
                <c:pt idx="1601">
                  <c:v>24.13993424129059</c:v>
                </c:pt>
                <c:pt idx="1602">
                  <c:v>24.124899627919806</c:v>
                </c:pt>
                <c:pt idx="1603">
                  <c:v>24.123520210025152</c:v>
                </c:pt>
                <c:pt idx="1604">
                  <c:v>24.122610413544766</c:v>
                </c:pt>
                <c:pt idx="1605">
                  <c:v>24.121958110326112</c:v>
                </c:pt>
                <c:pt idx="1606">
                  <c:v>24.119273184022134</c:v>
                </c:pt>
                <c:pt idx="1607">
                  <c:v>24.113629832701765</c:v>
                </c:pt>
                <c:pt idx="1608">
                  <c:v>24.101060798293581</c:v>
                </c:pt>
                <c:pt idx="1609">
                  <c:v>24.098580060985491</c:v>
                </c:pt>
                <c:pt idx="1610">
                  <c:v>24.097489206218054</c:v>
                </c:pt>
                <c:pt idx="1611">
                  <c:v>24.087087211308063</c:v>
                </c:pt>
                <c:pt idx="1612">
                  <c:v>24.086518128461236</c:v>
                </c:pt>
                <c:pt idx="1613">
                  <c:v>24.085584215500479</c:v>
                </c:pt>
                <c:pt idx="1614">
                  <c:v>24.084044120731694</c:v>
                </c:pt>
                <c:pt idx="1615">
                  <c:v>24.061245538707389</c:v>
                </c:pt>
                <c:pt idx="1616">
                  <c:v>24.058436939489077</c:v>
                </c:pt>
                <c:pt idx="1617">
                  <c:v>24.050004857400399</c:v>
                </c:pt>
                <c:pt idx="1618">
                  <c:v>24.022748049828522</c:v>
                </c:pt>
                <c:pt idx="1619">
                  <c:v>24.013031850577608</c:v>
                </c:pt>
                <c:pt idx="1620">
                  <c:v>24.007694115792997</c:v>
                </c:pt>
                <c:pt idx="1621">
                  <c:v>24.00643105646796</c:v>
                </c:pt>
                <c:pt idx="1622">
                  <c:v>24.004520306202792</c:v>
                </c:pt>
                <c:pt idx="1623">
                  <c:v>24.001017714784705</c:v>
                </c:pt>
                <c:pt idx="1624">
                  <c:v>23.998966031892159</c:v>
                </c:pt>
                <c:pt idx="1625">
                  <c:v>23.995012717994246</c:v>
                </c:pt>
                <c:pt idx="1626">
                  <c:v>23.994990191800998</c:v>
                </c:pt>
                <c:pt idx="1627">
                  <c:v>23.980850269741428</c:v>
                </c:pt>
                <c:pt idx="1628">
                  <c:v>23.976404794654275</c:v>
                </c:pt>
                <c:pt idx="1629">
                  <c:v>23.969433029841291</c:v>
                </c:pt>
                <c:pt idx="1630">
                  <c:v>23.96177243219622</c:v>
                </c:pt>
                <c:pt idx="1631">
                  <c:v>23.957377528170571</c:v>
                </c:pt>
                <c:pt idx="1632">
                  <c:v>23.956044379153397</c:v>
                </c:pt>
                <c:pt idx="1633">
                  <c:v>23.953840992859988</c:v>
                </c:pt>
                <c:pt idx="1634">
                  <c:v>23.939683589934766</c:v>
                </c:pt>
                <c:pt idx="1635">
                  <c:v>23.927702256604331</c:v>
                </c:pt>
                <c:pt idx="1636">
                  <c:v>23.914924346547124</c:v>
                </c:pt>
                <c:pt idx="1637">
                  <c:v>23.907700220237128</c:v>
                </c:pt>
                <c:pt idx="1638">
                  <c:v>23.905417253821689</c:v>
                </c:pt>
                <c:pt idx="1639">
                  <c:v>23.904556194796299</c:v>
                </c:pt>
                <c:pt idx="1640">
                  <c:v>23.898631203761838</c:v>
                </c:pt>
                <c:pt idx="1641">
                  <c:v>23.895150435779129</c:v>
                </c:pt>
                <c:pt idx="1642">
                  <c:v>23.88668796137782</c:v>
                </c:pt>
                <c:pt idx="1643">
                  <c:v>23.878586465566421</c:v>
                </c:pt>
                <c:pt idx="1644">
                  <c:v>23.877338134138</c:v>
                </c:pt>
                <c:pt idx="1645">
                  <c:v>23.876721441810581</c:v>
                </c:pt>
                <c:pt idx="1646">
                  <c:v>23.876417977632816</c:v>
                </c:pt>
                <c:pt idx="1647">
                  <c:v>23.876120016803991</c:v>
                </c:pt>
                <c:pt idx="1648">
                  <c:v>23.841098119448269</c:v>
                </c:pt>
                <c:pt idx="1649">
                  <c:v>23.840484703053654</c:v>
                </c:pt>
                <c:pt idx="1650">
                  <c:v>23.838849558599101</c:v>
                </c:pt>
                <c:pt idx="1651">
                  <c:v>23.83699566529512</c:v>
                </c:pt>
                <c:pt idx="1652">
                  <c:v>23.831468806097437</c:v>
                </c:pt>
                <c:pt idx="1653">
                  <c:v>23.831184012973651</c:v>
                </c:pt>
                <c:pt idx="1654">
                  <c:v>23.829029189806516</c:v>
                </c:pt>
                <c:pt idx="1655">
                  <c:v>23.828518006990944</c:v>
                </c:pt>
                <c:pt idx="1656">
                  <c:v>23.826976441558617</c:v>
                </c:pt>
                <c:pt idx="1657">
                  <c:v>23.820171314931983</c:v>
                </c:pt>
                <c:pt idx="1658">
                  <c:v>23.811596915375862</c:v>
                </c:pt>
                <c:pt idx="1659">
                  <c:v>23.802100966966421</c:v>
                </c:pt>
                <c:pt idx="1660">
                  <c:v>23.798269148074493</c:v>
                </c:pt>
                <c:pt idx="1661">
                  <c:v>23.794692759961812</c:v>
                </c:pt>
                <c:pt idx="1662">
                  <c:v>23.788713659389025</c:v>
                </c:pt>
                <c:pt idx="1663">
                  <c:v>23.774431701966186</c:v>
                </c:pt>
                <c:pt idx="1664">
                  <c:v>23.772783252637765</c:v>
                </c:pt>
                <c:pt idx="1665">
                  <c:v>23.769549183730014</c:v>
                </c:pt>
                <c:pt idx="1666">
                  <c:v>23.758432773919751</c:v>
                </c:pt>
                <c:pt idx="1667">
                  <c:v>23.756675051407928</c:v>
                </c:pt>
                <c:pt idx="1668">
                  <c:v>23.754534176507448</c:v>
                </c:pt>
                <c:pt idx="1669">
                  <c:v>23.752441246810051</c:v>
                </c:pt>
                <c:pt idx="1670">
                  <c:v>23.74615072903191</c:v>
                </c:pt>
                <c:pt idx="1671">
                  <c:v>23.744618444041048</c:v>
                </c:pt>
                <c:pt idx="1672">
                  <c:v>23.737629205008385</c:v>
                </c:pt>
                <c:pt idx="1673">
                  <c:v>23.727396619210403</c:v>
                </c:pt>
                <c:pt idx="1674">
                  <c:v>23.713558506221347</c:v>
                </c:pt>
                <c:pt idx="1675">
                  <c:v>23.713428319520517</c:v>
                </c:pt>
                <c:pt idx="1676">
                  <c:v>23.708956144639913</c:v>
                </c:pt>
                <c:pt idx="1677">
                  <c:v>23.708177542484382</c:v>
                </c:pt>
                <c:pt idx="1678">
                  <c:v>23.701184645639948</c:v>
                </c:pt>
                <c:pt idx="1679">
                  <c:v>23.698664066263962</c:v>
                </c:pt>
                <c:pt idx="1680">
                  <c:v>23.696311473694731</c:v>
                </c:pt>
                <c:pt idx="1681">
                  <c:v>23.695067990277703</c:v>
                </c:pt>
                <c:pt idx="1682">
                  <c:v>23.693283609015054</c:v>
                </c:pt>
                <c:pt idx="1683">
                  <c:v>23.691991984988555</c:v>
                </c:pt>
                <c:pt idx="1684">
                  <c:v>23.687561384402052</c:v>
                </c:pt>
                <c:pt idx="1685">
                  <c:v>23.6837130502945</c:v>
                </c:pt>
                <c:pt idx="1686">
                  <c:v>23.679019412756755</c:v>
                </c:pt>
                <c:pt idx="1687">
                  <c:v>23.664997789613288</c:v>
                </c:pt>
                <c:pt idx="1688">
                  <c:v>23.65792996222072</c:v>
                </c:pt>
                <c:pt idx="1689">
                  <c:v>23.640914362092115</c:v>
                </c:pt>
                <c:pt idx="1690">
                  <c:v>23.629599046393825</c:v>
                </c:pt>
                <c:pt idx="1691">
                  <c:v>23.629313781558992</c:v>
                </c:pt>
                <c:pt idx="1692">
                  <c:v>23.628103188861161</c:v>
                </c:pt>
                <c:pt idx="1693">
                  <c:v>23.62395777256744</c:v>
                </c:pt>
                <c:pt idx="1694">
                  <c:v>23.61888281575235</c:v>
                </c:pt>
                <c:pt idx="1695">
                  <c:v>23.611293297515314</c:v>
                </c:pt>
                <c:pt idx="1696">
                  <c:v>23.608377297479738</c:v>
                </c:pt>
                <c:pt idx="1697">
                  <c:v>23.606950964762881</c:v>
                </c:pt>
                <c:pt idx="1698">
                  <c:v>23.606693625010415</c:v>
                </c:pt>
                <c:pt idx="1699">
                  <c:v>23.601076728070062</c:v>
                </c:pt>
                <c:pt idx="1700">
                  <c:v>23.590308427147892</c:v>
                </c:pt>
                <c:pt idx="1701">
                  <c:v>23.580368123522369</c:v>
                </c:pt>
                <c:pt idx="1702">
                  <c:v>23.573135741872179</c:v>
                </c:pt>
                <c:pt idx="1703">
                  <c:v>23.563367585126745</c:v>
                </c:pt>
                <c:pt idx="1704">
                  <c:v>23.560211930891242</c:v>
                </c:pt>
                <c:pt idx="1705">
                  <c:v>23.554983039128217</c:v>
                </c:pt>
                <c:pt idx="1706">
                  <c:v>23.540981911266382</c:v>
                </c:pt>
                <c:pt idx="1707">
                  <c:v>23.529907523893218</c:v>
                </c:pt>
                <c:pt idx="1708">
                  <c:v>23.52983660718629</c:v>
                </c:pt>
                <c:pt idx="1709">
                  <c:v>23.529583962287472</c:v>
                </c:pt>
                <c:pt idx="1710">
                  <c:v>23.504113631173837</c:v>
                </c:pt>
                <c:pt idx="1711">
                  <c:v>23.502858512047329</c:v>
                </c:pt>
                <c:pt idx="1712">
                  <c:v>23.491819208038486</c:v>
                </c:pt>
                <c:pt idx="1713">
                  <c:v>23.479849155449646</c:v>
                </c:pt>
                <c:pt idx="1714">
                  <c:v>23.476751562914036</c:v>
                </c:pt>
                <c:pt idx="1715">
                  <c:v>23.476287952899042</c:v>
                </c:pt>
                <c:pt idx="1716">
                  <c:v>23.469677193686937</c:v>
                </c:pt>
                <c:pt idx="1717">
                  <c:v>23.458450457165636</c:v>
                </c:pt>
                <c:pt idx="1718">
                  <c:v>23.45723007285174</c:v>
                </c:pt>
                <c:pt idx="1719">
                  <c:v>23.454367023538097</c:v>
                </c:pt>
                <c:pt idx="1720">
                  <c:v>23.448666965017122</c:v>
                </c:pt>
                <c:pt idx="1721">
                  <c:v>23.445463004398633</c:v>
                </c:pt>
                <c:pt idx="1722">
                  <c:v>23.442303839350451</c:v>
                </c:pt>
                <c:pt idx="1723">
                  <c:v>23.433158605050661</c:v>
                </c:pt>
                <c:pt idx="1724">
                  <c:v>23.430745624172861</c:v>
                </c:pt>
                <c:pt idx="1725">
                  <c:v>23.428991438030643</c:v>
                </c:pt>
                <c:pt idx="1726">
                  <c:v>23.419463654215793</c:v>
                </c:pt>
                <c:pt idx="1727">
                  <c:v>23.418911580405148</c:v>
                </c:pt>
                <c:pt idx="1728">
                  <c:v>23.417310252574215</c:v>
                </c:pt>
                <c:pt idx="1729">
                  <c:v>23.416813789129346</c:v>
                </c:pt>
                <c:pt idx="1730">
                  <c:v>23.414956499404553</c:v>
                </c:pt>
                <c:pt idx="1731">
                  <c:v>23.411972085622274</c:v>
                </c:pt>
                <c:pt idx="1732">
                  <c:v>23.402636024215685</c:v>
                </c:pt>
                <c:pt idx="1733">
                  <c:v>23.402551413427577</c:v>
                </c:pt>
                <c:pt idx="1734">
                  <c:v>23.401711887835415</c:v>
                </c:pt>
                <c:pt idx="1735">
                  <c:v>23.400970005705126</c:v>
                </c:pt>
                <c:pt idx="1736">
                  <c:v>23.391824980356496</c:v>
                </c:pt>
                <c:pt idx="1737">
                  <c:v>23.390940840885257</c:v>
                </c:pt>
                <c:pt idx="1738">
                  <c:v>23.390488347290546</c:v>
                </c:pt>
                <c:pt idx="1739">
                  <c:v>23.387949881681656</c:v>
                </c:pt>
                <c:pt idx="1740">
                  <c:v>23.386743060611032</c:v>
                </c:pt>
                <c:pt idx="1741">
                  <c:v>23.38103984380189</c:v>
                </c:pt>
                <c:pt idx="1742">
                  <c:v>23.379536604284105</c:v>
                </c:pt>
                <c:pt idx="1743">
                  <c:v>23.372705856699259</c:v>
                </c:pt>
                <c:pt idx="1744">
                  <c:v>23.366442289790808</c:v>
                </c:pt>
                <c:pt idx="1745">
                  <c:v>23.365624944209241</c:v>
                </c:pt>
                <c:pt idx="1746">
                  <c:v>23.364127066125814</c:v>
                </c:pt>
                <c:pt idx="1747">
                  <c:v>23.352172808887914</c:v>
                </c:pt>
                <c:pt idx="1748">
                  <c:v>23.340674027051641</c:v>
                </c:pt>
                <c:pt idx="1749">
                  <c:v>23.339386749761399</c:v>
                </c:pt>
                <c:pt idx="1750">
                  <c:v>23.337327220383614</c:v>
                </c:pt>
                <c:pt idx="1751">
                  <c:v>23.332628181089017</c:v>
                </c:pt>
                <c:pt idx="1752">
                  <c:v>23.322411273697195</c:v>
                </c:pt>
                <c:pt idx="1753">
                  <c:v>23.321229083454696</c:v>
                </c:pt>
                <c:pt idx="1754">
                  <c:v>23.320658225091599</c:v>
                </c:pt>
                <c:pt idx="1755">
                  <c:v>23.317574760204497</c:v>
                </c:pt>
                <c:pt idx="1756">
                  <c:v>23.307137981784756</c:v>
                </c:pt>
                <c:pt idx="1757">
                  <c:v>23.293874263106037</c:v>
                </c:pt>
                <c:pt idx="1758">
                  <c:v>23.282445010346358</c:v>
                </c:pt>
                <c:pt idx="1759">
                  <c:v>23.276915165387937</c:v>
                </c:pt>
                <c:pt idx="1760">
                  <c:v>23.259863976932333</c:v>
                </c:pt>
                <c:pt idx="1761">
                  <c:v>23.252468180723167</c:v>
                </c:pt>
                <c:pt idx="1762">
                  <c:v>23.247588336855724</c:v>
                </c:pt>
                <c:pt idx="1763">
                  <c:v>23.239153768346497</c:v>
                </c:pt>
                <c:pt idx="1764">
                  <c:v>23.239010277645509</c:v>
                </c:pt>
                <c:pt idx="1765">
                  <c:v>23.227628182200064</c:v>
                </c:pt>
                <c:pt idx="1766">
                  <c:v>23.226818767590153</c:v>
                </c:pt>
                <c:pt idx="1767">
                  <c:v>23.226630145841181</c:v>
                </c:pt>
                <c:pt idx="1768">
                  <c:v>23.22592537791261</c:v>
                </c:pt>
                <c:pt idx="1769">
                  <c:v>23.222247934446337</c:v>
                </c:pt>
                <c:pt idx="1770">
                  <c:v>23.219184939767548</c:v>
                </c:pt>
                <c:pt idx="1771">
                  <c:v>23.214011362080029</c:v>
                </c:pt>
                <c:pt idx="1772">
                  <c:v>23.211885854224654</c:v>
                </c:pt>
                <c:pt idx="1773">
                  <c:v>23.211647051560266</c:v>
                </c:pt>
                <c:pt idx="1774">
                  <c:v>23.209263953540447</c:v>
                </c:pt>
                <c:pt idx="1775">
                  <c:v>23.202342313869238</c:v>
                </c:pt>
                <c:pt idx="1776">
                  <c:v>23.19947070003791</c:v>
                </c:pt>
                <c:pt idx="1777">
                  <c:v>23.19781879652972</c:v>
                </c:pt>
                <c:pt idx="1778">
                  <c:v>23.192602296344429</c:v>
                </c:pt>
                <c:pt idx="1779">
                  <c:v>23.188610474927408</c:v>
                </c:pt>
                <c:pt idx="1780">
                  <c:v>23.181544821308506</c:v>
                </c:pt>
                <c:pt idx="1781">
                  <c:v>23.177975319803675</c:v>
                </c:pt>
                <c:pt idx="1782">
                  <c:v>23.170605417838278</c:v>
                </c:pt>
                <c:pt idx="1783">
                  <c:v>23.165375941220688</c:v>
                </c:pt>
                <c:pt idx="1784">
                  <c:v>23.160407742596021</c:v>
                </c:pt>
                <c:pt idx="1785">
                  <c:v>23.15734649558291</c:v>
                </c:pt>
                <c:pt idx="1786">
                  <c:v>23.156964021435602</c:v>
                </c:pt>
                <c:pt idx="1787">
                  <c:v>23.155077357680533</c:v>
                </c:pt>
                <c:pt idx="1788">
                  <c:v>23.154317808866718</c:v>
                </c:pt>
                <c:pt idx="1789">
                  <c:v>23.150181177660833</c:v>
                </c:pt>
                <c:pt idx="1790">
                  <c:v>23.132100763612069</c:v>
                </c:pt>
                <c:pt idx="1791">
                  <c:v>23.13201287729807</c:v>
                </c:pt>
                <c:pt idx="1792">
                  <c:v>23.130087943260225</c:v>
                </c:pt>
                <c:pt idx="1793">
                  <c:v>23.124088344622987</c:v>
                </c:pt>
                <c:pt idx="1794">
                  <c:v>23.111839224877716</c:v>
                </c:pt>
                <c:pt idx="1795">
                  <c:v>23.109138414446019</c:v>
                </c:pt>
                <c:pt idx="1796">
                  <c:v>23.101822192617703</c:v>
                </c:pt>
                <c:pt idx="1797">
                  <c:v>23.097963392544514</c:v>
                </c:pt>
                <c:pt idx="1798">
                  <c:v>23.095545377023239</c:v>
                </c:pt>
                <c:pt idx="1799">
                  <c:v>23.093260673554127</c:v>
                </c:pt>
                <c:pt idx="1800">
                  <c:v>23.086501261172447</c:v>
                </c:pt>
                <c:pt idx="1801">
                  <c:v>23.085016868421764</c:v>
                </c:pt>
                <c:pt idx="1802">
                  <c:v>23.081508507439068</c:v>
                </c:pt>
                <c:pt idx="1803">
                  <c:v>23.080876077181063</c:v>
                </c:pt>
                <c:pt idx="1804">
                  <c:v>23.076289796201621</c:v>
                </c:pt>
                <c:pt idx="1805">
                  <c:v>23.073627544939551</c:v>
                </c:pt>
                <c:pt idx="1806">
                  <c:v>23.070193051580063</c:v>
                </c:pt>
                <c:pt idx="1807">
                  <c:v>23.068544657159336</c:v>
                </c:pt>
                <c:pt idx="1808">
                  <c:v>23.066197049860914</c:v>
                </c:pt>
                <c:pt idx="1809">
                  <c:v>23.065433867502232</c:v>
                </c:pt>
                <c:pt idx="1810">
                  <c:v>23.065091617697494</c:v>
                </c:pt>
                <c:pt idx="1811">
                  <c:v>23.06197363462049</c:v>
                </c:pt>
                <c:pt idx="1812">
                  <c:v>23.061579100810661</c:v>
                </c:pt>
                <c:pt idx="1813">
                  <c:v>23.058980824810114</c:v>
                </c:pt>
                <c:pt idx="1814">
                  <c:v>23.05285805921552</c:v>
                </c:pt>
                <c:pt idx="1815">
                  <c:v>23.05033912467335</c:v>
                </c:pt>
                <c:pt idx="1816">
                  <c:v>23.047368046492856</c:v>
                </c:pt>
                <c:pt idx="1817">
                  <c:v>23.041787961242832</c:v>
                </c:pt>
                <c:pt idx="1818">
                  <c:v>23.036201278985477</c:v>
                </c:pt>
                <c:pt idx="1819">
                  <c:v>23.0355544755575</c:v>
                </c:pt>
                <c:pt idx="1820">
                  <c:v>23.028899735575795</c:v>
                </c:pt>
                <c:pt idx="1821">
                  <c:v>23.02842608884368</c:v>
                </c:pt>
                <c:pt idx="1822">
                  <c:v>23.01904910212205</c:v>
                </c:pt>
                <c:pt idx="1823">
                  <c:v>23.015445809232325</c:v>
                </c:pt>
                <c:pt idx="1824">
                  <c:v>23.010383641188703</c:v>
                </c:pt>
                <c:pt idx="1825">
                  <c:v>23.009065101961845</c:v>
                </c:pt>
                <c:pt idx="1826">
                  <c:v>23.003113822167805</c:v>
                </c:pt>
                <c:pt idx="1827">
                  <c:v>22.999612895759984</c:v>
                </c:pt>
                <c:pt idx="1828">
                  <c:v>22.989048179360868</c:v>
                </c:pt>
                <c:pt idx="1829">
                  <c:v>22.986008332935278</c:v>
                </c:pt>
                <c:pt idx="1830">
                  <c:v>22.9842305180523</c:v>
                </c:pt>
                <c:pt idx="1831">
                  <c:v>22.975750900836285</c:v>
                </c:pt>
                <c:pt idx="1832">
                  <c:v>22.975261081308169</c:v>
                </c:pt>
                <c:pt idx="1833">
                  <c:v>22.9718016197879</c:v>
                </c:pt>
                <c:pt idx="1834">
                  <c:v>22.970704709591722</c:v>
                </c:pt>
                <c:pt idx="1835">
                  <c:v>22.958840843315542</c:v>
                </c:pt>
                <c:pt idx="1836">
                  <c:v>22.95835273037223</c:v>
                </c:pt>
                <c:pt idx="1837">
                  <c:v>22.953123262808433</c:v>
                </c:pt>
                <c:pt idx="1838">
                  <c:v>22.951491794093638</c:v>
                </c:pt>
                <c:pt idx="1839">
                  <c:v>22.947273803506913</c:v>
                </c:pt>
                <c:pt idx="1840">
                  <c:v>22.94311109213864</c:v>
                </c:pt>
                <c:pt idx="1841">
                  <c:v>22.940848469643647</c:v>
                </c:pt>
                <c:pt idx="1842">
                  <c:v>22.940502740589114</c:v>
                </c:pt>
                <c:pt idx="1843">
                  <c:v>22.9333535915504</c:v>
                </c:pt>
                <c:pt idx="1844">
                  <c:v>22.925976480541927</c:v>
                </c:pt>
                <c:pt idx="1845">
                  <c:v>22.906748700371519</c:v>
                </c:pt>
                <c:pt idx="1846">
                  <c:v>22.906438610436631</c:v>
                </c:pt>
                <c:pt idx="1847">
                  <c:v>22.904290386860524</c:v>
                </c:pt>
                <c:pt idx="1848">
                  <c:v>22.902818908071602</c:v>
                </c:pt>
                <c:pt idx="1849">
                  <c:v>22.901278676572034</c:v>
                </c:pt>
                <c:pt idx="1850">
                  <c:v>22.893775900980625</c:v>
                </c:pt>
                <c:pt idx="1851">
                  <c:v>22.892958240788882</c:v>
                </c:pt>
                <c:pt idx="1852">
                  <c:v>22.89230747871418</c:v>
                </c:pt>
                <c:pt idx="1853">
                  <c:v>22.885463886195659</c:v>
                </c:pt>
                <c:pt idx="1854">
                  <c:v>22.884471573176697</c:v>
                </c:pt>
                <c:pt idx="1855">
                  <c:v>22.884290985070884</c:v>
                </c:pt>
                <c:pt idx="1856">
                  <c:v>22.876880835140877</c:v>
                </c:pt>
                <c:pt idx="1857">
                  <c:v>22.869746205904768</c:v>
                </c:pt>
                <c:pt idx="1858">
                  <c:v>22.861017104180007</c:v>
                </c:pt>
                <c:pt idx="1859">
                  <c:v>22.858570207836244</c:v>
                </c:pt>
                <c:pt idx="1860">
                  <c:v>22.856974130339282</c:v>
                </c:pt>
                <c:pt idx="1861">
                  <c:v>22.852552159068921</c:v>
                </c:pt>
                <c:pt idx="1862">
                  <c:v>22.842249421443146</c:v>
                </c:pt>
                <c:pt idx="1863">
                  <c:v>22.838710496419807</c:v>
                </c:pt>
                <c:pt idx="1864">
                  <c:v>22.82636773617352</c:v>
                </c:pt>
                <c:pt idx="1865">
                  <c:v>22.823989548992891</c:v>
                </c:pt>
                <c:pt idx="1866">
                  <c:v>22.818176714272692</c:v>
                </c:pt>
                <c:pt idx="1867">
                  <c:v>22.816710037553317</c:v>
                </c:pt>
                <c:pt idx="1868">
                  <c:v>22.814830147856668</c:v>
                </c:pt>
                <c:pt idx="1869">
                  <c:v>22.813653381600503</c:v>
                </c:pt>
                <c:pt idx="1870">
                  <c:v>22.813392038106262</c:v>
                </c:pt>
                <c:pt idx="1871">
                  <c:v>22.807740461522418</c:v>
                </c:pt>
                <c:pt idx="1872">
                  <c:v>22.802904681908384</c:v>
                </c:pt>
                <c:pt idx="1873">
                  <c:v>22.788690911713257</c:v>
                </c:pt>
                <c:pt idx="1874">
                  <c:v>22.785217564168583</c:v>
                </c:pt>
                <c:pt idx="1875">
                  <c:v>22.78158041210893</c:v>
                </c:pt>
                <c:pt idx="1876">
                  <c:v>22.775784608599484</c:v>
                </c:pt>
                <c:pt idx="1877">
                  <c:v>22.758093818808909</c:v>
                </c:pt>
                <c:pt idx="1878">
                  <c:v>22.749225474973517</c:v>
                </c:pt>
                <c:pt idx="1879">
                  <c:v>22.743685923817718</c:v>
                </c:pt>
                <c:pt idx="1880">
                  <c:v>22.742822752373257</c:v>
                </c:pt>
                <c:pt idx="1881">
                  <c:v>22.741735344031397</c:v>
                </c:pt>
                <c:pt idx="1882">
                  <c:v>22.731127173829279</c:v>
                </c:pt>
                <c:pt idx="1883">
                  <c:v>22.729913507413738</c:v>
                </c:pt>
                <c:pt idx="1884">
                  <c:v>22.725876460143137</c:v>
                </c:pt>
                <c:pt idx="1885">
                  <c:v>22.724185981228462</c:v>
                </c:pt>
                <c:pt idx="1886">
                  <c:v>22.717287424029227</c:v>
                </c:pt>
                <c:pt idx="1887">
                  <c:v>22.706233742969189</c:v>
                </c:pt>
                <c:pt idx="1888">
                  <c:v>22.704985604767554</c:v>
                </c:pt>
                <c:pt idx="1889">
                  <c:v>22.70352680590209</c:v>
                </c:pt>
                <c:pt idx="1890">
                  <c:v>22.697162429938405</c:v>
                </c:pt>
                <c:pt idx="1891">
                  <c:v>22.684080463351101</c:v>
                </c:pt>
                <c:pt idx="1892">
                  <c:v>22.676997470457451</c:v>
                </c:pt>
                <c:pt idx="1893">
                  <c:v>22.673126525708913</c:v>
                </c:pt>
                <c:pt idx="1894">
                  <c:v>22.670456965258399</c:v>
                </c:pt>
                <c:pt idx="1895">
                  <c:v>22.652723016883819</c:v>
                </c:pt>
                <c:pt idx="1896">
                  <c:v>22.652629385908241</c:v>
                </c:pt>
                <c:pt idx="1897">
                  <c:v>22.650589537155653</c:v>
                </c:pt>
                <c:pt idx="1898">
                  <c:v>22.643144032406955</c:v>
                </c:pt>
                <c:pt idx="1899">
                  <c:v>22.639079320517681</c:v>
                </c:pt>
                <c:pt idx="1900">
                  <c:v>22.637601485102124</c:v>
                </c:pt>
                <c:pt idx="1901">
                  <c:v>22.636505131541927</c:v>
                </c:pt>
                <c:pt idx="1902">
                  <c:v>22.636488702333374</c:v>
                </c:pt>
                <c:pt idx="1903">
                  <c:v>22.624026084559386</c:v>
                </c:pt>
                <c:pt idx="1904">
                  <c:v>22.616055725339226</c:v>
                </c:pt>
                <c:pt idx="1905">
                  <c:v>22.615054235803893</c:v>
                </c:pt>
                <c:pt idx="1906">
                  <c:v>22.612418713171316</c:v>
                </c:pt>
                <c:pt idx="1907">
                  <c:v>22.608954581527474</c:v>
                </c:pt>
                <c:pt idx="1908">
                  <c:v>22.604821011880198</c:v>
                </c:pt>
                <c:pt idx="1909">
                  <c:v>22.600926312836751</c:v>
                </c:pt>
                <c:pt idx="1910">
                  <c:v>22.593711029214365</c:v>
                </c:pt>
                <c:pt idx="1911">
                  <c:v>22.588497971982903</c:v>
                </c:pt>
                <c:pt idx="1912">
                  <c:v>22.576805029216516</c:v>
                </c:pt>
                <c:pt idx="1913">
                  <c:v>22.569461643388383</c:v>
                </c:pt>
                <c:pt idx="1914">
                  <c:v>22.557763132550647</c:v>
                </c:pt>
                <c:pt idx="1915">
                  <c:v>22.548128652828506</c:v>
                </c:pt>
                <c:pt idx="1916">
                  <c:v>22.531161540881804</c:v>
                </c:pt>
                <c:pt idx="1917">
                  <c:v>22.525673008014145</c:v>
                </c:pt>
                <c:pt idx="1918">
                  <c:v>22.523550869592366</c:v>
                </c:pt>
                <c:pt idx="1919">
                  <c:v>22.519177124355654</c:v>
                </c:pt>
                <c:pt idx="1920">
                  <c:v>22.517129796773684</c:v>
                </c:pt>
                <c:pt idx="1921">
                  <c:v>22.509839527674803</c:v>
                </c:pt>
                <c:pt idx="1922">
                  <c:v>22.507981213487543</c:v>
                </c:pt>
                <c:pt idx="1923">
                  <c:v>22.506942539507239</c:v>
                </c:pt>
                <c:pt idx="1924">
                  <c:v>22.503689387560229</c:v>
                </c:pt>
                <c:pt idx="1925">
                  <c:v>22.499621746174515</c:v>
                </c:pt>
                <c:pt idx="1926">
                  <c:v>22.498995693993955</c:v>
                </c:pt>
                <c:pt idx="1927">
                  <c:v>22.497000067527093</c:v>
                </c:pt>
                <c:pt idx="1928">
                  <c:v>22.493559650862128</c:v>
                </c:pt>
                <c:pt idx="1929">
                  <c:v>22.488372839150909</c:v>
                </c:pt>
                <c:pt idx="1930">
                  <c:v>22.485361591902358</c:v>
                </c:pt>
                <c:pt idx="1931">
                  <c:v>22.481133827960004</c:v>
                </c:pt>
                <c:pt idx="1932">
                  <c:v>22.478544858299308</c:v>
                </c:pt>
                <c:pt idx="1933">
                  <c:v>22.477780104597613</c:v>
                </c:pt>
                <c:pt idx="1934">
                  <c:v>22.46810587769907</c:v>
                </c:pt>
                <c:pt idx="1935">
                  <c:v>22.465572907499904</c:v>
                </c:pt>
                <c:pt idx="1936">
                  <c:v>22.459859186036482</c:v>
                </c:pt>
                <c:pt idx="1937">
                  <c:v>22.459552177068165</c:v>
                </c:pt>
                <c:pt idx="1938">
                  <c:v>22.449377511417627</c:v>
                </c:pt>
                <c:pt idx="1939">
                  <c:v>22.449258837988449</c:v>
                </c:pt>
                <c:pt idx="1940">
                  <c:v>22.448443033631101</c:v>
                </c:pt>
                <c:pt idx="1941">
                  <c:v>22.444767816588872</c:v>
                </c:pt>
                <c:pt idx="1942">
                  <c:v>22.433691720024129</c:v>
                </c:pt>
                <c:pt idx="1943">
                  <c:v>22.433107676641683</c:v>
                </c:pt>
                <c:pt idx="1944">
                  <c:v>22.429694908495559</c:v>
                </c:pt>
                <c:pt idx="1945">
                  <c:v>22.428481185062498</c:v>
                </c:pt>
                <c:pt idx="1946">
                  <c:v>22.422544830766427</c:v>
                </c:pt>
                <c:pt idx="1947">
                  <c:v>22.414562392364946</c:v>
                </c:pt>
                <c:pt idx="1948">
                  <c:v>22.413532596494086</c:v>
                </c:pt>
                <c:pt idx="1949">
                  <c:v>22.405358073313753</c:v>
                </c:pt>
                <c:pt idx="1950">
                  <c:v>22.400553857515231</c:v>
                </c:pt>
                <c:pt idx="1951">
                  <c:v>22.391845756383926</c:v>
                </c:pt>
                <c:pt idx="1952">
                  <c:v>22.383350099674619</c:v>
                </c:pt>
                <c:pt idx="1953">
                  <c:v>22.380395365894874</c:v>
                </c:pt>
                <c:pt idx="1954">
                  <c:v>22.371456987927179</c:v>
                </c:pt>
                <c:pt idx="1955">
                  <c:v>22.370453614127427</c:v>
                </c:pt>
                <c:pt idx="1956">
                  <c:v>22.365044902594413</c:v>
                </c:pt>
                <c:pt idx="1957">
                  <c:v>22.363301082568892</c:v>
                </c:pt>
                <c:pt idx="1958">
                  <c:v>22.363069684538026</c:v>
                </c:pt>
                <c:pt idx="1959">
                  <c:v>22.356691668128832</c:v>
                </c:pt>
                <c:pt idx="1960">
                  <c:v>22.34923934071082</c:v>
                </c:pt>
                <c:pt idx="1961">
                  <c:v>22.347341338260225</c:v>
                </c:pt>
                <c:pt idx="1962">
                  <c:v>22.344519067096069</c:v>
                </c:pt>
                <c:pt idx="1963">
                  <c:v>22.338189610776428</c:v>
                </c:pt>
                <c:pt idx="1964">
                  <c:v>22.335919021645424</c:v>
                </c:pt>
                <c:pt idx="1965">
                  <c:v>22.33591044129011</c:v>
                </c:pt>
                <c:pt idx="1966">
                  <c:v>22.33582704697983</c:v>
                </c:pt>
                <c:pt idx="1967">
                  <c:v>22.333190416360722</c:v>
                </c:pt>
                <c:pt idx="1968">
                  <c:v>22.330691240543779</c:v>
                </c:pt>
                <c:pt idx="1969">
                  <c:v>22.324205598164937</c:v>
                </c:pt>
                <c:pt idx="1970">
                  <c:v>22.322485208060506</c:v>
                </c:pt>
                <c:pt idx="1971">
                  <c:v>22.318882218827238</c:v>
                </c:pt>
                <c:pt idx="1972">
                  <c:v>22.317683180442152</c:v>
                </c:pt>
                <c:pt idx="1973">
                  <c:v>22.304085336266802</c:v>
                </c:pt>
                <c:pt idx="1974">
                  <c:v>22.303029835534254</c:v>
                </c:pt>
                <c:pt idx="1975">
                  <c:v>22.301432932900699</c:v>
                </c:pt>
                <c:pt idx="1976">
                  <c:v>22.297828846924919</c:v>
                </c:pt>
                <c:pt idx="1977">
                  <c:v>22.268154748655967</c:v>
                </c:pt>
                <c:pt idx="1978">
                  <c:v>22.263679932964845</c:v>
                </c:pt>
                <c:pt idx="1979">
                  <c:v>22.263178653562029</c:v>
                </c:pt>
                <c:pt idx="1980">
                  <c:v>22.257160903703397</c:v>
                </c:pt>
                <c:pt idx="1981">
                  <c:v>22.256021922742253</c:v>
                </c:pt>
                <c:pt idx="1982">
                  <c:v>22.255967956977894</c:v>
                </c:pt>
                <c:pt idx="1983">
                  <c:v>22.244344343307858</c:v>
                </c:pt>
                <c:pt idx="1984">
                  <c:v>22.241637498469675</c:v>
                </c:pt>
                <c:pt idx="1985">
                  <c:v>22.228110251024059</c:v>
                </c:pt>
                <c:pt idx="1986">
                  <c:v>22.219566371946485</c:v>
                </c:pt>
                <c:pt idx="1987">
                  <c:v>22.213960147918325</c:v>
                </c:pt>
                <c:pt idx="1988">
                  <c:v>22.208406704464132</c:v>
                </c:pt>
                <c:pt idx="1989">
                  <c:v>22.205741541574771</c:v>
                </c:pt>
                <c:pt idx="1990">
                  <c:v>22.203426756728057</c:v>
                </c:pt>
                <c:pt idx="1991">
                  <c:v>22.201592855561476</c:v>
                </c:pt>
                <c:pt idx="1992">
                  <c:v>22.200631578122493</c:v>
                </c:pt>
                <c:pt idx="1993">
                  <c:v>22.187354334806429</c:v>
                </c:pt>
                <c:pt idx="1994">
                  <c:v>22.184023635429075</c:v>
                </c:pt>
                <c:pt idx="1995">
                  <c:v>22.178316426450369</c:v>
                </c:pt>
                <c:pt idx="1996">
                  <c:v>22.177366111349475</c:v>
                </c:pt>
                <c:pt idx="1997">
                  <c:v>22.176807096358534</c:v>
                </c:pt>
                <c:pt idx="1998">
                  <c:v>22.176749252333135</c:v>
                </c:pt>
                <c:pt idx="1999">
                  <c:v>22.174025427887681</c:v>
                </c:pt>
                <c:pt idx="2000">
                  <c:v>22.171495927302253</c:v>
                </c:pt>
                <c:pt idx="2001">
                  <c:v>22.164503914273219</c:v>
                </c:pt>
                <c:pt idx="2002">
                  <c:v>22.161713901193394</c:v>
                </c:pt>
                <c:pt idx="2003">
                  <c:v>22.158371865389732</c:v>
                </c:pt>
                <c:pt idx="2004">
                  <c:v>22.151050963400678</c:v>
                </c:pt>
                <c:pt idx="2005">
                  <c:v>22.148065971847597</c:v>
                </c:pt>
                <c:pt idx="2006">
                  <c:v>22.142647016809601</c:v>
                </c:pt>
                <c:pt idx="2007">
                  <c:v>22.135297615502012</c:v>
                </c:pt>
                <c:pt idx="2008">
                  <c:v>22.132082015837732</c:v>
                </c:pt>
                <c:pt idx="2009">
                  <c:v>22.130081093659236</c:v>
                </c:pt>
                <c:pt idx="2010">
                  <c:v>22.128571728182568</c:v>
                </c:pt>
                <c:pt idx="2011">
                  <c:v>22.121563770937694</c:v>
                </c:pt>
                <c:pt idx="2012">
                  <c:v>22.12050659772645</c:v>
                </c:pt>
                <c:pt idx="2013">
                  <c:v>22.120448164546119</c:v>
                </c:pt>
                <c:pt idx="2014">
                  <c:v>22.120400785923344</c:v>
                </c:pt>
                <c:pt idx="2015">
                  <c:v>22.117540509427503</c:v>
                </c:pt>
                <c:pt idx="2016">
                  <c:v>22.116237955873526</c:v>
                </c:pt>
                <c:pt idx="2017">
                  <c:v>22.11588057995084</c:v>
                </c:pt>
                <c:pt idx="2018">
                  <c:v>22.108240094110059</c:v>
                </c:pt>
                <c:pt idx="2019">
                  <c:v>22.108049066241055</c:v>
                </c:pt>
                <c:pt idx="2020">
                  <c:v>22.103920281359475</c:v>
                </c:pt>
                <c:pt idx="2021">
                  <c:v>22.102594218598366</c:v>
                </c:pt>
                <c:pt idx="2022">
                  <c:v>22.100132493828809</c:v>
                </c:pt>
                <c:pt idx="2023">
                  <c:v>22.097610733758117</c:v>
                </c:pt>
                <c:pt idx="2024">
                  <c:v>22.092058506377487</c:v>
                </c:pt>
                <c:pt idx="2025">
                  <c:v>22.081505281852831</c:v>
                </c:pt>
                <c:pt idx="2026">
                  <c:v>22.075922727656184</c:v>
                </c:pt>
                <c:pt idx="2027">
                  <c:v>22.061549570742752</c:v>
                </c:pt>
                <c:pt idx="2028">
                  <c:v>22.059646920262821</c:v>
                </c:pt>
                <c:pt idx="2029">
                  <c:v>22.054615186995466</c:v>
                </c:pt>
                <c:pt idx="2030">
                  <c:v>22.052518488857771</c:v>
                </c:pt>
                <c:pt idx="2031">
                  <c:v>22.050504889612483</c:v>
                </c:pt>
                <c:pt idx="2032">
                  <c:v>22.048897582523814</c:v>
                </c:pt>
                <c:pt idx="2033">
                  <c:v>22.046204304318962</c:v>
                </c:pt>
                <c:pt idx="2034">
                  <c:v>22.045650725563846</c:v>
                </c:pt>
                <c:pt idx="2035">
                  <c:v>22.032655087773691</c:v>
                </c:pt>
                <c:pt idx="2036">
                  <c:v>22.027034029989817</c:v>
                </c:pt>
                <c:pt idx="2037">
                  <c:v>22.022954742312255</c:v>
                </c:pt>
                <c:pt idx="2038">
                  <c:v>22.018386902552063</c:v>
                </c:pt>
                <c:pt idx="2039">
                  <c:v>22.018160891903399</c:v>
                </c:pt>
                <c:pt idx="2040">
                  <c:v>22.005157743360066</c:v>
                </c:pt>
                <c:pt idx="2041">
                  <c:v>21.999144353486631</c:v>
                </c:pt>
                <c:pt idx="2042">
                  <c:v>21.99839059812907</c:v>
                </c:pt>
                <c:pt idx="2043">
                  <c:v>21.997549957323869</c:v>
                </c:pt>
                <c:pt idx="2044">
                  <c:v>21.996875150221427</c:v>
                </c:pt>
                <c:pt idx="2045">
                  <c:v>21.99639493233364</c:v>
                </c:pt>
                <c:pt idx="2046">
                  <c:v>21.994252573915244</c:v>
                </c:pt>
                <c:pt idx="2047">
                  <c:v>21.990580950034502</c:v>
                </c:pt>
                <c:pt idx="2048">
                  <c:v>21.986146004464501</c:v>
                </c:pt>
                <c:pt idx="2049">
                  <c:v>21.984156066637471</c:v>
                </c:pt>
                <c:pt idx="2050">
                  <c:v>21.973269234415749</c:v>
                </c:pt>
                <c:pt idx="2051">
                  <c:v>21.973187025264298</c:v>
                </c:pt>
                <c:pt idx="2052">
                  <c:v>21.96949737684557</c:v>
                </c:pt>
                <c:pt idx="2053">
                  <c:v>21.961899175819664</c:v>
                </c:pt>
                <c:pt idx="2054">
                  <c:v>21.959275871420772</c:v>
                </c:pt>
                <c:pt idx="2055">
                  <c:v>21.957322256917436</c:v>
                </c:pt>
                <c:pt idx="2056">
                  <c:v>21.953688999311208</c:v>
                </c:pt>
                <c:pt idx="2057">
                  <c:v>21.951795517728332</c:v>
                </c:pt>
                <c:pt idx="2058">
                  <c:v>21.950249849685662</c:v>
                </c:pt>
                <c:pt idx="2059">
                  <c:v>21.942962784739713</c:v>
                </c:pt>
                <c:pt idx="2060">
                  <c:v>21.938582550841332</c:v>
                </c:pt>
                <c:pt idx="2061">
                  <c:v>21.92361645938503</c:v>
                </c:pt>
                <c:pt idx="2062">
                  <c:v>21.899717155523831</c:v>
                </c:pt>
                <c:pt idx="2063">
                  <c:v>21.897064069806497</c:v>
                </c:pt>
                <c:pt idx="2064">
                  <c:v>21.8921996358442</c:v>
                </c:pt>
                <c:pt idx="2065">
                  <c:v>21.887789433584331</c:v>
                </c:pt>
                <c:pt idx="2066">
                  <c:v>21.885351971056753</c:v>
                </c:pt>
                <c:pt idx="2067">
                  <c:v>21.880409975188471</c:v>
                </c:pt>
                <c:pt idx="2068">
                  <c:v>21.856610939715235</c:v>
                </c:pt>
                <c:pt idx="2069">
                  <c:v>21.855747296327014</c:v>
                </c:pt>
                <c:pt idx="2070">
                  <c:v>21.851167804362102</c:v>
                </c:pt>
                <c:pt idx="2071">
                  <c:v>21.847325721454368</c:v>
                </c:pt>
                <c:pt idx="2072">
                  <c:v>21.843049678149004</c:v>
                </c:pt>
                <c:pt idx="2073">
                  <c:v>21.843037965070923</c:v>
                </c:pt>
                <c:pt idx="2074">
                  <c:v>21.842093094152428</c:v>
                </c:pt>
                <c:pt idx="2075">
                  <c:v>21.840427060616349</c:v>
                </c:pt>
                <c:pt idx="2076">
                  <c:v>21.837604946408202</c:v>
                </c:pt>
                <c:pt idx="2077">
                  <c:v>21.837008284776168</c:v>
                </c:pt>
                <c:pt idx="2078">
                  <c:v>21.834473060587367</c:v>
                </c:pt>
                <c:pt idx="2079">
                  <c:v>21.834105964858566</c:v>
                </c:pt>
                <c:pt idx="2080">
                  <c:v>21.814625866773195</c:v>
                </c:pt>
                <c:pt idx="2081">
                  <c:v>21.814328450238037</c:v>
                </c:pt>
                <c:pt idx="2082">
                  <c:v>21.811279701612559</c:v>
                </c:pt>
                <c:pt idx="2083">
                  <c:v>21.809814569675876</c:v>
                </c:pt>
                <c:pt idx="2084">
                  <c:v>21.805189328846978</c:v>
                </c:pt>
                <c:pt idx="2085">
                  <c:v>21.805124536140294</c:v>
                </c:pt>
                <c:pt idx="2086">
                  <c:v>21.799238612144187</c:v>
                </c:pt>
                <c:pt idx="2087">
                  <c:v>21.794830083789872</c:v>
                </c:pt>
                <c:pt idx="2088">
                  <c:v>21.790422850091538</c:v>
                </c:pt>
                <c:pt idx="2089">
                  <c:v>21.790126033853351</c:v>
                </c:pt>
                <c:pt idx="2090">
                  <c:v>21.78796308200976</c:v>
                </c:pt>
                <c:pt idx="2091">
                  <c:v>21.787092425479052</c:v>
                </c:pt>
                <c:pt idx="2092">
                  <c:v>21.782254472978817</c:v>
                </c:pt>
                <c:pt idx="2093">
                  <c:v>21.778445912001949</c:v>
                </c:pt>
                <c:pt idx="2094">
                  <c:v>21.773741579981852</c:v>
                </c:pt>
                <c:pt idx="2095">
                  <c:v>21.769844536552</c:v>
                </c:pt>
                <c:pt idx="2096">
                  <c:v>21.768942273632582</c:v>
                </c:pt>
                <c:pt idx="2097">
                  <c:v>21.768663032970291</c:v>
                </c:pt>
                <c:pt idx="2098">
                  <c:v>21.745981735726822</c:v>
                </c:pt>
                <c:pt idx="2099">
                  <c:v>21.745049931469282</c:v>
                </c:pt>
                <c:pt idx="2100">
                  <c:v>21.744916653500965</c:v>
                </c:pt>
                <c:pt idx="2101">
                  <c:v>21.742456888836383</c:v>
                </c:pt>
                <c:pt idx="2102">
                  <c:v>21.740071047176361</c:v>
                </c:pt>
                <c:pt idx="2103">
                  <c:v>21.739335851354326</c:v>
                </c:pt>
                <c:pt idx="2104">
                  <c:v>21.729470039413226</c:v>
                </c:pt>
                <c:pt idx="2105">
                  <c:v>21.718523836078589</c:v>
                </c:pt>
                <c:pt idx="2106">
                  <c:v>21.709449954902141</c:v>
                </c:pt>
                <c:pt idx="2107">
                  <c:v>21.706203855438226</c:v>
                </c:pt>
                <c:pt idx="2108">
                  <c:v>21.705650281361045</c:v>
                </c:pt>
                <c:pt idx="2109">
                  <c:v>21.700284553296676</c:v>
                </c:pt>
                <c:pt idx="2110">
                  <c:v>21.699717583935417</c:v>
                </c:pt>
                <c:pt idx="2111">
                  <c:v>21.696502636724073</c:v>
                </c:pt>
                <c:pt idx="2112">
                  <c:v>21.694177849257645</c:v>
                </c:pt>
                <c:pt idx="2113">
                  <c:v>21.681419302975844</c:v>
                </c:pt>
                <c:pt idx="2114">
                  <c:v>21.671008664031856</c:v>
                </c:pt>
                <c:pt idx="2115">
                  <c:v>21.665222884401661</c:v>
                </c:pt>
                <c:pt idx="2116">
                  <c:v>21.664433382205502</c:v>
                </c:pt>
                <c:pt idx="2117">
                  <c:v>21.661072081240476</c:v>
                </c:pt>
                <c:pt idx="2118">
                  <c:v>21.659510688040918</c:v>
                </c:pt>
                <c:pt idx="2119">
                  <c:v>21.658057035108836</c:v>
                </c:pt>
                <c:pt idx="2120">
                  <c:v>21.654995803039697</c:v>
                </c:pt>
                <c:pt idx="2121">
                  <c:v>21.654096683526454</c:v>
                </c:pt>
                <c:pt idx="2122">
                  <c:v>21.653535763839862</c:v>
                </c:pt>
                <c:pt idx="2123">
                  <c:v>21.653429672337829</c:v>
                </c:pt>
                <c:pt idx="2124">
                  <c:v>21.653176282900873</c:v>
                </c:pt>
                <c:pt idx="2125">
                  <c:v>21.648732400113595</c:v>
                </c:pt>
                <c:pt idx="2126">
                  <c:v>21.642956064381035</c:v>
                </c:pt>
                <c:pt idx="2127">
                  <c:v>21.623091812172635</c:v>
                </c:pt>
                <c:pt idx="2128">
                  <c:v>21.622968632944588</c:v>
                </c:pt>
                <c:pt idx="2129">
                  <c:v>21.618446223450231</c:v>
                </c:pt>
                <c:pt idx="2130">
                  <c:v>21.616993752715739</c:v>
                </c:pt>
                <c:pt idx="2131">
                  <c:v>21.616877177871448</c:v>
                </c:pt>
                <c:pt idx="2132">
                  <c:v>21.608593787849301</c:v>
                </c:pt>
                <c:pt idx="2133">
                  <c:v>21.607403005375005</c:v>
                </c:pt>
                <c:pt idx="2134">
                  <c:v>21.606754674809618</c:v>
                </c:pt>
                <c:pt idx="2135">
                  <c:v>21.606333976969353</c:v>
                </c:pt>
                <c:pt idx="2136">
                  <c:v>21.595091265562612</c:v>
                </c:pt>
                <c:pt idx="2137">
                  <c:v>21.594830699121164</c:v>
                </c:pt>
                <c:pt idx="2138">
                  <c:v>21.590303949054444</c:v>
                </c:pt>
                <c:pt idx="2139">
                  <c:v>21.585227342434905</c:v>
                </c:pt>
                <c:pt idx="2140">
                  <c:v>21.583893577709205</c:v>
                </c:pt>
                <c:pt idx="2141">
                  <c:v>21.581885913178738</c:v>
                </c:pt>
                <c:pt idx="2142">
                  <c:v>21.577474857260277</c:v>
                </c:pt>
                <c:pt idx="2143">
                  <c:v>21.576032550807017</c:v>
                </c:pt>
                <c:pt idx="2144">
                  <c:v>21.568899291134176</c:v>
                </c:pt>
                <c:pt idx="2145">
                  <c:v>21.566558827265794</c:v>
                </c:pt>
                <c:pt idx="2146">
                  <c:v>21.563360218582975</c:v>
                </c:pt>
                <c:pt idx="2147">
                  <c:v>21.562255601521802</c:v>
                </c:pt>
                <c:pt idx="2148">
                  <c:v>21.546818637994402</c:v>
                </c:pt>
                <c:pt idx="2149">
                  <c:v>21.543048665296734</c:v>
                </c:pt>
                <c:pt idx="2150">
                  <c:v>21.531765532624611</c:v>
                </c:pt>
                <c:pt idx="2151">
                  <c:v>21.529023430965253</c:v>
                </c:pt>
                <c:pt idx="2152">
                  <c:v>21.516129787887536</c:v>
                </c:pt>
                <c:pt idx="2153">
                  <c:v>21.513726701731077</c:v>
                </c:pt>
                <c:pt idx="2154">
                  <c:v>21.51352415468865</c:v>
                </c:pt>
                <c:pt idx="2155">
                  <c:v>21.504091845579438</c:v>
                </c:pt>
                <c:pt idx="2156">
                  <c:v>21.504086418193911</c:v>
                </c:pt>
                <c:pt idx="2157">
                  <c:v>21.503102435557423</c:v>
                </c:pt>
                <c:pt idx="2158">
                  <c:v>21.495828468931997</c:v>
                </c:pt>
                <c:pt idx="2159">
                  <c:v>21.484184787295945</c:v>
                </c:pt>
                <c:pt idx="2160">
                  <c:v>21.476706285934579</c:v>
                </c:pt>
                <c:pt idx="2161">
                  <c:v>21.46790113734777</c:v>
                </c:pt>
                <c:pt idx="2162">
                  <c:v>21.463625880439604</c:v>
                </c:pt>
                <c:pt idx="2163">
                  <c:v>21.462032751035323</c:v>
                </c:pt>
                <c:pt idx="2164">
                  <c:v>21.459517825178597</c:v>
                </c:pt>
                <c:pt idx="2165">
                  <c:v>21.45165615178167</c:v>
                </c:pt>
                <c:pt idx="2166">
                  <c:v>21.447250267341651</c:v>
                </c:pt>
                <c:pt idx="2167">
                  <c:v>21.423393426466308</c:v>
                </c:pt>
                <c:pt idx="2168">
                  <c:v>21.417119609600569</c:v>
                </c:pt>
                <c:pt idx="2169">
                  <c:v>21.414991118667803</c:v>
                </c:pt>
                <c:pt idx="2170">
                  <c:v>21.414866147713944</c:v>
                </c:pt>
                <c:pt idx="2171">
                  <c:v>21.413946292951298</c:v>
                </c:pt>
                <c:pt idx="2172">
                  <c:v>21.410541235420609</c:v>
                </c:pt>
                <c:pt idx="2173">
                  <c:v>21.399988508190717</c:v>
                </c:pt>
                <c:pt idx="2174">
                  <c:v>21.396798435648197</c:v>
                </c:pt>
                <c:pt idx="2175">
                  <c:v>21.392476369919866</c:v>
                </c:pt>
                <c:pt idx="2176">
                  <c:v>21.385802023388305</c:v>
                </c:pt>
                <c:pt idx="2177">
                  <c:v>21.385142786686558</c:v>
                </c:pt>
                <c:pt idx="2178">
                  <c:v>21.380412194714054</c:v>
                </c:pt>
                <c:pt idx="2179">
                  <c:v>21.379003904353763</c:v>
                </c:pt>
                <c:pt idx="2180">
                  <c:v>21.376731837893502</c:v>
                </c:pt>
                <c:pt idx="2181">
                  <c:v>21.375891694840796</c:v>
                </c:pt>
                <c:pt idx="2182">
                  <c:v>21.368751447417264</c:v>
                </c:pt>
                <c:pt idx="2183">
                  <c:v>21.366393108577245</c:v>
                </c:pt>
                <c:pt idx="2184">
                  <c:v>21.365246944807783</c:v>
                </c:pt>
                <c:pt idx="2185">
                  <c:v>21.349186076241494</c:v>
                </c:pt>
                <c:pt idx="2186">
                  <c:v>21.346419159048022</c:v>
                </c:pt>
                <c:pt idx="2187">
                  <c:v>21.345145109942937</c:v>
                </c:pt>
                <c:pt idx="2188">
                  <c:v>21.335959251708648</c:v>
                </c:pt>
                <c:pt idx="2189">
                  <c:v>21.335337149229947</c:v>
                </c:pt>
                <c:pt idx="2190">
                  <c:v>21.326933723625562</c:v>
                </c:pt>
                <c:pt idx="2191">
                  <c:v>21.326425639515197</c:v>
                </c:pt>
                <c:pt idx="2192">
                  <c:v>21.325517251158598</c:v>
                </c:pt>
                <c:pt idx="2193">
                  <c:v>21.324389105812745</c:v>
                </c:pt>
                <c:pt idx="2194">
                  <c:v>21.323478755119211</c:v>
                </c:pt>
                <c:pt idx="2195">
                  <c:v>21.322440591849144</c:v>
                </c:pt>
                <c:pt idx="2196">
                  <c:v>21.321638379851407</c:v>
                </c:pt>
                <c:pt idx="2197">
                  <c:v>21.321433283112459</c:v>
                </c:pt>
                <c:pt idx="2198">
                  <c:v>21.321236301424523</c:v>
                </c:pt>
                <c:pt idx="2199">
                  <c:v>21.310904501557953</c:v>
                </c:pt>
                <c:pt idx="2200">
                  <c:v>21.309853283970028</c:v>
                </c:pt>
                <c:pt idx="2201">
                  <c:v>21.309137375862043</c:v>
                </c:pt>
                <c:pt idx="2202">
                  <c:v>21.304916154879265</c:v>
                </c:pt>
                <c:pt idx="2203">
                  <c:v>21.303402183752553</c:v>
                </c:pt>
                <c:pt idx="2204">
                  <c:v>21.294163863972177</c:v>
                </c:pt>
                <c:pt idx="2205">
                  <c:v>21.293507841717236</c:v>
                </c:pt>
                <c:pt idx="2206">
                  <c:v>21.290967423866768</c:v>
                </c:pt>
                <c:pt idx="2207">
                  <c:v>21.288916339436401</c:v>
                </c:pt>
                <c:pt idx="2208">
                  <c:v>21.288701331431994</c:v>
                </c:pt>
                <c:pt idx="2209">
                  <c:v>21.282013075327487</c:v>
                </c:pt>
                <c:pt idx="2210">
                  <c:v>21.279128879456916</c:v>
                </c:pt>
                <c:pt idx="2211">
                  <c:v>21.278161192542075</c:v>
                </c:pt>
                <c:pt idx="2212">
                  <c:v>21.272883112394471</c:v>
                </c:pt>
                <c:pt idx="2213">
                  <c:v>21.272274588137531</c:v>
                </c:pt>
                <c:pt idx="2214">
                  <c:v>21.270215974034116</c:v>
                </c:pt>
                <c:pt idx="2215">
                  <c:v>21.270045864245045</c:v>
                </c:pt>
                <c:pt idx="2216">
                  <c:v>21.254656958188651</c:v>
                </c:pt>
                <c:pt idx="2217">
                  <c:v>21.254417133050911</c:v>
                </c:pt>
                <c:pt idx="2218">
                  <c:v>21.235930275241216</c:v>
                </c:pt>
                <c:pt idx="2219">
                  <c:v>21.216558573660553</c:v>
                </c:pt>
                <c:pt idx="2220">
                  <c:v>21.216262933205059</c:v>
                </c:pt>
                <c:pt idx="2221">
                  <c:v>21.203324650363289</c:v>
                </c:pt>
                <c:pt idx="2222">
                  <c:v>21.19873451624477</c:v>
                </c:pt>
                <c:pt idx="2223">
                  <c:v>21.197758114109103</c:v>
                </c:pt>
                <c:pt idx="2224">
                  <c:v>21.193772392503192</c:v>
                </c:pt>
                <c:pt idx="2225">
                  <c:v>21.193643133296796</c:v>
                </c:pt>
                <c:pt idx="2226">
                  <c:v>21.192741702275857</c:v>
                </c:pt>
                <c:pt idx="2227">
                  <c:v>21.19057590439321</c:v>
                </c:pt>
                <c:pt idx="2228">
                  <c:v>21.171997211152334</c:v>
                </c:pt>
                <c:pt idx="2229">
                  <c:v>21.154832205444976</c:v>
                </c:pt>
                <c:pt idx="2230">
                  <c:v>21.154685729630337</c:v>
                </c:pt>
                <c:pt idx="2231">
                  <c:v>21.154012969572452</c:v>
                </c:pt>
                <c:pt idx="2232">
                  <c:v>21.143798629946104</c:v>
                </c:pt>
                <c:pt idx="2233">
                  <c:v>21.135246065641091</c:v>
                </c:pt>
                <c:pt idx="2234">
                  <c:v>21.131686615952574</c:v>
                </c:pt>
                <c:pt idx="2235">
                  <c:v>21.131032921252061</c:v>
                </c:pt>
                <c:pt idx="2236">
                  <c:v>21.129310940499995</c:v>
                </c:pt>
                <c:pt idx="2237">
                  <c:v>21.124847187080984</c:v>
                </c:pt>
                <c:pt idx="2238">
                  <c:v>21.12178303837899</c:v>
                </c:pt>
                <c:pt idx="2239">
                  <c:v>21.115254139231389</c:v>
                </c:pt>
                <c:pt idx="2240">
                  <c:v>21.109855035280898</c:v>
                </c:pt>
                <c:pt idx="2241">
                  <c:v>21.107725008209595</c:v>
                </c:pt>
                <c:pt idx="2242">
                  <c:v>21.106453979358751</c:v>
                </c:pt>
                <c:pt idx="2243">
                  <c:v>21.103471201700952</c:v>
                </c:pt>
                <c:pt idx="2244">
                  <c:v>21.101067508317165</c:v>
                </c:pt>
                <c:pt idx="2245">
                  <c:v>21.099796420008584</c:v>
                </c:pt>
                <c:pt idx="2246">
                  <c:v>21.0968016580184</c:v>
                </c:pt>
                <c:pt idx="2247">
                  <c:v>21.095236812287041</c:v>
                </c:pt>
                <c:pt idx="2248">
                  <c:v>21.09481184037211</c:v>
                </c:pt>
                <c:pt idx="2249">
                  <c:v>21.092237313246397</c:v>
                </c:pt>
                <c:pt idx="2250">
                  <c:v>21.09216426777887</c:v>
                </c:pt>
                <c:pt idx="2251">
                  <c:v>21.091617062989659</c:v>
                </c:pt>
                <c:pt idx="2252">
                  <c:v>21.091340280469549</c:v>
                </c:pt>
                <c:pt idx="2253">
                  <c:v>21.081093255789529</c:v>
                </c:pt>
                <c:pt idx="2254">
                  <c:v>21.078612773430162</c:v>
                </c:pt>
                <c:pt idx="2255">
                  <c:v>21.072907184102093</c:v>
                </c:pt>
                <c:pt idx="2256">
                  <c:v>21.072764451128677</c:v>
                </c:pt>
                <c:pt idx="2257">
                  <c:v>21.070575543138624</c:v>
                </c:pt>
                <c:pt idx="2258">
                  <c:v>21.070091227680191</c:v>
                </c:pt>
                <c:pt idx="2259">
                  <c:v>21.068738780283528</c:v>
                </c:pt>
                <c:pt idx="2260">
                  <c:v>21.058086618486556</c:v>
                </c:pt>
                <c:pt idx="2261">
                  <c:v>21.054409546347959</c:v>
                </c:pt>
                <c:pt idx="2262">
                  <c:v>21.053567355377126</c:v>
                </c:pt>
                <c:pt idx="2263">
                  <c:v>21.047773736222769</c:v>
                </c:pt>
                <c:pt idx="2264">
                  <c:v>21.039384217639707</c:v>
                </c:pt>
                <c:pt idx="2265">
                  <c:v>21.038354263119007</c:v>
                </c:pt>
                <c:pt idx="2266">
                  <c:v>21.034511888797223</c:v>
                </c:pt>
                <c:pt idx="2267">
                  <c:v>21.024897869442317</c:v>
                </c:pt>
                <c:pt idx="2268">
                  <c:v>21.016299261395591</c:v>
                </c:pt>
                <c:pt idx="2269">
                  <c:v>21.011762650222078</c:v>
                </c:pt>
                <c:pt idx="2270">
                  <c:v>21.010406341898726</c:v>
                </c:pt>
                <c:pt idx="2271">
                  <c:v>21.009806476765267</c:v>
                </c:pt>
                <c:pt idx="2272">
                  <c:v>21.008668411322198</c:v>
                </c:pt>
                <c:pt idx="2273">
                  <c:v>21.00795969926963</c:v>
                </c:pt>
                <c:pt idx="2274">
                  <c:v>21.007051607523884</c:v>
                </c:pt>
                <c:pt idx="2275">
                  <c:v>20.999204887431198</c:v>
                </c:pt>
                <c:pt idx="2276">
                  <c:v>20.99589970793027</c:v>
                </c:pt>
                <c:pt idx="2277">
                  <c:v>20.993345404501621</c:v>
                </c:pt>
                <c:pt idx="2278">
                  <c:v>20.984328475919675</c:v>
                </c:pt>
                <c:pt idx="2279">
                  <c:v>20.980432415164753</c:v>
                </c:pt>
                <c:pt idx="2280">
                  <c:v>20.979506320919285</c:v>
                </c:pt>
                <c:pt idx="2281">
                  <c:v>20.97876596287616</c:v>
                </c:pt>
                <c:pt idx="2282">
                  <c:v>20.973450765222736</c:v>
                </c:pt>
                <c:pt idx="2283">
                  <c:v>20.968972142302437</c:v>
                </c:pt>
                <c:pt idx="2284">
                  <c:v>20.963728134911726</c:v>
                </c:pt>
                <c:pt idx="2285">
                  <c:v>20.959453110693211</c:v>
                </c:pt>
                <c:pt idx="2286">
                  <c:v>20.949187594696866</c:v>
                </c:pt>
                <c:pt idx="2287">
                  <c:v>20.946429921825953</c:v>
                </c:pt>
                <c:pt idx="2288">
                  <c:v>20.942796001386814</c:v>
                </c:pt>
                <c:pt idx="2289">
                  <c:v>20.939894360130502</c:v>
                </c:pt>
                <c:pt idx="2290">
                  <c:v>20.936999411670705</c:v>
                </c:pt>
                <c:pt idx="2291">
                  <c:v>20.935012918989973</c:v>
                </c:pt>
                <c:pt idx="2292">
                  <c:v>20.925985503792663</c:v>
                </c:pt>
                <c:pt idx="2293">
                  <c:v>20.922584552336058</c:v>
                </c:pt>
                <c:pt idx="2294">
                  <c:v>20.912196263800954</c:v>
                </c:pt>
                <c:pt idx="2295">
                  <c:v>20.906657661525124</c:v>
                </c:pt>
                <c:pt idx="2296">
                  <c:v>20.905936821048758</c:v>
                </c:pt>
                <c:pt idx="2297">
                  <c:v>20.903505165631397</c:v>
                </c:pt>
                <c:pt idx="2298">
                  <c:v>20.90301195492766</c:v>
                </c:pt>
                <c:pt idx="2299">
                  <c:v>20.901263602338894</c:v>
                </c:pt>
                <c:pt idx="2300">
                  <c:v>20.893694143145634</c:v>
                </c:pt>
                <c:pt idx="2301">
                  <c:v>20.889017746638359</c:v>
                </c:pt>
                <c:pt idx="2302">
                  <c:v>20.888720745984259</c:v>
                </c:pt>
                <c:pt idx="2303">
                  <c:v>20.883067773291589</c:v>
                </c:pt>
                <c:pt idx="2304">
                  <c:v>20.880271796314812</c:v>
                </c:pt>
                <c:pt idx="2305">
                  <c:v>20.880224056302215</c:v>
                </c:pt>
                <c:pt idx="2306">
                  <c:v>20.879180687437941</c:v>
                </c:pt>
                <c:pt idx="2307">
                  <c:v>20.86957121806104</c:v>
                </c:pt>
                <c:pt idx="2308">
                  <c:v>20.866601481433847</c:v>
                </c:pt>
                <c:pt idx="2309">
                  <c:v>20.860511838151371</c:v>
                </c:pt>
                <c:pt idx="2310">
                  <c:v>20.853904957418994</c:v>
                </c:pt>
                <c:pt idx="2311">
                  <c:v>20.85062048463114</c:v>
                </c:pt>
                <c:pt idx="2312">
                  <c:v>20.846485501081279</c:v>
                </c:pt>
                <c:pt idx="2313">
                  <c:v>20.844280585110646</c:v>
                </c:pt>
                <c:pt idx="2314">
                  <c:v>20.843851832678549</c:v>
                </c:pt>
                <c:pt idx="2315">
                  <c:v>20.841556349778305</c:v>
                </c:pt>
                <c:pt idx="2316">
                  <c:v>20.839920972333505</c:v>
                </c:pt>
                <c:pt idx="2317">
                  <c:v>20.838981277843498</c:v>
                </c:pt>
                <c:pt idx="2318">
                  <c:v>20.835136065320555</c:v>
                </c:pt>
                <c:pt idx="2319">
                  <c:v>20.826102975266593</c:v>
                </c:pt>
                <c:pt idx="2320">
                  <c:v>20.825347406499997</c:v>
                </c:pt>
                <c:pt idx="2321">
                  <c:v>20.822732105975735</c:v>
                </c:pt>
                <c:pt idx="2322">
                  <c:v>20.822071679542663</c:v>
                </c:pt>
                <c:pt idx="2323">
                  <c:v>20.819566442901007</c:v>
                </c:pt>
                <c:pt idx="2324">
                  <c:v>20.81870579150938</c:v>
                </c:pt>
                <c:pt idx="2325">
                  <c:v>20.816003731937631</c:v>
                </c:pt>
                <c:pt idx="2326">
                  <c:v>20.811652513675547</c:v>
                </c:pt>
                <c:pt idx="2327">
                  <c:v>20.802389265528646</c:v>
                </c:pt>
                <c:pt idx="2328">
                  <c:v>20.798244482985918</c:v>
                </c:pt>
                <c:pt idx="2329">
                  <c:v>20.781065747964824</c:v>
                </c:pt>
                <c:pt idx="2330">
                  <c:v>20.775080848891079</c:v>
                </c:pt>
                <c:pt idx="2331">
                  <c:v>20.774915279645704</c:v>
                </c:pt>
                <c:pt idx="2332">
                  <c:v>20.771051245628005</c:v>
                </c:pt>
                <c:pt idx="2333">
                  <c:v>20.766574518684028</c:v>
                </c:pt>
                <c:pt idx="2334">
                  <c:v>20.752425320755229</c:v>
                </c:pt>
                <c:pt idx="2335">
                  <c:v>20.749565379745626</c:v>
                </c:pt>
                <c:pt idx="2336">
                  <c:v>20.748153662526931</c:v>
                </c:pt>
                <c:pt idx="2337">
                  <c:v>20.747649580209977</c:v>
                </c:pt>
                <c:pt idx="2338">
                  <c:v>20.745924618235222</c:v>
                </c:pt>
                <c:pt idx="2339">
                  <c:v>20.741986987428458</c:v>
                </c:pt>
                <c:pt idx="2340">
                  <c:v>20.737354905418961</c:v>
                </c:pt>
                <c:pt idx="2341">
                  <c:v>20.735990121461164</c:v>
                </c:pt>
                <c:pt idx="2342">
                  <c:v>20.724266283179979</c:v>
                </c:pt>
                <c:pt idx="2343">
                  <c:v>20.723745665594532</c:v>
                </c:pt>
                <c:pt idx="2344">
                  <c:v>20.720865067609139</c:v>
                </c:pt>
                <c:pt idx="2345">
                  <c:v>20.719616040251708</c:v>
                </c:pt>
                <c:pt idx="2346">
                  <c:v>20.71591273395018</c:v>
                </c:pt>
                <c:pt idx="2347">
                  <c:v>20.715370512641947</c:v>
                </c:pt>
                <c:pt idx="2348">
                  <c:v>20.715322648762431</c:v>
                </c:pt>
                <c:pt idx="2349">
                  <c:v>20.711985748237748</c:v>
                </c:pt>
                <c:pt idx="2350">
                  <c:v>20.711818284817589</c:v>
                </c:pt>
                <c:pt idx="2351">
                  <c:v>20.710035006951149</c:v>
                </c:pt>
                <c:pt idx="2352">
                  <c:v>20.705562029482454</c:v>
                </c:pt>
                <c:pt idx="2353">
                  <c:v>20.700577692312685</c:v>
                </c:pt>
                <c:pt idx="2354">
                  <c:v>20.694884568117669</c:v>
                </c:pt>
                <c:pt idx="2355">
                  <c:v>20.691801515646478</c:v>
                </c:pt>
                <c:pt idx="2356">
                  <c:v>20.689776414905975</c:v>
                </c:pt>
                <c:pt idx="2357">
                  <c:v>20.689617840403489</c:v>
                </c:pt>
                <c:pt idx="2358">
                  <c:v>20.686439734404509</c:v>
                </c:pt>
                <c:pt idx="2359">
                  <c:v>20.685646965130289</c:v>
                </c:pt>
                <c:pt idx="2360">
                  <c:v>20.683650603534808</c:v>
                </c:pt>
                <c:pt idx="2361">
                  <c:v>20.680442627140302</c:v>
                </c:pt>
                <c:pt idx="2362">
                  <c:v>20.677847506470375</c:v>
                </c:pt>
                <c:pt idx="2363">
                  <c:v>20.676120123005418</c:v>
                </c:pt>
                <c:pt idx="2364">
                  <c:v>20.67436704622493</c:v>
                </c:pt>
                <c:pt idx="2365">
                  <c:v>20.670050702909297</c:v>
                </c:pt>
                <c:pt idx="2366">
                  <c:v>20.667831075152986</c:v>
                </c:pt>
                <c:pt idx="2367">
                  <c:v>20.661290866221385</c:v>
                </c:pt>
                <c:pt idx="2368">
                  <c:v>20.660973510884592</c:v>
                </c:pt>
                <c:pt idx="2369">
                  <c:v>20.65512054393432</c:v>
                </c:pt>
                <c:pt idx="2370">
                  <c:v>20.653035749944227</c:v>
                </c:pt>
                <c:pt idx="2371">
                  <c:v>20.650571299837704</c:v>
                </c:pt>
                <c:pt idx="2372">
                  <c:v>20.639646321683873</c:v>
                </c:pt>
                <c:pt idx="2373">
                  <c:v>20.637507823353328</c:v>
                </c:pt>
                <c:pt idx="2374">
                  <c:v>20.63397213823341</c:v>
                </c:pt>
                <c:pt idx="2375">
                  <c:v>20.632486057452649</c:v>
                </c:pt>
                <c:pt idx="2376">
                  <c:v>20.62584938880314</c:v>
                </c:pt>
                <c:pt idx="2377">
                  <c:v>20.623295445076508</c:v>
                </c:pt>
                <c:pt idx="2378">
                  <c:v>20.622987708917272</c:v>
                </c:pt>
                <c:pt idx="2379">
                  <c:v>20.609509202334056</c:v>
                </c:pt>
                <c:pt idx="2380">
                  <c:v>20.602163789238332</c:v>
                </c:pt>
                <c:pt idx="2381">
                  <c:v>20.599402649449665</c:v>
                </c:pt>
                <c:pt idx="2382">
                  <c:v>20.596539815393186</c:v>
                </c:pt>
                <c:pt idx="2383">
                  <c:v>20.594892696278798</c:v>
                </c:pt>
                <c:pt idx="2384">
                  <c:v>20.593562997706417</c:v>
                </c:pt>
                <c:pt idx="2385">
                  <c:v>20.591646427605347</c:v>
                </c:pt>
                <c:pt idx="2386">
                  <c:v>20.590907303914367</c:v>
                </c:pt>
                <c:pt idx="2387">
                  <c:v>20.587274310662238</c:v>
                </c:pt>
                <c:pt idx="2388">
                  <c:v>20.58036861196819</c:v>
                </c:pt>
                <c:pt idx="2389">
                  <c:v>20.577929384857928</c:v>
                </c:pt>
                <c:pt idx="2390">
                  <c:v>20.574946471172389</c:v>
                </c:pt>
                <c:pt idx="2391">
                  <c:v>20.563944028131147</c:v>
                </c:pt>
                <c:pt idx="2392">
                  <c:v>20.562486585260416</c:v>
                </c:pt>
                <c:pt idx="2393">
                  <c:v>20.559568253325327</c:v>
                </c:pt>
                <c:pt idx="2394">
                  <c:v>20.558481808954433</c:v>
                </c:pt>
                <c:pt idx="2395">
                  <c:v>20.554929135910342</c:v>
                </c:pt>
                <c:pt idx="2396">
                  <c:v>20.551169994697908</c:v>
                </c:pt>
                <c:pt idx="2397">
                  <c:v>20.550347356022574</c:v>
                </c:pt>
                <c:pt idx="2398">
                  <c:v>20.548505630978287</c:v>
                </c:pt>
                <c:pt idx="2399">
                  <c:v>20.547028404944196</c:v>
                </c:pt>
                <c:pt idx="2400">
                  <c:v>20.539216273893025</c:v>
                </c:pt>
                <c:pt idx="2401">
                  <c:v>20.530986619280359</c:v>
                </c:pt>
                <c:pt idx="2402">
                  <c:v>20.530288901117153</c:v>
                </c:pt>
                <c:pt idx="2403">
                  <c:v>20.523757563875375</c:v>
                </c:pt>
                <c:pt idx="2404">
                  <c:v>20.520193002903113</c:v>
                </c:pt>
                <c:pt idx="2405">
                  <c:v>20.51039966250784</c:v>
                </c:pt>
                <c:pt idx="2406">
                  <c:v>20.508778625319763</c:v>
                </c:pt>
                <c:pt idx="2407">
                  <c:v>20.503114977895724</c:v>
                </c:pt>
                <c:pt idx="2408">
                  <c:v>20.500533227681782</c:v>
                </c:pt>
                <c:pt idx="2409">
                  <c:v>20.497528885952189</c:v>
                </c:pt>
                <c:pt idx="2410">
                  <c:v>20.496827035851588</c:v>
                </c:pt>
                <c:pt idx="2411">
                  <c:v>20.489952671366744</c:v>
                </c:pt>
                <c:pt idx="2412">
                  <c:v>20.48173747885086</c:v>
                </c:pt>
                <c:pt idx="2413">
                  <c:v>20.48091040543687</c:v>
                </c:pt>
                <c:pt idx="2414">
                  <c:v>20.480663813678383</c:v>
                </c:pt>
                <c:pt idx="2415">
                  <c:v>20.478542857365913</c:v>
                </c:pt>
                <c:pt idx="2416">
                  <c:v>20.475111044324048</c:v>
                </c:pt>
                <c:pt idx="2417">
                  <c:v>20.455871811212162</c:v>
                </c:pt>
                <c:pt idx="2418">
                  <c:v>20.45153580569508</c:v>
                </c:pt>
                <c:pt idx="2419">
                  <c:v>20.450579491759825</c:v>
                </c:pt>
                <c:pt idx="2420">
                  <c:v>20.441312460753583</c:v>
                </c:pt>
                <c:pt idx="2421">
                  <c:v>20.437221048879255</c:v>
                </c:pt>
                <c:pt idx="2422">
                  <c:v>20.434007316901504</c:v>
                </c:pt>
                <c:pt idx="2423">
                  <c:v>20.433699304301363</c:v>
                </c:pt>
                <c:pt idx="2424">
                  <c:v>20.429765663423758</c:v>
                </c:pt>
                <c:pt idx="2425">
                  <c:v>20.425652757046535</c:v>
                </c:pt>
                <c:pt idx="2426">
                  <c:v>20.42240850096707</c:v>
                </c:pt>
                <c:pt idx="2427">
                  <c:v>20.416613830483396</c:v>
                </c:pt>
                <c:pt idx="2428">
                  <c:v>20.411200612570195</c:v>
                </c:pt>
                <c:pt idx="2429">
                  <c:v>20.410351690155366</c:v>
                </c:pt>
                <c:pt idx="2430">
                  <c:v>20.40643236762363</c:v>
                </c:pt>
                <c:pt idx="2431">
                  <c:v>20.406431858278669</c:v>
                </c:pt>
                <c:pt idx="2432">
                  <c:v>20.405112621852954</c:v>
                </c:pt>
                <c:pt idx="2433">
                  <c:v>20.36031417426728</c:v>
                </c:pt>
                <c:pt idx="2434">
                  <c:v>20.346326615530451</c:v>
                </c:pt>
                <c:pt idx="2435">
                  <c:v>20.339913478194568</c:v>
                </c:pt>
                <c:pt idx="2436">
                  <c:v>20.335589286694212</c:v>
                </c:pt>
                <c:pt idx="2437">
                  <c:v>20.333779700528932</c:v>
                </c:pt>
                <c:pt idx="2438">
                  <c:v>20.332558202985254</c:v>
                </c:pt>
                <c:pt idx="2439">
                  <c:v>20.331251712593794</c:v>
                </c:pt>
                <c:pt idx="2440">
                  <c:v>20.330596144227936</c:v>
                </c:pt>
                <c:pt idx="2441">
                  <c:v>20.327489937207108</c:v>
                </c:pt>
                <c:pt idx="2442">
                  <c:v>20.327271295113459</c:v>
                </c:pt>
                <c:pt idx="2443">
                  <c:v>20.32615188863279</c:v>
                </c:pt>
                <c:pt idx="2444">
                  <c:v>20.325547042005489</c:v>
                </c:pt>
                <c:pt idx="2445">
                  <c:v>20.320671156174527</c:v>
                </c:pt>
                <c:pt idx="2446">
                  <c:v>20.316009090397042</c:v>
                </c:pt>
                <c:pt idx="2447">
                  <c:v>20.315877892888707</c:v>
                </c:pt>
                <c:pt idx="2448">
                  <c:v>20.315544861385561</c:v>
                </c:pt>
                <c:pt idx="2449">
                  <c:v>20.311892779309019</c:v>
                </c:pt>
                <c:pt idx="2450">
                  <c:v>20.3089059742328</c:v>
                </c:pt>
                <c:pt idx="2451">
                  <c:v>20.303877307585381</c:v>
                </c:pt>
                <c:pt idx="2452">
                  <c:v>20.303014955734316</c:v>
                </c:pt>
                <c:pt idx="2453">
                  <c:v>20.302034389523254</c:v>
                </c:pt>
                <c:pt idx="2454">
                  <c:v>20.30054533299969</c:v>
                </c:pt>
                <c:pt idx="2455">
                  <c:v>20.294787480851731</c:v>
                </c:pt>
                <c:pt idx="2456">
                  <c:v>20.27980287721202</c:v>
                </c:pt>
                <c:pt idx="2457">
                  <c:v>20.27960310291358</c:v>
                </c:pt>
                <c:pt idx="2458">
                  <c:v>20.271266935545839</c:v>
                </c:pt>
                <c:pt idx="2459">
                  <c:v>20.269208467451875</c:v>
                </c:pt>
                <c:pt idx="2460">
                  <c:v>20.265559254986016</c:v>
                </c:pt>
                <c:pt idx="2461">
                  <c:v>20.256622900681041</c:v>
                </c:pt>
                <c:pt idx="2462">
                  <c:v>20.255851294643435</c:v>
                </c:pt>
                <c:pt idx="2463">
                  <c:v>20.251292922805749</c:v>
                </c:pt>
                <c:pt idx="2464">
                  <c:v>20.251152083330808</c:v>
                </c:pt>
                <c:pt idx="2465">
                  <c:v>20.250139138402776</c:v>
                </c:pt>
                <c:pt idx="2466">
                  <c:v>20.248748840057424</c:v>
                </c:pt>
                <c:pt idx="2467">
                  <c:v>20.247199031075773</c:v>
                </c:pt>
                <c:pt idx="2468">
                  <c:v>20.24476163764264</c:v>
                </c:pt>
                <c:pt idx="2469">
                  <c:v>20.238133763083951</c:v>
                </c:pt>
                <c:pt idx="2470">
                  <c:v>20.2365241153888</c:v>
                </c:pt>
                <c:pt idx="2471">
                  <c:v>20.232597098838205</c:v>
                </c:pt>
                <c:pt idx="2472">
                  <c:v>20.222357351322042</c:v>
                </c:pt>
                <c:pt idx="2473">
                  <c:v>20.21492383469586</c:v>
                </c:pt>
                <c:pt idx="2474">
                  <c:v>20.212719693745711</c:v>
                </c:pt>
                <c:pt idx="2475">
                  <c:v>20.211708239666574</c:v>
                </c:pt>
                <c:pt idx="2476">
                  <c:v>20.211362764670731</c:v>
                </c:pt>
                <c:pt idx="2477">
                  <c:v>20.21129393251514</c:v>
                </c:pt>
                <c:pt idx="2478">
                  <c:v>20.209074034856183</c:v>
                </c:pt>
                <c:pt idx="2479">
                  <c:v>20.205413363943663</c:v>
                </c:pt>
                <c:pt idx="2480">
                  <c:v>20.194202509283155</c:v>
                </c:pt>
                <c:pt idx="2481">
                  <c:v>20.194092058614508</c:v>
                </c:pt>
                <c:pt idx="2482">
                  <c:v>20.192385666140776</c:v>
                </c:pt>
                <c:pt idx="2483">
                  <c:v>20.189147949456515</c:v>
                </c:pt>
                <c:pt idx="2484">
                  <c:v>20.187770698856916</c:v>
                </c:pt>
                <c:pt idx="2485">
                  <c:v>20.176544052763624</c:v>
                </c:pt>
                <c:pt idx="2486">
                  <c:v>20.175057774049769</c:v>
                </c:pt>
                <c:pt idx="2487">
                  <c:v>20.17330793076399</c:v>
                </c:pt>
                <c:pt idx="2488">
                  <c:v>20.172630925361869</c:v>
                </c:pt>
                <c:pt idx="2489">
                  <c:v>20.163185372728069</c:v>
                </c:pt>
                <c:pt idx="2490">
                  <c:v>20.160221984120202</c:v>
                </c:pt>
                <c:pt idx="2491">
                  <c:v>20.154479137570245</c:v>
                </c:pt>
                <c:pt idx="2492">
                  <c:v>20.154270958392097</c:v>
                </c:pt>
                <c:pt idx="2493">
                  <c:v>20.153122166301308</c:v>
                </c:pt>
                <c:pt idx="2494">
                  <c:v>20.152894030669167</c:v>
                </c:pt>
                <c:pt idx="2495">
                  <c:v>20.152827216402187</c:v>
                </c:pt>
                <c:pt idx="2496">
                  <c:v>20.150481057666578</c:v>
                </c:pt>
                <c:pt idx="2497">
                  <c:v>20.149164426413755</c:v>
                </c:pt>
                <c:pt idx="2498">
                  <c:v>20.14457863052893</c:v>
                </c:pt>
                <c:pt idx="2499">
                  <c:v>20.134586549175467</c:v>
                </c:pt>
                <c:pt idx="2500">
                  <c:v>20.127995043247267</c:v>
                </c:pt>
                <c:pt idx="2501">
                  <c:v>20.123324888562756</c:v>
                </c:pt>
                <c:pt idx="2502">
                  <c:v>20.120765334683867</c:v>
                </c:pt>
                <c:pt idx="2503">
                  <c:v>20.118418323758313</c:v>
                </c:pt>
                <c:pt idx="2504">
                  <c:v>20.117951295347005</c:v>
                </c:pt>
                <c:pt idx="2505">
                  <c:v>20.117827290723309</c:v>
                </c:pt>
                <c:pt idx="2506">
                  <c:v>20.116515717926774</c:v>
                </c:pt>
                <c:pt idx="2507">
                  <c:v>20.11106139269657</c:v>
                </c:pt>
                <c:pt idx="2508">
                  <c:v>20.099539780638899</c:v>
                </c:pt>
                <c:pt idx="2509">
                  <c:v>20.096295348690941</c:v>
                </c:pt>
                <c:pt idx="2510">
                  <c:v>20.095070647061437</c:v>
                </c:pt>
                <c:pt idx="2511">
                  <c:v>20.094216590161945</c:v>
                </c:pt>
                <c:pt idx="2512">
                  <c:v>20.089030307742412</c:v>
                </c:pt>
                <c:pt idx="2513">
                  <c:v>20.082346984614535</c:v>
                </c:pt>
                <c:pt idx="2514">
                  <c:v>20.072645568143262</c:v>
                </c:pt>
                <c:pt idx="2515">
                  <c:v>20.071345568530706</c:v>
                </c:pt>
                <c:pt idx="2516">
                  <c:v>20.066226138023431</c:v>
                </c:pt>
                <c:pt idx="2517">
                  <c:v>20.06519136628334</c:v>
                </c:pt>
                <c:pt idx="2518">
                  <c:v>20.063753934059431</c:v>
                </c:pt>
                <c:pt idx="2519">
                  <c:v>20.060991089680414</c:v>
                </c:pt>
                <c:pt idx="2520">
                  <c:v>20.054966776794057</c:v>
                </c:pt>
                <c:pt idx="2521">
                  <c:v>20.05325828745487</c:v>
                </c:pt>
                <c:pt idx="2522">
                  <c:v>20.04380357802501</c:v>
                </c:pt>
                <c:pt idx="2523">
                  <c:v>20.042521615935986</c:v>
                </c:pt>
                <c:pt idx="2524">
                  <c:v>20.032900213062728</c:v>
                </c:pt>
                <c:pt idx="2525">
                  <c:v>20.03119674856265</c:v>
                </c:pt>
                <c:pt idx="2526">
                  <c:v>20.028318885210787</c:v>
                </c:pt>
                <c:pt idx="2527">
                  <c:v>20.026813059590889</c:v>
                </c:pt>
                <c:pt idx="2528">
                  <c:v>20.024669778915527</c:v>
                </c:pt>
                <c:pt idx="2529">
                  <c:v>20.022979472862492</c:v>
                </c:pt>
                <c:pt idx="2530">
                  <c:v>20.021588667050736</c:v>
                </c:pt>
                <c:pt idx="2531">
                  <c:v>20.020078289278072</c:v>
                </c:pt>
                <c:pt idx="2532">
                  <c:v>20.017563730137326</c:v>
                </c:pt>
                <c:pt idx="2533">
                  <c:v>20.017298851376346</c:v>
                </c:pt>
                <c:pt idx="2534">
                  <c:v>20.016178828449359</c:v>
                </c:pt>
                <c:pt idx="2535">
                  <c:v>20.014919879521784</c:v>
                </c:pt>
                <c:pt idx="2536">
                  <c:v>20.012392551080733</c:v>
                </c:pt>
                <c:pt idx="2537">
                  <c:v>20.007626141209499</c:v>
                </c:pt>
                <c:pt idx="2538">
                  <c:v>20.001075654877017</c:v>
                </c:pt>
                <c:pt idx="2539">
                  <c:v>19.99950348509195</c:v>
                </c:pt>
                <c:pt idx="2540">
                  <c:v>19.994762282867974</c:v>
                </c:pt>
                <c:pt idx="2541">
                  <c:v>19.992636361219208</c:v>
                </c:pt>
                <c:pt idx="2542">
                  <c:v>19.991494775364544</c:v>
                </c:pt>
                <c:pt idx="2543">
                  <c:v>19.988868717537052</c:v>
                </c:pt>
                <c:pt idx="2544">
                  <c:v>19.986036882640015</c:v>
                </c:pt>
                <c:pt idx="2545">
                  <c:v>19.983551484691134</c:v>
                </c:pt>
                <c:pt idx="2546">
                  <c:v>19.978845821228749</c:v>
                </c:pt>
                <c:pt idx="2547">
                  <c:v>19.975763306706661</c:v>
                </c:pt>
                <c:pt idx="2548">
                  <c:v>19.971285026460617</c:v>
                </c:pt>
                <c:pt idx="2549">
                  <c:v>19.963792793999328</c:v>
                </c:pt>
                <c:pt idx="2550">
                  <c:v>19.960860476618659</c:v>
                </c:pt>
                <c:pt idx="2551">
                  <c:v>19.959897682268206</c:v>
                </c:pt>
                <c:pt idx="2552">
                  <c:v>19.957389294504104</c:v>
                </c:pt>
                <c:pt idx="2553">
                  <c:v>19.956561472135292</c:v>
                </c:pt>
                <c:pt idx="2554">
                  <c:v>19.955555919558734</c:v>
                </c:pt>
                <c:pt idx="2555">
                  <c:v>19.952236785058368</c:v>
                </c:pt>
                <c:pt idx="2556">
                  <c:v>19.951638495485259</c:v>
                </c:pt>
                <c:pt idx="2557">
                  <c:v>19.949117666472358</c:v>
                </c:pt>
                <c:pt idx="2558">
                  <c:v>19.946794001957581</c:v>
                </c:pt>
                <c:pt idx="2559">
                  <c:v>19.942178698908357</c:v>
                </c:pt>
                <c:pt idx="2560">
                  <c:v>19.938852566725025</c:v>
                </c:pt>
                <c:pt idx="2561">
                  <c:v>19.937203957921234</c:v>
                </c:pt>
                <c:pt idx="2562">
                  <c:v>19.936382006138963</c:v>
                </c:pt>
                <c:pt idx="2563">
                  <c:v>19.931398409793751</c:v>
                </c:pt>
                <c:pt idx="2564">
                  <c:v>19.931384970370004</c:v>
                </c:pt>
                <c:pt idx="2565">
                  <c:v>19.923172027330356</c:v>
                </c:pt>
                <c:pt idx="2566">
                  <c:v>19.921937789423357</c:v>
                </c:pt>
                <c:pt idx="2567">
                  <c:v>19.919853652922114</c:v>
                </c:pt>
                <c:pt idx="2568">
                  <c:v>19.915554312271922</c:v>
                </c:pt>
                <c:pt idx="2569">
                  <c:v>19.91547733620823</c:v>
                </c:pt>
                <c:pt idx="2570">
                  <c:v>19.909124347335407</c:v>
                </c:pt>
                <c:pt idx="2571">
                  <c:v>19.903733855267987</c:v>
                </c:pt>
                <c:pt idx="2572">
                  <c:v>19.894029299327748</c:v>
                </c:pt>
                <c:pt idx="2573">
                  <c:v>19.887733036550557</c:v>
                </c:pt>
                <c:pt idx="2574">
                  <c:v>19.879973226852265</c:v>
                </c:pt>
                <c:pt idx="2575">
                  <c:v>19.876733533526519</c:v>
                </c:pt>
                <c:pt idx="2576">
                  <c:v>19.874818720611305</c:v>
                </c:pt>
                <c:pt idx="2577">
                  <c:v>19.867342161601741</c:v>
                </c:pt>
                <c:pt idx="2578">
                  <c:v>19.864402197844917</c:v>
                </c:pt>
                <c:pt idx="2579">
                  <c:v>19.863925723900877</c:v>
                </c:pt>
                <c:pt idx="2580">
                  <c:v>19.857576595613491</c:v>
                </c:pt>
                <c:pt idx="2581">
                  <c:v>19.853831461742448</c:v>
                </c:pt>
                <c:pt idx="2582">
                  <c:v>19.844937775157714</c:v>
                </c:pt>
                <c:pt idx="2583">
                  <c:v>19.835923452964796</c:v>
                </c:pt>
                <c:pt idx="2584">
                  <c:v>19.835217426884931</c:v>
                </c:pt>
                <c:pt idx="2585">
                  <c:v>19.830445651838616</c:v>
                </c:pt>
                <c:pt idx="2586">
                  <c:v>19.828260393714082</c:v>
                </c:pt>
                <c:pt idx="2587">
                  <c:v>19.828158972875215</c:v>
                </c:pt>
                <c:pt idx="2588">
                  <c:v>19.827830024486712</c:v>
                </c:pt>
                <c:pt idx="2589">
                  <c:v>19.822791836802349</c:v>
                </c:pt>
                <c:pt idx="2590">
                  <c:v>19.820347519425894</c:v>
                </c:pt>
                <c:pt idx="2591">
                  <c:v>19.817928212664533</c:v>
                </c:pt>
                <c:pt idx="2592">
                  <c:v>19.81774005469385</c:v>
                </c:pt>
                <c:pt idx="2593">
                  <c:v>19.813928288693024</c:v>
                </c:pt>
                <c:pt idx="2594">
                  <c:v>19.813762007541712</c:v>
                </c:pt>
                <c:pt idx="2595">
                  <c:v>19.809169512846022</c:v>
                </c:pt>
                <c:pt idx="2596">
                  <c:v>19.808486712348177</c:v>
                </c:pt>
                <c:pt idx="2597">
                  <c:v>19.796457428742407</c:v>
                </c:pt>
                <c:pt idx="2598">
                  <c:v>19.796020785212626</c:v>
                </c:pt>
                <c:pt idx="2599">
                  <c:v>19.789053832032955</c:v>
                </c:pt>
                <c:pt idx="2600">
                  <c:v>19.785688013735971</c:v>
                </c:pt>
                <c:pt idx="2601">
                  <c:v>19.784834686356248</c:v>
                </c:pt>
                <c:pt idx="2602">
                  <c:v>19.778852490491737</c:v>
                </c:pt>
                <c:pt idx="2603">
                  <c:v>19.774774626456566</c:v>
                </c:pt>
                <c:pt idx="2604">
                  <c:v>19.77459814892709</c:v>
                </c:pt>
                <c:pt idx="2605">
                  <c:v>19.771997848591898</c:v>
                </c:pt>
                <c:pt idx="2606">
                  <c:v>19.769050725650086</c:v>
                </c:pt>
                <c:pt idx="2607">
                  <c:v>19.76901429870631</c:v>
                </c:pt>
                <c:pt idx="2608">
                  <c:v>19.768660524361085</c:v>
                </c:pt>
                <c:pt idx="2609">
                  <c:v>19.767785260223224</c:v>
                </c:pt>
                <c:pt idx="2610">
                  <c:v>19.763346504448752</c:v>
                </c:pt>
                <c:pt idx="2611">
                  <c:v>19.757554682361501</c:v>
                </c:pt>
                <c:pt idx="2612">
                  <c:v>19.755801779454025</c:v>
                </c:pt>
                <c:pt idx="2613">
                  <c:v>19.753344133273863</c:v>
                </c:pt>
                <c:pt idx="2614">
                  <c:v>19.74043697502195</c:v>
                </c:pt>
                <c:pt idx="2615">
                  <c:v>19.738046796340086</c:v>
                </c:pt>
                <c:pt idx="2616">
                  <c:v>19.734997251540172</c:v>
                </c:pt>
                <c:pt idx="2617">
                  <c:v>19.734233944917083</c:v>
                </c:pt>
                <c:pt idx="2618">
                  <c:v>19.731096149001075</c:v>
                </c:pt>
                <c:pt idx="2619">
                  <c:v>19.724744156990244</c:v>
                </c:pt>
                <c:pt idx="2620">
                  <c:v>19.717113321572686</c:v>
                </c:pt>
                <c:pt idx="2621">
                  <c:v>19.686498067177887</c:v>
                </c:pt>
                <c:pt idx="2622">
                  <c:v>19.683944074824424</c:v>
                </c:pt>
                <c:pt idx="2623">
                  <c:v>19.681186753839967</c:v>
                </c:pt>
                <c:pt idx="2624">
                  <c:v>19.681166033458727</c:v>
                </c:pt>
                <c:pt idx="2625">
                  <c:v>19.681148459839598</c:v>
                </c:pt>
                <c:pt idx="2626">
                  <c:v>19.674639942303923</c:v>
                </c:pt>
                <c:pt idx="2627">
                  <c:v>19.673981067952102</c:v>
                </c:pt>
                <c:pt idx="2628">
                  <c:v>19.665810318336245</c:v>
                </c:pt>
                <c:pt idx="2629">
                  <c:v>19.665071624163343</c:v>
                </c:pt>
                <c:pt idx="2630">
                  <c:v>19.662211011710408</c:v>
                </c:pt>
                <c:pt idx="2631">
                  <c:v>19.659462139494032</c:v>
                </c:pt>
                <c:pt idx="2632">
                  <c:v>19.656672516669143</c:v>
                </c:pt>
                <c:pt idx="2633">
                  <c:v>19.655471183524149</c:v>
                </c:pt>
                <c:pt idx="2634">
                  <c:v>19.653092166581164</c:v>
                </c:pt>
                <c:pt idx="2635">
                  <c:v>19.652621307227687</c:v>
                </c:pt>
                <c:pt idx="2636">
                  <c:v>19.651759421750583</c:v>
                </c:pt>
                <c:pt idx="2637">
                  <c:v>19.650078296290843</c:v>
                </c:pt>
                <c:pt idx="2638">
                  <c:v>19.645174757339877</c:v>
                </c:pt>
                <c:pt idx="2639">
                  <c:v>19.640989476781947</c:v>
                </c:pt>
                <c:pt idx="2640">
                  <c:v>19.636965226990874</c:v>
                </c:pt>
                <c:pt idx="2641">
                  <c:v>19.630310423488741</c:v>
                </c:pt>
                <c:pt idx="2642">
                  <c:v>19.617830736729122</c:v>
                </c:pt>
                <c:pt idx="2643">
                  <c:v>19.616567351218553</c:v>
                </c:pt>
                <c:pt idx="2644">
                  <c:v>19.614959604016885</c:v>
                </c:pt>
                <c:pt idx="2645">
                  <c:v>19.611483961386998</c:v>
                </c:pt>
                <c:pt idx="2646">
                  <c:v>19.606304135016575</c:v>
                </c:pt>
                <c:pt idx="2647">
                  <c:v>19.601337011532717</c:v>
                </c:pt>
                <c:pt idx="2648">
                  <c:v>19.599049847156493</c:v>
                </c:pt>
                <c:pt idx="2649">
                  <c:v>19.595027898141034</c:v>
                </c:pt>
                <c:pt idx="2650">
                  <c:v>19.59405155374041</c:v>
                </c:pt>
                <c:pt idx="2651">
                  <c:v>19.591974999999195</c:v>
                </c:pt>
                <c:pt idx="2652">
                  <c:v>19.587007979153906</c:v>
                </c:pt>
                <c:pt idx="2653">
                  <c:v>19.586385624737677</c:v>
                </c:pt>
                <c:pt idx="2654">
                  <c:v>19.580107601460671</c:v>
                </c:pt>
                <c:pt idx="2655">
                  <c:v>19.57857637098278</c:v>
                </c:pt>
                <c:pt idx="2656">
                  <c:v>19.577144574378142</c:v>
                </c:pt>
                <c:pt idx="2657">
                  <c:v>19.573334530223839</c:v>
                </c:pt>
                <c:pt idx="2658">
                  <c:v>19.571759082099863</c:v>
                </c:pt>
                <c:pt idx="2659">
                  <c:v>19.571569766334733</c:v>
                </c:pt>
                <c:pt idx="2660">
                  <c:v>19.569802693744425</c:v>
                </c:pt>
                <c:pt idx="2661">
                  <c:v>19.569652277989341</c:v>
                </c:pt>
                <c:pt idx="2662">
                  <c:v>19.565001269094683</c:v>
                </c:pt>
                <c:pt idx="2663">
                  <c:v>19.560928373015805</c:v>
                </c:pt>
                <c:pt idx="2664">
                  <c:v>19.560431558227879</c:v>
                </c:pt>
                <c:pt idx="2665">
                  <c:v>19.54906266351772</c:v>
                </c:pt>
                <c:pt idx="2666">
                  <c:v>19.542338176310331</c:v>
                </c:pt>
                <c:pt idx="2667">
                  <c:v>19.540169428170397</c:v>
                </c:pt>
                <c:pt idx="2668">
                  <c:v>19.535764155026861</c:v>
                </c:pt>
                <c:pt idx="2669">
                  <c:v>19.534450163694046</c:v>
                </c:pt>
                <c:pt idx="2670">
                  <c:v>19.533200567629304</c:v>
                </c:pt>
                <c:pt idx="2671">
                  <c:v>19.53168477265169</c:v>
                </c:pt>
                <c:pt idx="2672">
                  <c:v>19.528158854834313</c:v>
                </c:pt>
                <c:pt idx="2673">
                  <c:v>19.524447701759282</c:v>
                </c:pt>
                <c:pt idx="2674">
                  <c:v>19.523953769897538</c:v>
                </c:pt>
                <c:pt idx="2675">
                  <c:v>19.52027839004041</c:v>
                </c:pt>
                <c:pt idx="2676">
                  <c:v>19.51481430724558</c:v>
                </c:pt>
                <c:pt idx="2677">
                  <c:v>19.508422748436335</c:v>
                </c:pt>
                <c:pt idx="2678">
                  <c:v>19.507884621667593</c:v>
                </c:pt>
                <c:pt idx="2679">
                  <c:v>19.503613959927378</c:v>
                </c:pt>
                <c:pt idx="2680">
                  <c:v>19.500104639314433</c:v>
                </c:pt>
                <c:pt idx="2681">
                  <c:v>19.49389439348284</c:v>
                </c:pt>
                <c:pt idx="2682">
                  <c:v>19.485454634339945</c:v>
                </c:pt>
                <c:pt idx="2683">
                  <c:v>19.484930233439684</c:v>
                </c:pt>
                <c:pt idx="2684">
                  <c:v>19.483484194714769</c:v>
                </c:pt>
                <c:pt idx="2685">
                  <c:v>19.480650303088449</c:v>
                </c:pt>
                <c:pt idx="2686">
                  <c:v>19.480241460539737</c:v>
                </c:pt>
                <c:pt idx="2687">
                  <c:v>19.476474765870119</c:v>
                </c:pt>
                <c:pt idx="2688">
                  <c:v>19.473893529561629</c:v>
                </c:pt>
                <c:pt idx="2689">
                  <c:v>19.470168888392912</c:v>
                </c:pt>
                <c:pt idx="2690">
                  <c:v>19.467629399709899</c:v>
                </c:pt>
                <c:pt idx="2691">
                  <c:v>19.463417462309494</c:v>
                </c:pt>
                <c:pt idx="2692">
                  <c:v>19.457732575675838</c:v>
                </c:pt>
                <c:pt idx="2693">
                  <c:v>19.456535385696608</c:v>
                </c:pt>
                <c:pt idx="2694">
                  <c:v>19.454983741396344</c:v>
                </c:pt>
                <c:pt idx="2695">
                  <c:v>19.452125037974575</c:v>
                </c:pt>
                <c:pt idx="2696">
                  <c:v>19.444083736666947</c:v>
                </c:pt>
                <c:pt idx="2697">
                  <c:v>19.443661312355541</c:v>
                </c:pt>
                <c:pt idx="2698">
                  <c:v>19.441990852350898</c:v>
                </c:pt>
                <c:pt idx="2699">
                  <c:v>19.43038777804458</c:v>
                </c:pt>
                <c:pt idx="2700">
                  <c:v>19.426643489309704</c:v>
                </c:pt>
                <c:pt idx="2701">
                  <c:v>19.421120053002699</c:v>
                </c:pt>
                <c:pt idx="2702">
                  <c:v>19.415548329736428</c:v>
                </c:pt>
                <c:pt idx="2703">
                  <c:v>19.412964653485069</c:v>
                </c:pt>
                <c:pt idx="2704">
                  <c:v>19.409592188961859</c:v>
                </c:pt>
                <c:pt idx="2705">
                  <c:v>19.40182074662221</c:v>
                </c:pt>
                <c:pt idx="2706">
                  <c:v>19.400744143665925</c:v>
                </c:pt>
                <c:pt idx="2707">
                  <c:v>19.399974443287761</c:v>
                </c:pt>
                <c:pt idx="2708">
                  <c:v>19.395316706057415</c:v>
                </c:pt>
                <c:pt idx="2709">
                  <c:v>19.393017671449154</c:v>
                </c:pt>
                <c:pt idx="2710">
                  <c:v>19.391672670555067</c:v>
                </c:pt>
                <c:pt idx="2711">
                  <c:v>19.391423028463368</c:v>
                </c:pt>
                <c:pt idx="2712">
                  <c:v>19.38831908990025</c:v>
                </c:pt>
                <c:pt idx="2713">
                  <c:v>19.387520597262689</c:v>
                </c:pt>
                <c:pt idx="2714">
                  <c:v>19.379203441651789</c:v>
                </c:pt>
                <c:pt idx="2715">
                  <c:v>19.375427554703609</c:v>
                </c:pt>
                <c:pt idx="2716">
                  <c:v>19.374688207465105</c:v>
                </c:pt>
                <c:pt idx="2717">
                  <c:v>19.374413001811785</c:v>
                </c:pt>
                <c:pt idx="2718">
                  <c:v>19.371586765400036</c:v>
                </c:pt>
                <c:pt idx="2719">
                  <c:v>19.371472653642531</c:v>
                </c:pt>
                <c:pt idx="2720">
                  <c:v>19.371406343050733</c:v>
                </c:pt>
                <c:pt idx="2721">
                  <c:v>19.370065970809552</c:v>
                </c:pt>
                <c:pt idx="2722">
                  <c:v>19.362941048908887</c:v>
                </c:pt>
                <c:pt idx="2723">
                  <c:v>19.362081996242054</c:v>
                </c:pt>
                <c:pt idx="2724">
                  <c:v>19.361948473920311</c:v>
                </c:pt>
                <c:pt idx="2725">
                  <c:v>19.35861350682098</c:v>
                </c:pt>
                <c:pt idx="2726">
                  <c:v>19.358250565724667</c:v>
                </c:pt>
                <c:pt idx="2727">
                  <c:v>19.358180734294283</c:v>
                </c:pt>
                <c:pt idx="2728">
                  <c:v>19.333262716879567</c:v>
                </c:pt>
                <c:pt idx="2729">
                  <c:v>19.332875484516627</c:v>
                </c:pt>
                <c:pt idx="2730">
                  <c:v>19.323478401399925</c:v>
                </c:pt>
                <c:pt idx="2731">
                  <c:v>19.321600823304188</c:v>
                </c:pt>
                <c:pt idx="2732">
                  <c:v>19.321066862671053</c:v>
                </c:pt>
                <c:pt idx="2733">
                  <c:v>19.318310653617381</c:v>
                </c:pt>
                <c:pt idx="2734">
                  <c:v>19.316142510225102</c:v>
                </c:pt>
                <c:pt idx="2735">
                  <c:v>19.314259193162229</c:v>
                </c:pt>
                <c:pt idx="2736">
                  <c:v>19.304635085651942</c:v>
                </c:pt>
                <c:pt idx="2737">
                  <c:v>19.304008517478323</c:v>
                </c:pt>
                <c:pt idx="2738">
                  <c:v>19.302873339565192</c:v>
                </c:pt>
                <c:pt idx="2739">
                  <c:v>19.300647567896149</c:v>
                </c:pt>
                <c:pt idx="2740">
                  <c:v>19.295578089845595</c:v>
                </c:pt>
                <c:pt idx="2741">
                  <c:v>19.295109080658705</c:v>
                </c:pt>
                <c:pt idx="2742">
                  <c:v>19.294122053182878</c:v>
                </c:pt>
                <c:pt idx="2743">
                  <c:v>19.29143981752167</c:v>
                </c:pt>
                <c:pt idx="2744">
                  <c:v>19.287131802356154</c:v>
                </c:pt>
                <c:pt idx="2745">
                  <c:v>19.281822600102199</c:v>
                </c:pt>
                <c:pt idx="2746">
                  <c:v>19.280182491832562</c:v>
                </c:pt>
                <c:pt idx="2747">
                  <c:v>19.272494508805785</c:v>
                </c:pt>
                <c:pt idx="2748">
                  <c:v>19.271637028015224</c:v>
                </c:pt>
                <c:pt idx="2749">
                  <c:v>19.271461324136645</c:v>
                </c:pt>
                <c:pt idx="2750">
                  <c:v>19.268338758910012</c:v>
                </c:pt>
                <c:pt idx="2751">
                  <c:v>19.255284300652857</c:v>
                </c:pt>
                <c:pt idx="2752">
                  <c:v>19.25455716783069</c:v>
                </c:pt>
                <c:pt idx="2753">
                  <c:v>19.254527792008719</c:v>
                </c:pt>
                <c:pt idx="2754">
                  <c:v>19.249583170664845</c:v>
                </c:pt>
                <c:pt idx="2755">
                  <c:v>19.247081579400795</c:v>
                </c:pt>
                <c:pt idx="2756">
                  <c:v>19.242751341104437</c:v>
                </c:pt>
                <c:pt idx="2757">
                  <c:v>19.241370344274397</c:v>
                </c:pt>
                <c:pt idx="2758">
                  <c:v>19.224486484303316</c:v>
                </c:pt>
                <c:pt idx="2759">
                  <c:v>19.219455421243204</c:v>
                </c:pt>
                <c:pt idx="2760">
                  <c:v>19.218672826721264</c:v>
                </c:pt>
                <c:pt idx="2761">
                  <c:v>19.204998675927786</c:v>
                </c:pt>
                <c:pt idx="2762">
                  <c:v>19.198432615519241</c:v>
                </c:pt>
                <c:pt idx="2763">
                  <c:v>19.191335875509992</c:v>
                </c:pt>
                <c:pt idx="2764">
                  <c:v>19.19035182887426</c:v>
                </c:pt>
                <c:pt idx="2765">
                  <c:v>19.186525657706301</c:v>
                </c:pt>
                <c:pt idx="2766">
                  <c:v>19.176707417377546</c:v>
                </c:pt>
                <c:pt idx="2767">
                  <c:v>19.173376176510683</c:v>
                </c:pt>
                <c:pt idx="2768">
                  <c:v>19.170747237586863</c:v>
                </c:pt>
                <c:pt idx="2769">
                  <c:v>19.170292913177235</c:v>
                </c:pt>
                <c:pt idx="2770">
                  <c:v>19.166858729212404</c:v>
                </c:pt>
                <c:pt idx="2771">
                  <c:v>19.166373180702298</c:v>
                </c:pt>
                <c:pt idx="2772">
                  <c:v>19.161687535182313</c:v>
                </c:pt>
                <c:pt idx="2773">
                  <c:v>19.160643469277055</c:v>
                </c:pt>
                <c:pt idx="2774">
                  <c:v>19.157235831063222</c:v>
                </c:pt>
                <c:pt idx="2775">
                  <c:v>19.155056010425469</c:v>
                </c:pt>
                <c:pt idx="2776">
                  <c:v>19.149139963928192</c:v>
                </c:pt>
                <c:pt idx="2777">
                  <c:v>19.14880345886019</c:v>
                </c:pt>
                <c:pt idx="2778">
                  <c:v>19.148009070623161</c:v>
                </c:pt>
                <c:pt idx="2779">
                  <c:v>19.140941301793816</c:v>
                </c:pt>
                <c:pt idx="2780">
                  <c:v>19.127850476690398</c:v>
                </c:pt>
                <c:pt idx="2781">
                  <c:v>19.126564931886353</c:v>
                </c:pt>
                <c:pt idx="2782">
                  <c:v>19.123752770815184</c:v>
                </c:pt>
                <c:pt idx="2783">
                  <c:v>19.123719742849531</c:v>
                </c:pt>
                <c:pt idx="2784">
                  <c:v>19.123013107754407</c:v>
                </c:pt>
                <c:pt idx="2785">
                  <c:v>19.1217298155706</c:v>
                </c:pt>
                <c:pt idx="2786">
                  <c:v>19.1196474344619</c:v>
                </c:pt>
                <c:pt idx="2787">
                  <c:v>19.117013034875129</c:v>
                </c:pt>
                <c:pt idx="2788">
                  <c:v>19.115432779611861</c:v>
                </c:pt>
                <c:pt idx="2789">
                  <c:v>19.115106204626166</c:v>
                </c:pt>
                <c:pt idx="2790">
                  <c:v>19.10976098018433</c:v>
                </c:pt>
                <c:pt idx="2791">
                  <c:v>19.108867742207323</c:v>
                </c:pt>
                <c:pt idx="2792">
                  <c:v>19.102606632323145</c:v>
                </c:pt>
                <c:pt idx="2793">
                  <c:v>19.096967960894606</c:v>
                </c:pt>
                <c:pt idx="2794">
                  <c:v>19.096608340372565</c:v>
                </c:pt>
                <c:pt idx="2795">
                  <c:v>19.09516500081001</c:v>
                </c:pt>
                <c:pt idx="2796">
                  <c:v>19.092373611932921</c:v>
                </c:pt>
                <c:pt idx="2797">
                  <c:v>19.085327528216268</c:v>
                </c:pt>
                <c:pt idx="2798">
                  <c:v>19.077032735902311</c:v>
                </c:pt>
                <c:pt idx="2799">
                  <c:v>19.076538350895984</c:v>
                </c:pt>
                <c:pt idx="2800">
                  <c:v>19.073059584568426</c:v>
                </c:pt>
                <c:pt idx="2801">
                  <c:v>19.07264377211467</c:v>
                </c:pt>
                <c:pt idx="2802">
                  <c:v>19.0689816517454</c:v>
                </c:pt>
                <c:pt idx="2803">
                  <c:v>19.068771701562572</c:v>
                </c:pt>
                <c:pt idx="2804">
                  <c:v>19.06349213210639</c:v>
                </c:pt>
                <c:pt idx="2805">
                  <c:v>19.060239616054133</c:v>
                </c:pt>
                <c:pt idx="2806">
                  <c:v>19.058145746332439</c:v>
                </c:pt>
                <c:pt idx="2807">
                  <c:v>19.05700795483915</c:v>
                </c:pt>
                <c:pt idx="2808">
                  <c:v>19.055566539661921</c:v>
                </c:pt>
                <c:pt idx="2809">
                  <c:v>19.052083378241864</c:v>
                </c:pt>
                <c:pt idx="2810">
                  <c:v>19.035952192820066</c:v>
                </c:pt>
                <c:pt idx="2811">
                  <c:v>19.032749430785088</c:v>
                </c:pt>
                <c:pt idx="2812">
                  <c:v>19.023776074967738</c:v>
                </c:pt>
                <c:pt idx="2813">
                  <c:v>19.022105081717559</c:v>
                </c:pt>
                <c:pt idx="2814">
                  <c:v>19.020851637488072</c:v>
                </c:pt>
                <c:pt idx="2815">
                  <c:v>19.020621666451987</c:v>
                </c:pt>
                <c:pt idx="2816">
                  <c:v>19.020327587008037</c:v>
                </c:pt>
                <c:pt idx="2817">
                  <c:v>19.010257639836073</c:v>
                </c:pt>
                <c:pt idx="2818">
                  <c:v>19.008572818764417</c:v>
                </c:pt>
                <c:pt idx="2819">
                  <c:v>19.007598319841158</c:v>
                </c:pt>
                <c:pt idx="2820">
                  <c:v>19.006854286065554</c:v>
                </c:pt>
                <c:pt idx="2821">
                  <c:v>19.005574459956158</c:v>
                </c:pt>
                <c:pt idx="2822">
                  <c:v>18.998581753163588</c:v>
                </c:pt>
                <c:pt idx="2823">
                  <c:v>18.990883512898236</c:v>
                </c:pt>
                <c:pt idx="2824">
                  <c:v>18.990054045062848</c:v>
                </c:pt>
                <c:pt idx="2825">
                  <c:v>18.989421022065113</c:v>
                </c:pt>
                <c:pt idx="2826">
                  <c:v>18.984729170225425</c:v>
                </c:pt>
                <c:pt idx="2827">
                  <c:v>18.983344930437582</c:v>
                </c:pt>
                <c:pt idx="2828">
                  <c:v>18.981999897329654</c:v>
                </c:pt>
                <c:pt idx="2829">
                  <c:v>18.975102708132304</c:v>
                </c:pt>
                <c:pt idx="2830">
                  <c:v>18.971116722913735</c:v>
                </c:pt>
                <c:pt idx="2831">
                  <c:v>18.970468146039423</c:v>
                </c:pt>
                <c:pt idx="2832">
                  <c:v>18.96950717522104</c:v>
                </c:pt>
                <c:pt idx="2833">
                  <c:v>18.96873281912185</c:v>
                </c:pt>
                <c:pt idx="2834">
                  <c:v>18.967894132382842</c:v>
                </c:pt>
                <c:pt idx="2835">
                  <c:v>18.967254152596063</c:v>
                </c:pt>
                <c:pt idx="2836">
                  <c:v>18.955654602550748</c:v>
                </c:pt>
                <c:pt idx="2837">
                  <c:v>18.951406005313036</c:v>
                </c:pt>
                <c:pt idx="2838">
                  <c:v>18.950750452882353</c:v>
                </c:pt>
                <c:pt idx="2839">
                  <c:v>18.945339468231449</c:v>
                </c:pt>
                <c:pt idx="2840">
                  <c:v>18.945263222149219</c:v>
                </c:pt>
                <c:pt idx="2841">
                  <c:v>18.94519368650192</c:v>
                </c:pt>
                <c:pt idx="2842">
                  <c:v>18.940476009641714</c:v>
                </c:pt>
                <c:pt idx="2843">
                  <c:v>18.932156251911781</c:v>
                </c:pt>
                <c:pt idx="2844">
                  <c:v>18.92974189695904</c:v>
                </c:pt>
                <c:pt idx="2845">
                  <c:v>18.928812847659906</c:v>
                </c:pt>
                <c:pt idx="2846">
                  <c:v>18.926264039275715</c:v>
                </c:pt>
                <c:pt idx="2847">
                  <c:v>18.92537146437359</c:v>
                </c:pt>
                <c:pt idx="2848">
                  <c:v>18.921148568616015</c:v>
                </c:pt>
                <c:pt idx="2849">
                  <c:v>18.913183209726991</c:v>
                </c:pt>
                <c:pt idx="2850">
                  <c:v>18.911698093706452</c:v>
                </c:pt>
                <c:pt idx="2851">
                  <c:v>18.909541710622641</c:v>
                </c:pt>
                <c:pt idx="2852">
                  <c:v>18.906294124529687</c:v>
                </c:pt>
                <c:pt idx="2853">
                  <c:v>18.904943663353745</c:v>
                </c:pt>
                <c:pt idx="2854">
                  <c:v>18.902088213304889</c:v>
                </c:pt>
                <c:pt idx="2855">
                  <c:v>18.898328642677384</c:v>
                </c:pt>
                <c:pt idx="2856">
                  <c:v>18.897321086428011</c:v>
                </c:pt>
                <c:pt idx="2857">
                  <c:v>18.896240389916255</c:v>
                </c:pt>
                <c:pt idx="2858">
                  <c:v>18.8925145766245</c:v>
                </c:pt>
                <c:pt idx="2859">
                  <c:v>18.890421851902531</c:v>
                </c:pt>
                <c:pt idx="2860">
                  <c:v>18.889650243435945</c:v>
                </c:pt>
                <c:pt idx="2861">
                  <c:v>18.882148129896731</c:v>
                </c:pt>
                <c:pt idx="2862">
                  <c:v>18.879487796763073</c:v>
                </c:pt>
                <c:pt idx="2863">
                  <c:v>18.872995653465427</c:v>
                </c:pt>
                <c:pt idx="2864">
                  <c:v>18.872565879336392</c:v>
                </c:pt>
                <c:pt idx="2865">
                  <c:v>18.867836527764251</c:v>
                </c:pt>
                <c:pt idx="2866">
                  <c:v>18.862738516330186</c:v>
                </c:pt>
                <c:pt idx="2867">
                  <c:v>18.859236851564962</c:v>
                </c:pt>
                <c:pt idx="2868">
                  <c:v>18.856152770332606</c:v>
                </c:pt>
                <c:pt idx="2869">
                  <c:v>18.852933110264907</c:v>
                </c:pt>
                <c:pt idx="2870">
                  <c:v>18.850875488702883</c:v>
                </c:pt>
                <c:pt idx="2871">
                  <c:v>18.846373545033696</c:v>
                </c:pt>
                <c:pt idx="2872">
                  <c:v>18.844385926510984</c:v>
                </c:pt>
                <c:pt idx="2873">
                  <c:v>18.836218803827609</c:v>
                </c:pt>
                <c:pt idx="2874">
                  <c:v>18.836173067572286</c:v>
                </c:pt>
                <c:pt idx="2875">
                  <c:v>18.834670343595242</c:v>
                </c:pt>
                <c:pt idx="2876">
                  <c:v>18.833913484673879</c:v>
                </c:pt>
                <c:pt idx="2877">
                  <c:v>18.832999080271794</c:v>
                </c:pt>
                <c:pt idx="2878">
                  <c:v>18.83125634961965</c:v>
                </c:pt>
                <c:pt idx="2879">
                  <c:v>18.828592046171469</c:v>
                </c:pt>
                <c:pt idx="2880">
                  <c:v>18.828121854865422</c:v>
                </c:pt>
                <c:pt idx="2881">
                  <c:v>18.825389697639984</c:v>
                </c:pt>
                <c:pt idx="2882">
                  <c:v>18.81695049759405</c:v>
                </c:pt>
                <c:pt idx="2883">
                  <c:v>18.814317799440992</c:v>
                </c:pt>
                <c:pt idx="2884">
                  <c:v>18.810918696110164</c:v>
                </c:pt>
                <c:pt idx="2885">
                  <c:v>18.80926599688156</c:v>
                </c:pt>
                <c:pt idx="2886">
                  <c:v>18.804479372678333</c:v>
                </c:pt>
                <c:pt idx="2887">
                  <c:v>18.7955976488761</c:v>
                </c:pt>
                <c:pt idx="2888">
                  <c:v>18.790993975051741</c:v>
                </c:pt>
                <c:pt idx="2889">
                  <c:v>18.790421614496097</c:v>
                </c:pt>
                <c:pt idx="2890">
                  <c:v>18.789714372877555</c:v>
                </c:pt>
                <c:pt idx="2891">
                  <c:v>18.780743529317519</c:v>
                </c:pt>
                <c:pt idx="2892">
                  <c:v>18.779649648156692</c:v>
                </c:pt>
                <c:pt idx="2893">
                  <c:v>18.774117625443431</c:v>
                </c:pt>
                <c:pt idx="2894">
                  <c:v>18.771806061667082</c:v>
                </c:pt>
                <c:pt idx="2895">
                  <c:v>18.771740828692611</c:v>
                </c:pt>
                <c:pt idx="2896">
                  <c:v>18.768706347464921</c:v>
                </c:pt>
                <c:pt idx="2897">
                  <c:v>18.763364695153541</c:v>
                </c:pt>
                <c:pt idx="2898">
                  <c:v>18.759983141580957</c:v>
                </c:pt>
                <c:pt idx="2899">
                  <c:v>18.757913500905218</c:v>
                </c:pt>
                <c:pt idx="2900">
                  <c:v>18.756348122660338</c:v>
                </c:pt>
                <c:pt idx="2901">
                  <c:v>18.755694115709304</c:v>
                </c:pt>
                <c:pt idx="2902">
                  <c:v>18.752388133559876</c:v>
                </c:pt>
                <c:pt idx="2903">
                  <c:v>18.752315323705037</c:v>
                </c:pt>
                <c:pt idx="2904">
                  <c:v>18.745015589480417</c:v>
                </c:pt>
                <c:pt idx="2905">
                  <c:v>18.744614044216714</c:v>
                </c:pt>
                <c:pt idx="2906">
                  <c:v>18.742644361494154</c:v>
                </c:pt>
                <c:pt idx="2907">
                  <c:v>18.74219049044077</c:v>
                </c:pt>
                <c:pt idx="2908">
                  <c:v>18.740455011286052</c:v>
                </c:pt>
                <c:pt idx="2909">
                  <c:v>18.740360738160224</c:v>
                </c:pt>
                <c:pt idx="2910">
                  <c:v>18.738781561718621</c:v>
                </c:pt>
                <c:pt idx="2911">
                  <c:v>18.736365771327776</c:v>
                </c:pt>
                <c:pt idx="2912">
                  <c:v>18.732881125790655</c:v>
                </c:pt>
                <c:pt idx="2913">
                  <c:v>18.721608981540072</c:v>
                </c:pt>
                <c:pt idx="2914">
                  <c:v>18.711222102037691</c:v>
                </c:pt>
                <c:pt idx="2915">
                  <c:v>18.710131035062741</c:v>
                </c:pt>
                <c:pt idx="2916">
                  <c:v>18.708747805749596</c:v>
                </c:pt>
                <c:pt idx="2917">
                  <c:v>18.708554931607992</c:v>
                </c:pt>
                <c:pt idx="2918">
                  <c:v>18.703484665250965</c:v>
                </c:pt>
                <c:pt idx="2919">
                  <c:v>18.696487451276685</c:v>
                </c:pt>
                <c:pt idx="2920">
                  <c:v>18.692452588614618</c:v>
                </c:pt>
                <c:pt idx="2921">
                  <c:v>18.683039552560242</c:v>
                </c:pt>
                <c:pt idx="2922">
                  <c:v>18.678909672192532</c:v>
                </c:pt>
                <c:pt idx="2923">
                  <c:v>18.67672842675114</c:v>
                </c:pt>
                <c:pt idx="2924">
                  <c:v>18.67153493628798</c:v>
                </c:pt>
                <c:pt idx="2925">
                  <c:v>18.670672565009511</c:v>
                </c:pt>
                <c:pt idx="2926">
                  <c:v>18.667267808955749</c:v>
                </c:pt>
                <c:pt idx="2927">
                  <c:v>18.665778918903531</c:v>
                </c:pt>
                <c:pt idx="2928">
                  <c:v>18.665583631862265</c:v>
                </c:pt>
                <c:pt idx="2929">
                  <c:v>18.662310871483719</c:v>
                </c:pt>
                <c:pt idx="2930">
                  <c:v>18.66165288844558</c:v>
                </c:pt>
                <c:pt idx="2931">
                  <c:v>18.658711850932114</c:v>
                </c:pt>
                <c:pt idx="2932">
                  <c:v>18.658635054938035</c:v>
                </c:pt>
                <c:pt idx="2933">
                  <c:v>18.648361794969766</c:v>
                </c:pt>
                <c:pt idx="2934">
                  <c:v>18.642279103963574</c:v>
                </c:pt>
                <c:pt idx="2935">
                  <c:v>18.64058761363669</c:v>
                </c:pt>
                <c:pt idx="2936">
                  <c:v>18.639968586643796</c:v>
                </c:pt>
                <c:pt idx="2937">
                  <c:v>18.635853673014495</c:v>
                </c:pt>
                <c:pt idx="2938">
                  <c:v>18.635093740759558</c:v>
                </c:pt>
                <c:pt idx="2939">
                  <c:v>18.630331099770288</c:v>
                </c:pt>
                <c:pt idx="2940">
                  <c:v>18.628582110069996</c:v>
                </c:pt>
                <c:pt idx="2941">
                  <c:v>18.627345877840206</c:v>
                </c:pt>
                <c:pt idx="2942">
                  <c:v>18.62662987206442</c:v>
                </c:pt>
                <c:pt idx="2943">
                  <c:v>18.624306118254765</c:v>
                </c:pt>
                <c:pt idx="2944">
                  <c:v>18.616530036267402</c:v>
                </c:pt>
                <c:pt idx="2945">
                  <c:v>18.612915037217345</c:v>
                </c:pt>
                <c:pt idx="2946">
                  <c:v>18.607589584458655</c:v>
                </c:pt>
                <c:pt idx="2947">
                  <c:v>18.607248584506632</c:v>
                </c:pt>
                <c:pt idx="2948">
                  <c:v>18.593019811899008</c:v>
                </c:pt>
                <c:pt idx="2949">
                  <c:v>18.589483572323445</c:v>
                </c:pt>
                <c:pt idx="2950">
                  <c:v>18.587075720541581</c:v>
                </c:pt>
                <c:pt idx="2951">
                  <c:v>18.584093159364954</c:v>
                </c:pt>
                <c:pt idx="2952">
                  <c:v>18.582355447663865</c:v>
                </c:pt>
                <c:pt idx="2953">
                  <c:v>18.582160701092647</c:v>
                </c:pt>
                <c:pt idx="2954">
                  <c:v>18.580644834903257</c:v>
                </c:pt>
                <c:pt idx="2955">
                  <c:v>18.580419920155684</c:v>
                </c:pt>
                <c:pt idx="2956">
                  <c:v>18.576901040158614</c:v>
                </c:pt>
                <c:pt idx="2957">
                  <c:v>18.56992678467158</c:v>
                </c:pt>
                <c:pt idx="2958">
                  <c:v>18.569509496874758</c:v>
                </c:pt>
                <c:pt idx="2959">
                  <c:v>18.569475419409724</c:v>
                </c:pt>
                <c:pt idx="2960">
                  <c:v>18.568787289701266</c:v>
                </c:pt>
                <c:pt idx="2961">
                  <c:v>18.566728145486262</c:v>
                </c:pt>
                <c:pt idx="2962">
                  <c:v>18.565128155634987</c:v>
                </c:pt>
                <c:pt idx="2963">
                  <c:v>18.554600781223538</c:v>
                </c:pt>
                <c:pt idx="2964">
                  <c:v>18.543594856288156</c:v>
                </c:pt>
                <c:pt idx="2965">
                  <c:v>18.543212406267617</c:v>
                </c:pt>
                <c:pt idx="2966">
                  <c:v>18.534221402936154</c:v>
                </c:pt>
                <c:pt idx="2967">
                  <c:v>18.533048835143326</c:v>
                </c:pt>
                <c:pt idx="2968">
                  <c:v>18.528271854070098</c:v>
                </c:pt>
                <c:pt idx="2969">
                  <c:v>18.526219739395199</c:v>
                </c:pt>
                <c:pt idx="2970">
                  <c:v>18.52573495332037</c:v>
                </c:pt>
                <c:pt idx="2971">
                  <c:v>18.525704753660392</c:v>
                </c:pt>
                <c:pt idx="2972">
                  <c:v>18.521252480461392</c:v>
                </c:pt>
                <c:pt idx="2973">
                  <c:v>18.518590393847617</c:v>
                </c:pt>
                <c:pt idx="2974">
                  <c:v>18.51653043243714</c:v>
                </c:pt>
                <c:pt idx="2975">
                  <c:v>18.513907486621363</c:v>
                </c:pt>
                <c:pt idx="2976">
                  <c:v>18.513438275848319</c:v>
                </c:pt>
                <c:pt idx="2977">
                  <c:v>18.509296856391362</c:v>
                </c:pt>
                <c:pt idx="2978">
                  <c:v>18.505012912511543</c:v>
                </c:pt>
                <c:pt idx="2979">
                  <c:v>18.504443643624761</c:v>
                </c:pt>
                <c:pt idx="2980">
                  <c:v>18.496792728103696</c:v>
                </c:pt>
                <c:pt idx="2981">
                  <c:v>18.490134828390755</c:v>
                </c:pt>
                <c:pt idx="2982">
                  <c:v>18.485894405026858</c:v>
                </c:pt>
                <c:pt idx="2983">
                  <c:v>18.485003213830222</c:v>
                </c:pt>
                <c:pt idx="2984">
                  <c:v>18.484908570135822</c:v>
                </c:pt>
                <c:pt idx="2985">
                  <c:v>18.47912375666257</c:v>
                </c:pt>
                <c:pt idx="2986">
                  <c:v>18.475321269383574</c:v>
                </c:pt>
                <c:pt idx="2987">
                  <c:v>18.474870909444054</c:v>
                </c:pt>
                <c:pt idx="2988">
                  <c:v>18.470394099696751</c:v>
                </c:pt>
                <c:pt idx="2989">
                  <c:v>18.4694083804347</c:v>
                </c:pt>
                <c:pt idx="2990">
                  <c:v>18.467208617761191</c:v>
                </c:pt>
                <c:pt idx="2991">
                  <c:v>18.46594718630578</c:v>
                </c:pt>
                <c:pt idx="2992">
                  <c:v>18.465323053208451</c:v>
                </c:pt>
                <c:pt idx="2993">
                  <c:v>18.464749074833755</c:v>
                </c:pt>
                <c:pt idx="2994">
                  <c:v>18.462570323881756</c:v>
                </c:pt>
                <c:pt idx="2995">
                  <c:v>18.462529068742857</c:v>
                </c:pt>
                <c:pt idx="2996">
                  <c:v>18.461125208874765</c:v>
                </c:pt>
                <c:pt idx="2997">
                  <c:v>18.454930742229855</c:v>
                </c:pt>
                <c:pt idx="2998">
                  <c:v>18.451594434541381</c:v>
                </c:pt>
                <c:pt idx="2999">
                  <c:v>18.446876313847461</c:v>
                </c:pt>
                <c:pt idx="3000">
                  <c:v>18.432135250406802</c:v>
                </c:pt>
                <c:pt idx="3001">
                  <c:v>18.430255734423064</c:v>
                </c:pt>
                <c:pt idx="3002">
                  <c:v>18.426857026967891</c:v>
                </c:pt>
                <c:pt idx="3003">
                  <c:v>18.422874604315368</c:v>
                </c:pt>
                <c:pt idx="3004">
                  <c:v>18.418359775255858</c:v>
                </c:pt>
                <c:pt idx="3005">
                  <c:v>18.409987569777446</c:v>
                </c:pt>
                <c:pt idx="3006">
                  <c:v>18.407302634555542</c:v>
                </c:pt>
                <c:pt idx="3007">
                  <c:v>18.403357429839033</c:v>
                </c:pt>
                <c:pt idx="3008">
                  <c:v>18.402238806380261</c:v>
                </c:pt>
                <c:pt idx="3009">
                  <c:v>18.399849813657454</c:v>
                </c:pt>
                <c:pt idx="3010">
                  <c:v>18.393370584401989</c:v>
                </c:pt>
                <c:pt idx="3011">
                  <c:v>18.382629379275791</c:v>
                </c:pt>
                <c:pt idx="3012">
                  <c:v>18.382603114448823</c:v>
                </c:pt>
                <c:pt idx="3013">
                  <c:v>18.382200944996008</c:v>
                </c:pt>
                <c:pt idx="3014">
                  <c:v>18.378543032076788</c:v>
                </c:pt>
                <c:pt idx="3015">
                  <c:v>18.363457371281026</c:v>
                </c:pt>
                <c:pt idx="3016">
                  <c:v>18.348191778465466</c:v>
                </c:pt>
                <c:pt idx="3017">
                  <c:v>18.344757188122532</c:v>
                </c:pt>
                <c:pt idx="3018">
                  <c:v>18.342476769856869</c:v>
                </c:pt>
                <c:pt idx="3019">
                  <c:v>18.341785596551102</c:v>
                </c:pt>
                <c:pt idx="3020">
                  <c:v>18.340099764466125</c:v>
                </c:pt>
                <c:pt idx="3021">
                  <c:v>18.338582751835425</c:v>
                </c:pt>
                <c:pt idx="3022">
                  <c:v>18.332663005478043</c:v>
                </c:pt>
                <c:pt idx="3023">
                  <c:v>18.331027901223866</c:v>
                </c:pt>
                <c:pt idx="3024">
                  <c:v>18.330597984232021</c:v>
                </c:pt>
                <c:pt idx="3025">
                  <c:v>18.330130685070781</c:v>
                </c:pt>
                <c:pt idx="3026">
                  <c:v>18.327040722746641</c:v>
                </c:pt>
                <c:pt idx="3027">
                  <c:v>18.325590665124786</c:v>
                </c:pt>
                <c:pt idx="3028">
                  <c:v>18.319038434808736</c:v>
                </c:pt>
                <c:pt idx="3029">
                  <c:v>18.316105996858333</c:v>
                </c:pt>
                <c:pt idx="3030">
                  <c:v>18.315747251892365</c:v>
                </c:pt>
                <c:pt idx="3031">
                  <c:v>18.3135505720197</c:v>
                </c:pt>
                <c:pt idx="3032">
                  <c:v>18.294543136755777</c:v>
                </c:pt>
                <c:pt idx="3033">
                  <c:v>18.282849242706881</c:v>
                </c:pt>
                <c:pt idx="3034">
                  <c:v>18.281849975816652</c:v>
                </c:pt>
                <c:pt idx="3035">
                  <c:v>18.281622349419248</c:v>
                </c:pt>
                <c:pt idx="3036">
                  <c:v>18.281107287392278</c:v>
                </c:pt>
                <c:pt idx="3037">
                  <c:v>18.273071548297164</c:v>
                </c:pt>
                <c:pt idx="3038">
                  <c:v>18.266160026761188</c:v>
                </c:pt>
                <c:pt idx="3039">
                  <c:v>18.262670373780114</c:v>
                </c:pt>
                <c:pt idx="3040">
                  <c:v>18.25895073874246</c:v>
                </c:pt>
                <c:pt idx="3041">
                  <c:v>18.257886555869945</c:v>
                </c:pt>
                <c:pt idx="3042">
                  <c:v>18.251430386588314</c:v>
                </c:pt>
                <c:pt idx="3043">
                  <c:v>18.251245727941708</c:v>
                </c:pt>
                <c:pt idx="3044">
                  <c:v>18.249928294092793</c:v>
                </c:pt>
                <c:pt idx="3045">
                  <c:v>18.245292557964333</c:v>
                </c:pt>
                <c:pt idx="3046">
                  <c:v>18.237125252758339</c:v>
                </c:pt>
                <c:pt idx="3047">
                  <c:v>18.235778130650747</c:v>
                </c:pt>
                <c:pt idx="3048">
                  <c:v>18.224206511493684</c:v>
                </c:pt>
                <c:pt idx="3049">
                  <c:v>18.221980959562028</c:v>
                </c:pt>
                <c:pt idx="3050">
                  <c:v>18.221776454610751</c:v>
                </c:pt>
                <c:pt idx="3051">
                  <c:v>18.2159546353497</c:v>
                </c:pt>
                <c:pt idx="3052">
                  <c:v>18.210732654800438</c:v>
                </c:pt>
                <c:pt idx="3053">
                  <c:v>18.208003845298794</c:v>
                </c:pt>
                <c:pt idx="3054">
                  <c:v>18.204584065134767</c:v>
                </c:pt>
                <c:pt idx="3055">
                  <c:v>18.197949446574949</c:v>
                </c:pt>
                <c:pt idx="3056">
                  <c:v>18.187447226960874</c:v>
                </c:pt>
                <c:pt idx="3057">
                  <c:v>18.18239858083053</c:v>
                </c:pt>
                <c:pt idx="3058">
                  <c:v>18.181419079347759</c:v>
                </c:pt>
                <c:pt idx="3059">
                  <c:v>18.179284352985121</c:v>
                </c:pt>
                <c:pt idx="3060">
                  <c:v>18.176254289781262</c:v>
                </c:pt>
                <c:pt idx="3061">
                  <c:v>18.174210217000134</c:v>
                </c:pt>
                <c:pt idx="3062">
                  <c:v>18.173117461987257</c:v>
                </c:pt>
                <c:pt idx="3063">
                  <c:v>18.167200430011274</c:v>
                </c:pt>
                <c:pt idx="3064">
                  <c:v>18.159177310239237</c:v>
                </c:pt>
                <c:pt idx="3065">
                  <c:v>18.156059057559307</c:v>
                </c:pt>
                <c:pt idx="3066">
                  <c:v>18.145672627381149</c:v>
                </c:pt>
                <c:pt idx="3067">
                  <c:v>18.14265265258194</c:v>
                </c:pt>
                <c:pt idx="3068">
                  <c:v>18.142343584095684</c:v>
                </c:pt>
                <c:pt idx="3069">
                  <c:v>18.136812249653651</c:v>
                </c:pt>
                <c:pt idx="3070">
                  <c:v>18.134861291261899</c:v>
                </c:pt>
                <c:pt idx="3071">
                  <c:v>18.132686836179296</c:v>
                </c:pt>
                <c:pt idx="3072">
                  <c:v>18.131750118874564</c:v>
                </c:pt>
                <c:pt idx="3073">
                  <c:v>18.128306810736518</c:v>
                </c:pt>
                <c:pt idx="3074">
                  <c:v>18.127940059212257</c:v>
                </c:pt>
                <c:pt idx="3075">
                  <c:v>18.125204418532121</c:v>
                </c:pt>
                <c:pt idx="3076">
                  <c:v>18.124166397939202</c:v>
                </c:pt>
                <c:pt idx="3077">
                  <c:v>18.118138505477159</c:v>
                </c:pt>
                <c:pt idx="3078">
                  <c:v>18.112084104245113</c:v>
                </c:pt>
                <c:pt idx="3079">
                  <c:v>18.10842387843828</c:v>
                </c:pt>
                <c:pt idx="3080">
                  <c:v>18.101561596652246</c:v>
                </c:pt>
                <c:pt idx="3081">
                  <c:v>18.099119467729764</c:v>
                </c:pt>
                <c:pt idx="3082">
                  <c:v>18.0970293157405</c:v>
                </c:pt>
                <c:pt idx="3083">
                  <c:v>18.08448482289365</c:v>
                </c:pt>
                <c:pt idx="3084">
                  <c:v>18.082614455940444</c:v>
                </c:pt>
                <c:pt idx="3085">
                  <c:v>18.08089506304216</c:v>
                </c:pt>
                <c:pt idx="3086">
                  <c:v>18.079880631894088</c:v>
                </c:pt>
                <c:pt idx="3087">
                  <c:v>18.078274161083456</c:v>
                </c:pt>
                <c:pt idx="3088">
                  <c:v>18.078138783138314</c:v>
                </c:pt>
                <c:pt idx="3089">
                  <c:v>18.077693122309981</c:v>
                </c:pt>
                <c:pt idx="3090">
                  <c:v>18.075177583058096</c:v>
                </c:pt>
                <c:pt idx="3091">
                  <c:v>18.070581696495193</c:v>
                </c:pt>
                <c:pt idx="3092">
                  <c:v>18.068730824748048</c:v>
                </c:pt>
                <c:pt idx="3093">
                  <c:v>18.063696133277034</c:v>
                </c:pt>
                <c:pt idx="3094">
                  <c:v>18.060638875767406</c:v>
                </c:pt>
                <c:pt idx="3095">
                  <c:v>18.059890226686537</c:v>
                </c:pt>
                <c:pt idx="3096">
                  <c:v>18.053836103397629</c:v>
                </c:pt>
                <c:pt idx="3097">
                  <c:v>18.053279261638842</c:v>
                </c:pt>
                <c:pt idx="3098">
                  <c:v>18.050486916339402</c:v>
                </c:pt>
                <c:pt idx="3099">
                  <c:v>18.050340686982704</c:v>
                </c:pt>
                <c:pt idx="3100">
                  <c:v>18.048104837422251</c:v>
                </c:pt>
                <c:pt idx="3101">
                  <c:v>18.047958883223185</c:v>
                </c:pt>
                <c:pt idx="3102">
                  <c:v>18.047108547544653</c:v>
                </c:pt>
                <c:pt idx="3103">
                  <c:v>18.032801166622864</c:v>
                </c:pt>
                <c:pt idx="3104">
                  <c:v>18.032725065643298</c:v>
                </c:pt>
                <c:pt idx="3105">
                  <c:v>18.02943455164235</c:v>
                </c:pt>
                <c:pt idx="3106">
                  <c:v>18.02435450677055</c:v>
                </c:pt>
                <c:pt idx="3107">
                  <c:v>18.018309976046464</c:v>
                </c:pt>
                <c:pt idx="3108">
                  <c:v>18.017672514572176</c:v>
                </c:pt>
                <c:pt idx="3109">
                  <c:v>18.014295481511279</c:v>
                </c:pt>
                <c:pt idx="3110">
                  <c:v>18.013851137405368</c:v>
                </c:pt>
                <c:pt idx="3111">
                  <c:v>18.013098299337532</c:v>
                </c:pt>
                <c:pt idx="3112">
                  <c:v>18.00766919755284</c:v>
                </c:pt>
                <c:pt idx="3113">
                  <c:v>18.007591171115823</c:v>
                </c:pt>
                <c:pt idx="3114">
                  <c:v>17.999410887603144</c:v>
                </c:pt>
                <c:pt idx="3115">
                  <c:v>17.997241602480564</c:v>
                </c:pt>
                <c:pt idx="3116">
                  <c:v>17.992214640360132</c:v>
                </c:pt>
                <c:pt idx="3117">
                  <c:v>17.991579953433199</c:v>
                </c:pt>
                <c:pt idx="3118">
                  <c:v>17.982024105560907</c:v>
                </c:pt>
                <c:pt idx="3119">
                  <c:v>17.978858955581071</c:v>
                </c:pt>
                <c:pt idx="3120">
                  <c:v>17.977631146940283</c:v>
                </c:pt>
                <c:pt idx="3121">
                  <c:v>17.976059359690058</c:v>
                </c:pt>
                <c:pt idx="3122">
                  <c:v>17.974934471521962</c:v>
                </c:pt>
                <c:pt idx="3123">
                  <c:v>17.972575643496338</c:v>
                </c:pt>
                <c:pt idx="3124">
                  <c:v>17.97019276578153</c:v>
                </c:pt>
                <c:pt idx="3125">
                  <c:v>17.970161257017541</c:v>
                </c:pt>
                <c:pt idx="3126">
                  <c:v>17.968908633714499</c:v>
                </c:pt>
                <c:pt idx="3127">
                  <c:v>17.968095857594555</c:v>
                </c:pt>
                <c:pt idx="3128">
                  <c:v>17.964786098603401</c:v>
                </c:pt>
                <c:pt idx="3129">
                  <c:v>17.95250338106716</c:v>
                </c:pt>
                <c:pt idx="3130">
                  <c:v>17.941745711793711</c:v>
                </c:pt>
                <c:pt idx="3131">
                  <c:v>17.933602381250225</c:v>
                </c:pt>
                <c:pt idx="3132">
                  <c:v>17.933025307467783</c:v>
                </c:pt>
                <c:pt idx="3133">
                  <c:v>17.932084773845133</c:v>
                </c:pt>
                <c:pt idx="3134">
                  <c:v>17.930443980381181</c:v>
                </c:pt>
                <c:pt idx="3135">
                  <c:v>17.925814272665892</c:v>
                </c:pt>
                <c:pt idx="3136">
                  <c:v>17.923355854286839</c:v>
                </c:pt>
                <c:pt idx="3137">
                  <c:v>17.922676704172087</c:v>
                </c:pt>
                <c:pt idx="3138">
                  <c:v>17.919619392384146</c:v>
                </c:pt>
                <c:pt idx="3139">
                  <c:v>17.919488763904731</c:v>
                </c:pt>
                <c:pt idx="3140">
                  <c:v>17.917092994875954</c:v>
                </c:pt>
                <c:pt idx="3141">
                  <c:v>17.916447134839423</c:v>
                </c:pt>
                <c:pt idx="3142">
                  <c:v>17.912645315895858</c:v>
                </c:pt>
                <c:pt idx="3143">
                  <c:v>17.902331359698863</c:v>
                </c:pt>
                <c:pt idx="3144">
                  <c:v>17.902201271305994</c:v>
                </c:pt>
                <c:pt idx="3145">
                  <c:v>17.892983434551269</c:v>
                </c:pt>
                <c:pt idx="3146">
                  <c:v>17.888836377237471</c:v>
                </c:pt>
                <c:pt idx="3147">
                  <c:v>17.883049704771604</c:v>
                </c:pt>
                <c:pt idx="3148">
                  <c:v>17.870709841717012</c:v>
                </c:pt>
                <c:pt idx="3149">
                  <c:v>17.869949956932395</c:v>
                </c:pt>
                <c:pt idx="3150">
                  <c:v>17.864907066453672</c:v>
                </c:pt>
                <c:pt idx="3151">
                  <c:v>17.864661489290292</c:v>
                </c:pt>
                <c:pt idx="3152">
                  <c:v>17.861689854068967</c:v>
                </c:pt>
                <c:pt idx="3153">
                  <c:v>17.857420466621814</c:v>
                </c:pt>
                <c:pt idx="3154">
                  <c:v>17.849619917867926</c:v>
                </c:pt>
                <c:pt idx="3155">
                  <c:v>17.847279552929699</c:v>
                </c:pt>
                <c:pt idx="3156">
                  <c:v>17.843389858818711</c:v>
                </c:pt>
                <c:pt idx="3157">
                  <c:v>17.842751978682553</c:v>
                </c:pt>
                <c:pt idx="3158">
                  <c:v>17.840349773781309</c:v>
                </c:pt>
                <c:pt idx="3159">
                  <c:v>17.837008016249001</c:v>
                </c:pt>
                <c:pt idx="3160">
                  <c:v>17.833354911643301</c:v>
                </c:pt>
                <c:pt idx="3161">
                  <c:v>17.83203800052889</c:v>
                </c:pt>
                <c:pt idx="3162">
                  <c:v>17.831698595212128</c:v>
                </c:pt>
                <c:pt idx="3163">
                  <c:v>17.823749806873661</c:v>
                </c:pt>
                <c:pt idx="3164">
                  <c:v>17.823140914658673</c:v>
                </c:pt>
                <c:pt idx="3165">
                  <c:v>17.821970519476473</c:v>
                </c:pt>
                <c:pt idx="3166">
                  <c:v>17.820719333639339</c:v>
                </c:pt>
                <c:pt idx="3167">
                  <c:v>17.806551851222881</c:v>
                </c:pt>
                <c:pt idx="3168">
                  <c:v>17.804061059276812</c:v>
                </c:pt>
                <c:pt idx="3169">
                  <c:v>17.798077258258658</c:v>
                </c:pt>
                <c:pt idx="3170">
                  <c:v>17.797395870866723</c:v>
                </c:pt>
                <c:pt idx="3171">
                  <c:v>17.792988898049497</c:v>
                </c:pt>
                <c:pt idx="3172">
                  <c:v>17.787886131479215</c:v>
                </c:pt>
                <c:pt idx="3173">
                  <c:v>17.787506278340707</c:v>
                </c:pt>
                <c:pt idx="3174">
                  <c:v>17.785753389275236</c:v>
                </c:pt>
                <c:pt idx="3175">
                  <c:v>17.781046092376858</c:v>
                </c:pt>
                <c:pt idx="3176">
                  <c:v>17.777954564422611</c:v>
                </c:pt>
                <c:pt idx="3177">
                  <c:v>17.777503949972782</c:v>
                </c:pt>
                <c:pt idx="3178">
                  <c:v>17.775954847058372</c:v>
                </c:pt>
                <c:pt idx="3179">
                  <c:v>17.771557230149082</c:v>
                </c:pt>
                <c:pt idx="3180">
                  <c:v>17.763617334933219</c:v>
                </c:pt>
                <c:pt idx="3181">
                  <c:v>17.758421056798785</c:v>
                </c:pt>
                <c:pt idx="3182">
                  <c:v>17.756039994656547</c:v>
                </c:pt>
                <c:pt idx="3183">
                  <c:v>17.742782012921481</c:v>
                </c:pt>
                <c:pt idx="3184">
                  <c:v>17.734102068406759</c:v>
                </c:pt>
                <c:pt idx="3185">
                  <c:v>17.730563770237154</c:v>
                </c:pt>
                <c:pt idx="3186">
                  <c:v>17.72970875944641</c:v>
                </c:pt>
                <c:pt idx="3187">
                  <c:v>17.728863522009895</c:v>
                </c:pt>
                <c:pt idx="3188">
                  <c:v>17.728669191743819</c:v>
                </c:pt>
                <c:pt idx="3189">
                  <c:v>17.728593389979633</c:v>
                </c:pt>
                <c:pt idx="3190">
                  <c:v>17.72716789097165</c:v>
                </c:pt>
                <c:pt idx="3191">
                  <c:v>17.72572196502351</c:v>
                </c:pt>
                <c:pt idx="3192">
                  <c:v>17.721546342714564</c:v>
                </c:pt>
                <c:pt idx="3193">
                  <c:v>17.719844631613846</c:v>
                </c:pt>
                <c:pt idx="3194">
                  <c:v>17.716650466266533</c:v>
                </c:pt>
                <c:pt idx="3195">
                  <c:v>17.71043206799709</c:v>
                </c:pt>
                <c:pt idx="3196">
                  <c:v>17.706696201809631</c:v>
                </c:pt>
                <c:pt idx="3197">
                  <c:v>17.706302991314594</c:v>
                </c:pt>
                <c:pt idx="3198">
                  <c:v>17.704023583076488</c:v>
                </c:pt>
                <c:pt idx="3199">
                  <c:v>17.703574714227411</c:v>
                </c:pt>
                <c:pt idx="3200">
                  <c:v>17.700402955359149</c:v>
                </c:pt>
                <c:pt idx="3201">
                  <c:v>17.699715640402832</c:v>
                </c:pt>
                <c:pt idx="3202">
                  <c:v>17.692175770590879</c:v>
                </c:pt>
                <c:pt idx="3203">
                  <c:v>17.688661785108671</c:v>
                </c:pt>
                <c:pt idx="3204">
                  <c:v>17.68747508351483</c:v>
                </c:pt>
                <c:pt idx="3205">
                  <c:v>17.684875495014857</c:v>
                </c:pt>
                <c:pt idx="3206">
                  <c:v>17.68412175059283</c:v>
                </c:pt>
                <c:pt idx="3207">
                  <c:v>17.68275685525369</c:v>
                </c:pt>
                <c:pt idx="3208">
                  <c:v>17.681472628903389</c:v>
                </c:pt>
                <c:pt idx="3209">
                  <c:v>17.676056571345747</c:v>
                </c:pt>
                <c:pt idx="3210">
                  <c:v>17.67193352405792</c:v>
                </c:pt>
                <c:pt idx="3211">
                  <c:v>17.671866554869361</c:v>
                </c:pt>
                <c:pt idx="3212">
                  <c:v>17.668024191143729</c:v>
                </c:pt>
                <c:pt idx="3213">
                  <c:v>17.667742479260401</c:v>
                </c:pt>
                <c:pt idx="3214">
                  <c:v>17.666758883752635</c:v>
                </c:pt>
                <c:pt idx="3215">
                  <c:v>17.665499428363017</c:v>
                </c:pt>
                <c:pt idx="3216">
                  <c:v>17.654941677146958</c:v>
                </c:pt>
                <c:pt idx="3217">
                  <c:v>17.653937891068459</c:v>
                </c:pt>
                <c:pt idx="3218">
                  <c:v>17.647093896353816</c:v>
                </c:pt>
                <c:pt idx="3219">
                  <c:v>17.643980843607274</c:v>
                </c:pt>
                <c:pt idx="3220">
                  <c:v>17.639591317603589</c:v>
                </c:pt>
                <c:pt idx="3221">
                  <c:v>17.634076022785024</c:v>
                </c:pt>
                <c:pt idx="3222">
                  <c:v>17.6332040577995</c:v>
                </c:pt>
                <c:pt idx="3223">
                  <c:v>17.630121361395013</c:v>
                </c:pt>
                <c:pt idx="3224">
                  <c:v>17.628604286274292</c:v>
                </c:pt>
                <c:pt idx="3225">
                  <c:v>17.62638713323641</c:v>
                </c:pt>
                <c:pt idx="3226">
                  <c:v>17.62638334563265</c:v>
                </c:pt>
                <c:pt idx="3227">
                  <c:v>17.623716448731518</c:v>
                </c:pt>
                <c:pt idx="3228">
                  <c:v>17.621602184188774</c:v>
                </c:pt>
                <c:pt idx="3229">
                  <c:v>17.620215265136672</c:v>
                </c:pt>
                <c:pt idx="3230">
                  <c:v>17.619459035084166</c:v>
                </c:pt>
                <c:pt idx="3231">
                  <c:v>17.618777684722428</c:v>
                </c:pt>
                <c:pt idx="3232">
                  <c:v>17.618019858129237</c:v>
                </c:pt>
                <c:pt idx="3233">
                  <c:v>17.612429647517775</c:v>
                </c:pt>
                <c:pt idx="3234">
                  <c:v>17.610603349360897</c:v>
                </c:pt>
                <c:pt idx="3235">
                  <c:v>17.60811955569346</c:v>
                </c:pt>
                <c:pt idx="3236">
                  <c:v>17.60537906807825</c:v>
                </c:pt>
                <c:pt idx="3237">
                  <c:v>17.590889281397303</c:v>
                </c:pt>
                <c:pt idx="3238">
                  <c:v>17.590129246631619</c:v>
                </c:pt>
                <c:pt idx="3239">
                  <c:v>17.586912891241894</c:v>
                </c:pt>
                <c:pt idx="3240">
                  <c:v>17.578531082381215</c:v>
                </c:pt>
                <c:pt idx="3241">
                  <c:v>17.570870821080913</c:v>
                </c:pt>
                <c:pt idx="3242">
                  <c:v>17.568561312069221</c:v>
                </c:pt>
                <c:pt idx="3243">
                  <c:v>17.567778748166514</c:v>
                </c:pt>
                <c:pt idx="3244">
                  <c:v>17.565241787657477</c:v>
                </c:pt>
                <c:pt idx="3245">
                  <c:v>17.563142182172562</c:v>
                </c:pt>
                <c:pt idx="3246">
                  <c:v>17.560395513345171</c:v>
                </c:pt>
                <c:pt idx="3247">
                  <c:v>17.556834405765493</c:v>
                </c:pt>
                <c:pt idx="3248">
                  <c:v>17.548786128551068</c:v>
                </c:pt>
                <c:pt idx="3249">
                  <c:v>17.54159449190016</c:v>
                </c:pt>
                <c:pt idx="3250">
                  <c:v>17.541091611066129</c:v>
                </c:pt>
                <c:pt idx="3251">
                  <c:v>17.540768383764611</c:v>
                </c:pt>
                <c:pt idx="3252">
                  <c:v>17.538958398041068</c:v>
                </c:pt>
                <c:pt idx="3253">
                  <c:v>17.537503791591188</c:v>
                </c:pt>
                <c:pt idx="3254">
                  <c:v>17.534641156024588</c:v>
                </c:pt>
                <c:pt idx="3255">
                  <c:v>17.534473914626755</c:v>
                </c:pt>
                <c:pt idx="3256">
                  <c:v>17.533135958512997</c:v>
                </c:pt>
                <c:pt idx="3257">
                  <c:v>17.530208246133736</c:v>
                </c:pt>
                <c:pt idx="3258">
                  <c:v>17.513308474046461</c:v>
                </c:pt>
                <c:pt idx="3259">
                  <c:v>17.510521943683472</c:v>
                </c:pt>
                <c:pt idx="3260">
                  <c:v>17.508184324519853</c:v>
                </c:pt>
                <c:pt idx="3261">
                  <c:v>17.506581151912471</c:v>
                </c:pt>
                <c:pt idx="3262">
                  <c:v>17.504251570852229</c:v>
                </c:pt>
                <c:pt idx="3263">
                  <c:v>17.501277874635619</c:v>
                </c:pt>
                <c:pt idx="3264">
                  <c:v>17.49965398198125</c:v>
                </c:pt>
                <c:pt idx="3265">
                  <c:v>17.497100661111325</c:v>
                </c:pt>
                <c:pt idx="3266">
                  <c:v>17.495754432650397</c:v>
                </c:pt>
                <c:pt idx="3267">
                  <c:v>17.494946033931143</c:v>
                </c:pt>
                <c:pt idx="3268">
                  <c:v>17.494682162386415</c:v>
                </c:pt>
                <c:pt idx="3269">
                  <c:v>17.49021085413721</c:v>
                </c:pt>
                <c:pt idx="3270">
                  <c:v>17.489286032259439</c:v>
                </c:pt>
                <c:pt idx="3271">
                  <c:v>17.483763169697077</c:v>
                </c:pt>
                <c:pt idx="3272">
                  <c:v>17.473274687071331</c:v>
                </c:pt>
                <c:pt idx="3273">
                  <c:v>17.468833222305037</c:v>
                </c:pt>
                <c:pt idx="3274">
                  <c:v>17.464795476720241</c:v>
                </c:pt>
                <c:pt idx="3275">
                  <c:v>17.458372976134175</c:v>
                </c:pt>
                <c:pt idx="3276">
                  <c:v>17.456592177842541</c:v>
                </c:pt>
                <c:pt idx="3277">
                  <c:v>17.45476901004492</c:v>
                </c:pt>
                <c:pt idx="3278">
                  <c:v>17.454384831510275</c:v>
                </c:pt>
                <c:pt idx="3279">
                  <c:v>17.453235010133874</c:v>
                </c:pt>
                <c:pt idx="3280">
                  <c:v>17.447186173023297</c:v>
                </c:pt>
                <c:pt idx="3281">
                  <c:v>17.443244038233637</c:v>
                </c:pt>
                <c:pt idx="3282">
                  <c:v>17.441081870657637</c:v>
                </c:pt>
                <c:pt idx="3283">
                  <c:v>17.434437583926719</c:v>
                </c:pt>
                <c:pt idx="3284">
                  <c:v>17.431997736544972</c:v>
                </c:pt>
                <c:pt idx="3285">
                  <c:v>17.431397181457253</c:v>
                </c:pt>
                <c:pt idx="3286">
                  <c:v>17.427646717204521</c:v>
                </c:pt>
                <c:pt idx="3287">
                  <c:v>17.427426065892728</c:v>
                </c:pt>
                <c:pt idx="3288">
                  <c:v>17.426767754374641</c:v>
                </c:pt>
                <c:pt idx="3289">
                  <c:v>17.423333125303802</c:v>
                </c:pt>
                <c:pt idx="3290">
                  <c:v>17.423232183387192</c:v>
                </c:pt>
                <c:pt idx="3291">
                  <c:v>17.422636476330702</c:v>
                </c:pt>
                <c:pt idx="3292">
                  <c:v>17.422397327302356</c:v>
                </c:pt>
                <c:pt idx="3293">
                  <c:v>17.419875496608626</c:v>
                </c:pt>
                <c:pt idx="3294">
                  <c:v>17.419080480237412</c:v>
                </c:pt>
                <c:pt idx="3295">
                  <c:v>17.411422924937803</c:v>
                </c:pt>
                <c:pt idx="3296">
                  <c:v>17.406803270227453</c:v>
                </c:pt>
                <c:pt idx="3297">
                  <c:v>17.402574444083584</c:v>
                </c:pt>
                <c:pt idx="3298">
                  <c:v>17.402218920719282</c:v>
                </c:pt>
                <c:pt idx="3299">
                  <c:v>17.401207413603807</c:v>
                </c:pt>
                <c:pt idx="3300">
                  <c:v>17.395592476256898</c:v>
                </c:pt>
                <c:pt idx="3301">
                  <c:v>17.394545335140105</c:v>
                </c:pt>
                <c:pt idx="3302">
                  <c:v>17.392213421954434</c:v>
                </c:pt>
                <c:pt idx="3303">
                  <c:v>17.391621309994132</c:v>
                </c:pt>
                <c:pt idx="3304">
                  <c:v>17.390688263810048</c:v>
                </c:pt>
                <c:pt idx="3305">
                  <c:v>17.387858691994797</c:v>
                </c:pt>
                <c:pt idx="3306">
                  <c:v>17.387367457522693</c:v>
                </c:pt>
                <c:pt idx="3307">
                  <c:v>17.384880464375442</c:v>
                </c:pt>
                <c:pt idx="3308">
                  <c:v>17.384570953564886</c:v>
                </c:pt>
                <c:pt idx="3309">
                  <c:v>17.383443434318952</c:v>
                </c:pt>
                <c:pt idx="3310">
                  <c:v>17.382312068678853</c:v>
                </c:pt>
                <c:pt idx="3311">
                  <c:v>17.380469510683177</c:v>
                </c:pt>
                <c:pt idx="3312">
                  <c:v>17.378054746890147</c:v>
                </c:pt>
                <c:pt idx="3313">
                  <c:v>17.370560157185146</c:v>
                </c:pt>
                <c:pt idx="3314">
                  <c:v>17.368081993454744</c:v>
                </c:pt>
                <c:pt idx="3315">
                  <c:v>17.367961417409418</c:v>
                </c:pt>
                <c:pt idx="3316">
                  <c:v>17.365126602946205</c:v>
                </c:pt>
                <c:pt idx="3317">
                  <c:v>17.358066382134897</c:v>
                </c:pt>
                <c:pt idx="3318">
                  <c:v>17.354611513393568</c:v>
                </c:pt>
                <c:pt idx="3319">
                  <c:v>17.353873156868683</c:v>
                </c:pt>
                <c:pt idx="3320">
                  <c:v>17.352435726671604</c:v>
                </c:pt>
                <c:pt idx="3321">
                  <c:v>17.351145362358483</c:v>
                </c:pt>
                <c:pt idx="3322">
                  <c:v>17.349512487166148</c:v>
                </c:pt>
                <c:pt idx="3323">
                  <c:v>17.346984123378355</c:v>
                </c:pt>
                <c:pt idx="3324">
                  <c:v>17.345773611613581</c:v>
                </c:pt>
                <c:pt idx="3325">
                  <c:v>17.342181844489708</c:v>
                </c:pt>
                <c:pt idx="3326">
                  <c:v>17.337586923823771</c:v>
                </c:pt>
                <c:pt idx="3327">
                  <c:v>17.334311684346364</c:v>
                </c:pt>
                <c:pt idx="3328">
                  <c:v>17.334039856989506</c:v>
                </c:pt>
                <c:pt idx="3329">
                  <c:v>17.333850673580802</c:v>
                </c:pt>
                <c:pt idx="3330">
                  <c:v>17.327413556806928</c:v>
                </c:pt>
                <c:pt idx="3331">
                  <c:v>17.326785479626778</c:v>
                </c:pt>
                <c:pt idx="3332">
                  <c:v>17.326541071753123</c:v>
                </c:pt>
                <c:pt idx="3333">
                  <c:v>17.324660993643654</c:v>
                </c:pt>
                <c:pt idx="3334">
                  <c:v>17.322914512949566</c:v>
                </c:pt>
                <c:pt idx="3335">
                  <c:v>17.322857434327556</c:v>
                </c:pt>
                <c:pt idx="3336">
                  <c:v>17.313490015178907</c:v>
                </c:pt>
                <c:pt idx="3337">
                  <c:v>17.312814551306815</c:v>
                </c:pt>
                <c:pt idx="3338">
                  <c:v>17.311276446195613</c:v>
                </c:pt>
                <c:pt idx="3339">
                  <c:v>17.31126685599218</c:v>
                </c:pt>
                <c:pt idx="3340">
                  <c:v>17.31033066269287</c:v>
                </c:pt>
                <c:pt idx="3341">
                  <c:v>17.307396188001409</c:v>
                </c:pt>
                <c:pt idx="3342">
                  <c:v>17.30573519516901</c:v>
                </c:pt>
                <c:pt idx="3343">
                  <c:v>17.304626945271981</c:v>
                </c:pt>
                <c:pt idx="3344">
                  <c:v>17.288467115307739</c:v>
                </c:pt>
                <c:pt idx="3345">
                  <c:v>17.287797183398396</c:v>
                </c:pt>
                <c:pt idx="3346">
                  <c:v>17.282149388079461</c:v>
                </c:pt>
                <c:pt idx="3347">
                  <c:v>17.278938601611969</c:v>
                </c:pt>
                <c:pt idx="3348">
                  <c:v>17.276027127259468</c:v>
                </c:pt>
                <c:pt idx="3349">
                  <c:v>17.266467274920728</c:v>
                </c:pt>
                <c:pt idx="3350">
                  <c:v>17.265742384442216</c:v>
                </c:pt>
                <c:pt idx="3351">
                  <c:v>17.264391932506378</c:v>
                </c:pt>
                <c:pt idx="3352">
                  <c:v>17.263484370468884</c:v>
                </c:pt>
                <c:pt idx="3353">
                  <c:v>17.26266188434133</c:v>
                </c:pt>
                <c:pt idx="3354">
                  <c:v>17.254291218733563</c:v>
                </c:pt>
                <c:pt idx="3355">
                  <c:v>17.249371189035305</c:v>
                </c:pt>
                <c:pt idx="3356">
                  <c:v>17.247830884060384</c:v>
                </c:pt>
                <c:pt idx="3357">
                  <c:v>17.246404825749202</c:v>
                </c:pt>
                <c:pt idx="3358">
                  <c:v>17.24557624697859</c:v>
                </c:pt>
                <c:pt idx="3359">
                  <c:v>17.242881051450848</c:v>
                </c:pt>
                <c:pt idx="3360">
                  <c:v>17.241663220697053</c:v>
                </c:pt>
                <c:pt idx="3361">
                  <c:v>17.240956583000266</c:v>
                </c:pt>
                <c:pt idx="3362">
                  <c:v>17.236936767752486</c:v>
                </c:pt>
                <c:pt idx="3363">
                  <c:v>17.233421123733848</c:v>
                </c:pt>
                <c:pt idx="3364">
                  <c:v>17.226880967721982</c:v>
                </c:pt>
                <c:pt idx="3365">
                  <c:v>17.221388567783237</c:v>
                </c:pt>
                <c:pt idx="3366">
                  <c:v>17.221128099472679</c:v>
                </c:pt>
                <c:pt idx="3367">
                  <c:v>17.219625975086277</c:v>
                </c:pt>
                <c:pt idx="3368">
                  <c:v>17.217741625360432</c:v>
                </c:pt>
                <c:pt idx="3369">
                  <c:v>17.21743133329014</c:v>
                </c:pt>
                <c:pt idx="3370">
                  <c:v>17.212397432991121</c:v>
                </c:pt>
                <c:pt idx="3371">
                  <c:v>17.212181934743782</c:v>
                </c:pt>
                <c:pt idx="3372">
                  <c:v>17.205138933656063</c:v>
                </c:pt>
                <c:pt idx="3373">
                  <c:v>17.20035748662141</c:v>
                </c:pt>
                <c:pt idx="3374">
                  <c:v>17.192829900260584</c:v>
                </c:pt>
                <c:pt idx="3375">
                  <c:v>17.192053852099036</c:v>
                </c:pt>
                <c:pt idx="3376">
                  <c:v>17.19137889092131</c:v>
                </c:pt>
                <c:pt idx="3377">
                  <c:v>17.185197996844497</c:v>
                </c:pt>
                <c:pt idx="3378">
                  <c:v>17.18072259127862</c:v>
                </c:pt>
                <c:pt idx="3379">
                  <c:v>17.180400602962763</c:v>
                </c:pt>
                <c:pt idx="3380">
                  <c:v>17.17458816354425</c:v>
                </c:pt>
                <c:pt idx="3381">
                  <c:v>17.173258909521238</c:v>
                </c:pt>
                <c:pt idx="3382">
                  <c:v>17.173069053781102</c:v>
                </c:pt>
                <c:pt idx="3383">
                  <c:v>17.17081873079173</c:v>
                </c:pt>
                <c:pt idx="3384">
                  <c:v>17.168823669744707</c:v>
                </c:pt>
                <c:pt idx="3385">
                  <c:v>17.168506727642551</c:v>
                </c:pt>
                <c:pt idx="3386">
                  <c:v>17.165227190282963</c:v>
                </c:pt>
                <c:pt idx="3387">
                  <c:v>17.164225851518548</c:v>
                </c:pt>
                <c:pt idx="3388">
                  <c:v>17.163959418793198</c:v>
                </c:pt>
                <c:pt idx="3389">
                  <c:v>17.162317884290864</c:v>
                </c:pt>
                <c:pt idx="3390">
                  <c:v>17.161377964768771</c:v>
                </c:pt>
                <c:pt idx="3391">
                  <c:v>17.160749373993152</c:v>
                </c:pt>
                <c:pt idx="3392">
                  <c:v>17.160720065384613</c:v>
                </c:pt>
                <c:pt idx="3393">
                  <c:v>17.160621080586175</c:v>
                </c:pt>
                <c:pt idx="3394">
                  <c:v>17.158803765179933</c:v>
                </c:pt>
                <c:pt idx="3395">
                  <c:v>17.153480801482726</c:v>
                </c:pt>
                <c:pt idx="3396">
                  <c:v>17.152795156093347</c:v>
                </c:pt>
                <c:pt idx="3397">
                  <c:v>17.149545341765599</c:v>
                </c:pt>
                <c:pt idx="3398">
                  <c:v>17.144254184117841</c:v>
                </c:pt>
                <c:pt idx="3399">
                  <c:v>17.137344796312469</c:v>
                </c:pt>
                <c:pt idx="3400">
                  <c:v>17.13231903279414</c:v>
                </c:pt>
                <c:pt idx="3401">
                  <c:v>17.126925710703762</c:v>
                </c:pt>
                <c:pt idx="3402">
                  <c:v>17.125887727458249</c:v>
                </c:pt>
                <c:pt idx="3403">
                  <c:v>17.12547535085568</c:v>
                </c:pt>
                <c:pt idx="3404">
                  <c:v>17.123190237110332</c:v>
                </c:pt>
                <c:pt idx="3405">
                  <c:v>17.120750716322469</c:v>
                </c:pt>
                <c:pt idx="3406">
                  <c:v>17.120097406267295</c:v>
                </c:pt>
                <c:pt idx="3407">
                  <c:v>17.11991545373845</c:v>
                </c:pt>
                <c:pt idx="3408">
                  <c:v>17.115633212738238</c:v>
                </c:pt>
                <c:pt idx="3409">
                  <c:v>17.113824864359117</c:v>
                </c:pt>
                <c:pt idx="3410">
                  <c:v>17.108353453758447</c:v>
                </c:pt>
                <c:pt idx="3411">
                  <c:v>17.106198483365986</c:v>
                </c:pt>
                <c:pt idx="3412">
                  <c:v>17.103442967434628</c:v>
                </c:pt>
                <c:pt idx="3413">
                  <c:v>17.102185837771074</c:v>
                </c:pt>
                <c:pt idx="3414">
                  <c:v>17.100697143285423</c:v>
                </c:pt>
                <c:pt idx="3415">
                  <c:v>17.094493614408137</c:v>
                </c:pt>
                <c:pt idx="3416">
                  <c:v>17.093682813546412</c:v>
                </c:pt>
                <c:pt idx="3417">
                  <c:v>17.092805511983308</c:v>
                </c:pt>
                <c:pt idx="3418">
                  <c:v>17.088621031832616</c:v>
                </c:pt>
                <c:pt idx="3419">
                  <c:v>17.082655354691195</c:v>
                </c:pt>
                <c:pt idx="3420">
                  <c:v>17.073635634359327</c:v>
                </c:pt>
                <c:pt idx="3421">
                  <c:v>17.070414328779641</c:v>
                </c:pt>
                <c:pt idx="3422">
                  <c:v>17.065004845497729</c:v>
                </c:pt>
                <c:pt idx="3423">
                  <c:v>17.064700802810044</c:v>
                </c:pt>
                <c:pt idx="3424">
                  <c:v>17.062791815098496</c:v>
                </c:pt>
                <c:pt idx="3425">
                  <c:v>17.053693633129932</c:v>
                </c:pt>
                <c:pt idx="3426">
                  <c:v>17.053293588961299</c:v>
                </c:pt>
                <c:pt idx="3427">
                  <c:v>17.045462108518233</c:v>
                </c:pt>
                <c:pt idx="3428">
                  <c:v>17.044864803434631</c:v>
                </c:pt>
                <c:pt idx="3429">
                  <c:v>17.038562995046675</c:v>
                </c:pt>
                <c:pt idx="3430">
                  <c:v>17.034503565608667</c:v>
                </c:pt>
                <c:pt idx="3431">
                  <c:v>17.033006036781764</c:v>
                </c:pt>
                <c:pt idx="3432">
                  <c:v>17.024492697610068</c:v>
                </c:pt>
                <c:pt idx="3433">
                  <c:v>17.023047642502455</c:v>
                </c:pt>
                <c:pt idx="3434">
                  <c:v>17.002783963396627</c:v>
                </c:pt>
                <c:pt idx="3435">
                  <c:v>17.002507846894144</c:v>
                </c:pt>
                <c:pt idx="3436">
                  <c:v>16.99458917366049</c:v>
                </c:pt>
                <c:pt idx="3437">
                  <c:v>16.992323914056243</c:v>
                </c:pt>
                <c:pt idx="3438">
                  <c:v>16.987488570519307</c:v>
                </c:pt>
                <c:pt idx="3439">
                  <c:v>16.987229355111889</c:v>
                </c:pt>
                <c:pt idx="3440">
                  <c:v>16.986815617318694</c:v>
                </c:pt>
                <c:pt idx="3441">
                  <c:v>16.98631935430431</c:v>
                </c:pt>
                <c:pt idx="3442">
                  <c:v>16.985358317175919</c:v>
                </c:pt>
                <c:pt idx="3443">
                  <c:v>16.984954949285996</c:v>
                </c:pt>
                <c:pt idx="3444">
                  <c:v>16.983274923474532</c:v>
                </c:pt>
                <c:pt idx="3445">
                  <c:v>16.981112209916574</c:v>
                </c:pt>
                <c:pt idx="3446">
                  <c:v>16.972832890381813</c:v>
                </c:pt>
                <c:pt idx="3447">
                  <c:v>16.972764306281888</c:v>
                </c:pt>
                <c:pt idx="3448">
                  <c:v>16.969086834407978</c:v>
                </c:pt>
                <c:pt idx="3449">
                  <c:v>16.966258425143014</c:v>
                </c:pt>
                <c:pt idx="3450">
                  <c:v>16.96598916279348</c:v>
                </c:pt>
                <c:pt idx="3451">
                  <c:v>16.965797293143194</c:v>
                </c:pt>
                <c:pt idx="3452">
                  <c:v>16.96393057317588</c:v>
                </c:pt>
                <c:pt idx="3453">
                  <c:v>16.962242984537678</c:v>
                </c:pt>
                <c:pt idx="3454">
                  <c:v>16.961493744247001</c:v>
                </c:pt>
                <c:pt idx="3455">
                  <c:v>16.958757271041513</c:v>
                </c:pt>
                <c:pt idx="3456">
                  <c:v>16.957261469167669</c:v>
                </c:pt>
                <c:pt idx="3457">
                  <c:v>16.954095606611975</c:v>
                </c:pt>
                <c:pt idx="3458">
                  <c:v>16.952371490008709</c:v>
                </c:pt>
                <c:pt idx="3459">
                  <c:v>16.950861661778877</c:v>
                </c:pt>
                <c:pt idx="3460">
                  <c:v>16.948475258021269</c:v>
                </c:pt>
                <c:pt idx="3461">
                  <c:v>16.94675113723715</c:v>
                </c:pt>
                <c:pt idx="3462">
                  <c:v>16.939041154922077</c:v>
                </c:pt>
                <c:pt idx="3463">
                  <c:v>16.937595192243158</c:v>
                </c:pt>
                <c:pt idx="3464">
                  <c:v>16.936817987617712</c:v>
                </c:pt>
                <c:pt idx="3465">
                  <c:v>16.935293741125953</c:v>
                </c:pt>
                <c:pt idx="3466">
                  <c:v>16.9331813564377</c:v>
                </c:pt>
                <c:pt idx="3467">
                  <c:v>16.932227179108807</c:v>
                </c:pt>
                <c:pt idx="3468">
                  <c:v>16.920225648734359</c:v>
                </c:pt>
                <c:pt idx="3469">
                  <c:v>16.916243472216706</c:v>
                </c:pt>
                <c:pt idx="3470">
                  <c:v>16.911473638646697</c:v>
                </c:pt>
                <c:pt idx="3471">
                  <c:v>16.910455747599382</c:v>
                </c:pt>
                <c:pt idx="3472">
                  <c:v>16.909505914742869</c:v>
                </c:pt>
                <c:pt idx="3473">
                  <c:v>16.902331696711627</c:v>
                </c:pt>
                <c:pt idx="3474">
                  <c:v>16.900427296237996</c:v>
                </c:pt>
                <c:pt idx="3475">
                  <c:v>16.898957804739471</c:v>
                </c:pt>
                <c:pt idx="3476">
                  <c:v>16.898755459623075</c:v>
                </c:pt>
                <c:pt idx="3477">
                  <c:v>16.898715485487632</c:v>
                </c:pt>
                <c:pt idx="3478">
                  <c:v>16.893669949751029</c:v>
                </c:pt>
                <c:pt idx="3479">
                  <c:v>16.892801880275279</c:v>
                </c:pt>
                <c:pt idx="3480">
                  <c:v>16.891033746898483</c:v>
                </c:pt>
                <c:pt idx="3481">
                  <c:v>16.88718503317607</c:v>
                </c:pt>
                <c:pt idx="3482">
                  <c:v>16.886491642333091</c:v>
                </c:pt>
                <c:pt idx="3483">
                  <c:v>16.882794343407621</c:v>
                </c:pt>
                <c:pt idx="3484">
                  <c:v>16.882411984587602</c:v>
                </c:pt>
                <c:pt idx="3485">
                  <c:v>16.88131334494426</c:v>
                </c:pt>
                <c:pt idx="3486">
                  <c:v>16.880257523697708</c:v>
                </c:pt>
                <c:pt idx="3487">
                  <c:v>16.880012155760426</c:v>
                </c:pt>
                <c:pt idx="3488">
                  <c:v>16.877741557391829</c:v>
                </c:pt>
                <c:pt idx="3489">
                  <c:v>16.873988415250555</c:v>
                </c:pt>
                <c:pt idx="3490">
                  <c:v>16.873753203517545</c:v>
                </c:pt>
                <c:pt idx="3491">
                  <c:v>16.872158393017575</c:v>
                </c:pt>
                <c:pt idx="3492">
                  <c:v>16.871811151942058</c:v>
                </c:pt>
                <c:pt idx="3493">
                  <c:v>16.868901097466519</c:v>
                </c:pt>
                <c:pt idx="3494">
                  <c:v>16.86573190553186</c:v>
                </c:pt>
                <c:pt idx="3495">
                  <c:v>16.864460530431391</c:v>
                </c:pt>
                <c:pt idx="3496">
                  <c:v>16.862342740729879</c:v>
                </c:pt>
                <c:pt idx="3497">
                  <c:v>16.85667033088567</c:v>
                </c:pt>
                <c:pt idx="3498">
                  <c:v>16.854362233265967</c:v>
                </c:pt>
                <c:pt idx="3499">
                  <c:v>16.8531811221475</c:v>
                </c:pt>
                <c:pt idx="3500">
                  <c:v>16.852239855828646</c:v>
                </c:pt>
                <c:pt idx="3501">
                  <c:v>16.848104296496956</c:v>
                </c:pt>
                <c:pt idx="3502">
                  <c:v>16.844322164761515</c:v>
                </c:pt>
                <c:pt idx="3503">
                  <c:v>16.83713260363016</c:v>
                </c:pt>
                <c:pt idx="3504">
                  <c:v>16.834285079631385</c:v>
                </c:pt>
                <c:pt idx="3505">
                  <c:v>16.830056316044612</c:v>
                </c:pt>
                <c:pt idx="3506">
                  <c:v>16.828620580372601</c:v>
                </c:pt>
                <c:pt idx="3507">
                  <c:v>16.82810220772248</c:v>
                </c:pt>
                <c:pt idx="3508">
                  <c:v>16.827844417600737</c:v>
                </c:pt>
                <c:pt idx="3509">
                  <c:v>16.826539346723468</c:v>
                </c:pt>
                <c:pt idx="3510">
                  <c:v>16.826386917391954</c:v>
                </c:pt>
                <c:pt idx="3511">
                  <c:v>16.825413716083489</c:v>
                </c:pt>
                <c:pt idx="3512">
                  <c:v>16.824665640906364</c:v>
                </c:pt>
                <c:pt idx="3513">
                  <c:v>16.824097248407512</c:v>
                </c:pt>
                <c:pt idx="3514">
                  <c:v>16.818939159052295</c:v>
                </c:pt>
                <c:pt idx="3515">
                  <c:v>16.817287248775731</c:v>
                </c:pt>
                <c:pt idx="3516">
                  <c:v>16.816501382381617</c:v>
                </c:pt>
                <c:pt idx="3517">
                  <c:v>16.814113753782216</c:v>
                </c:pt>
                <c:pt idx="3518">
                  <c:v>16.806963204214988</c:v>
                </c:pt>
                <c:pt idx="3519">
                  <c:v>16.796273153074885</c:v>
                </c:pt>
                <c:pt idx="3520">
                  <c:v>16.789067293294647</c:v>
                </c:pt>
                <c:pt idx="3521">
                  <c:v>16.785126343662611</c:v>
                </c:pt>
                <c:pt idx="3522">
                  <c:v>16.778978260404678</c:v>
                </c:pt>
                <c:pt idx="3523">
                  <c:v>16.778844294217972</c:v>
                </c:pt>
                <c:pt idx="3524">
                  <c:v>16.772656889904408</c:v>
                </c:pt>
                <c:pt idx="3525">
                  <c:v>16.770200778808817</c:v>
                </c:pt>
                <c:pt idx="3526">
                  <c:v>16.769988851476928</c:v>
                </c:pt>
                <c:pt idx="3527">
                  <c:v>16.766329655439964</c:v>
                </c:pt>
                <c:pt idx="3528">
                  <c:v>16.763025917868728</c:v>
                </c:pt>
                <c:pt idx="3529">
                  <c:v>16.756845172086415</c:v>
                </c:pt>
                <c:pt idx="3530">
                  <c:v>16.756794874603159</c:v>
                </c:pt>
                <c:pt idx="3531">
                  <c:v>16.74938226777299</c:v>
                </c:pt>
                <c:pt idx="3532">
                  <c:v>16.74699663868839</c:v>
                </c:pt>
                <c:pt idx="3533">
                  <c:v>16.746426934439587</c:v>
                </c:pt>
                <c:pt idx="3534">
                  <c:v>16.744267700905183</c:v>
                </c:pt>
                <c:pt idx="3535">
                  <c:v>16.743328684137239</c:v>
                </c:pt>
                <c:pt idx="3536">
                  <c:v>16.738079449182642</c:v>
                </c:pt>
                <c:pt idx="3537">
                  <c:v>16.736685188944971</c:v>
                </c:pt>
                <c:pt idx="3538">
                  <c:v>16.735991667666266</c:v>
                </c:pt>
                <c:pt idx="3539">
                  <c:v>16.733444806858941</c:v>
                </c:pt>
                <c:pt idx="3540">
                  <c:v>16.73318186930824</c:v>
                </c:pt>
                <c:pt idx="3541">
                  <c:v>16.73205762030971</c:v>
                </c:pt>
                <c:pt idx="3542">
                  <c:v>16.724899628497209</c:v>
                </c:pt>
                <c:pt idx="3543">
                  <c:v>16.72235491224874</c:v>
                </c:pt>
                <c:pt idx="3544">
                  <c:v>16.71072218306394</c:v>
                </c:pt>
                <c:pt idx="3545">
                  <c:v>16.709984805260085</c:v>
                </c:pt>
                <c:pt idx="3546">
                  <c:v>16.709083806334075</c:v>
                </c:pt>
                <c:pt idx="3547">
                  <c:v>16.707108366489397</c:v>
                </c:pt>
                <c:pt idx="3548">
                  <c:v>16.705679683234326</c:v>
                </c:pt>
                <c:pt idx="3549">
                  <c:v>16.704228299856979</c:v>
                </c:pt>
                <c:pt idx="3550">
                  <c:v>16.702430629972188</c:v>
                </c:pt>
                <c:pt idx="3551">
                  <c:v>16.698091211402232</c:v>
                </c:pt>
                <c:pt idx="3552">
                  <c:v>16.689075289976323</c:v>
                </c:pt>
                <c:pt idx="3553">
                  <c:v>16.683604133484344</c:v>
                </c:pt>
                <c:pt idx="3554">
                  <c:v>16.681038626305014</c:v>
                </c:pt>
                <c:pt idx="3555">
                  <c:v>16.680425983317104</c:v>
                </c:pt>
                <c:pt idx="3556">
                  <c:v>16.678110819673623</c:v>
                </c:pt>
                <c:pt idx="3557">
                  <c:v>16.676827031444134</c:v>
                </c:pt>
                <c:pt idx="3558">
                  <c:v>16.67285830701649</c:v>
                </c:pt>
                <c:pt idx="3559">
                  <c:v>16.671862639095245</c:v>
                </c:pt>
                <c:pt idx="3560">
                  <c:v>16.671202807532989</c:v>
                </c:pt>
                <c:pt idx="3561">
                  <c:v>16.668480473401011</c:v>
                </c:pt>
                <c:pt idx="3562">
                  <c:v>16.667866918799003</c:v>
                </c:pt>
                <c:pt idx="3563">
                  <c:v>16.666320431763921</c:v>
                </c:pt>
                <c:pt idx="3564">
                  <c:v>16.665533676872119</c:v>
                </c:pt>
                <c:pt idx="3565">
                  <c:v>16.660442078515739</c:v>
                </c:pt>
                <c:pt idx="3566">
                  <c:v>16.65930819368258</c:v>
                </c:pt>
                <c:pt idx="3567">
                  <c:v>16.651325431731749</c:v>
                </c:pt>
                <c:pt idx="3568">
                  <c:v>16.651173731751516</c:v>
                </c:pt>
                <c:pt idx="3569">
                  <c:v>16.649712278004912</c:v>
                </c:pt>
                <c:pt idx="3570">
                  <c:v>16.646341159594179</c:v>
                </c:pt>
                <c:pt idx="3571">
                  <c:v>16.644191662899694</c:v>
                </c:pt>
                <c:pt idx="3572">
                  <c:v>16.640576318070739</c:v>
                </c:pt>
                <c:pt idx="3573">
                  <c:v>16.639083948234656</c:v>
                </c:pt>
                <c:pt idx="3574">
                  <c:v>16.637724748745104</c:v>
                </c:pt>
                <c:pt idx="3575">
                  <c:v>16.637393178131273</c:v>
                </c:pt>
                <c:pt idx="3576">
                  <c:v>16.63690524262794</c:v>
                </c:pt>
                <c:pt idx="3577">
                  <c:v>16.636790823076346</c:v>
                </c:pt>
                <c:pt idx="3578">
                  <c:v>16.635158340719546</c:v>
                </c:pt>
                <c:pt idx="3579">
                  <c:v>16.633073501173481</c:v>
                </c:pt>
                <c:pt idx="3580">
                  <c:v>16.629834678940146</c:v>
                </c:pt>
                <c:pt idx="3581">
                  <c:v>16.62821980818341</c:v>
                </c:pt>
                <c:pt idx="3582">
                  <c:v>16.627689764811496</c:v>
                </c:pt>
                <c:pt idx="3583">
                  <c:v>16.625740344530364</c:v>
                </c:pt>
                <c:pt idx="3584">
                  <c:v>16.622761501018498</c:v>
                </c:pt>
                <c:pt idx="3585">
                  <c:v>16.620955515312186</c:v>
                </c:pt>
                <c:pt idx="3586">
                  <c:v>16.617390789209214</c:v>
                </c:pt>
                <c:pt idx="3587">
                  <c:v>16.616638663627345</c:v>
                </c:pt>
                <c:pt idx="3588">
                  <c:v>16.614732236999412</c:v>
                </c:pt>
                <c:pt idx="3589">
                  <c:v>16.613671102086343</c:v>
                </c:pt>
                <c:pt idx="3590">
                  <c:v>16.613395730831012</c:v>
                </c:pt>
                <c:pt idx="3591">
                  <c:v>16.610610336797404</c:v>
                </c:pt>
                <c:pt idx="3592">
                  <c:v>16.610484528121038</c:v>
                </c:pt>
                <c:pt idx="3593">
                  <c:v>16.610016116227904</c:v>
                </c:pt>
                <c:pt idx="3594">
                  <c:v>16.609593189493065</c:v>
                </c:pt>
                <c:pt idx="3595">
                  <c:v>16.60479868644531</c:v>
                </c:pt>
                <c:pt idx="3596">
                  <c:v>16.596149672455383</c:v>
                </c:pt>
                <c:pt idx="3597">
                  <c:v>16.592164063429131</c:v>
                </c:pt>
                <c:pt idx="3598">
                  <c:v>16.591075194620466</c:v>
                </c:pt>
                <c:pt idx="3599">
                  <c:v>16.5904815147858</c:v>
                </c:pt>
                <c:pt idx="3600">
                  <c:v>16.589407968898595</c:v>
                </c:pt>
                <c:pt idx="3601">
                  <c:v>16.588945636215158</c:v>
                </c:pt>
                <c:pt idx="3602">
                  <c:v>16.585337599556631</c:v>
                </c:pt>
                <c:pt idx="3603">
                  <c:v>16.581811437634226</c:v>
                </c:pt>
                <c:pt idx="3604">
                  <c:v>16.58109738678537</c:v>
                </c:pt>
                <c:pt idx="3605">
                  <c:v>16.579452392506074</c:v>
                </c:pt>
                <c:pt idx="3606">
                  <c:v>16.576666548602308</c:v>
                </c:pt>
                <c:pt idx="3607">
                  <c:v>16.573164323704109</c:v>
                </c:pt>
                <c:pt idx="3608">
                  <c:v>16.572786014067091</c:v>
                </c:pt>
                <c:pt idx="3609">
                  <c:v>16.567016427673412</c:v>
                </c:pt>
                <c:pt idx="3610">
                  <c:v>16.564438534583637</c:v>
                </c:pt>
                <c:pt idx="3611">
                  <c:v>16.557738230762972</c:v>
                </c:pt>
                <c:pt idx="3612">
                  <c:v>16.556805289014058</c:v>
                </c:pt>
                <c:pt idx="3613">
                  <c:v>16.554952794867351</c:v>
                </c:pt>
                <c:pt idx="3614">
                  <c:v>16.554063482844374</c:v>
                </c:pt>
                <c:pt idx="3615">
                  <c:v>16.550461494408026</c:v>
                </c:pt>
                <c:pt idx="3616">
                  <c:v>16.542900606296925</c:v>
                </c:pt>
                <c:pt idx="3617">
                  <c:v>16.533733614753825</c:v>
                </c:pt>
                <c:pt idx="3618">
                  <c:v>16.533125860422849</c:v>
                </c:pt>
                <c:pt idx="3619">
                  <c:v>16.528689588721718</c:v>
                </c:pt>
                <c:pt idx="3620">
                  <c:v>16.524444940975123</c:v>
                </c:pt>
                <c:pt idx="3621">
                  <c:v>16.524037439565699</c:v>
                </c:pt>
                <c:pt idx="3622">
                  <c:v>16.523863143205368</c:v>
                </c:pt>
                <c:pt idx="3623">
                  <c:v>16.523696911470424</c:v>
                </c:pt>
                <c:pt idx="3624">
                  <c:v>16.521700869108415</c:v>
                </c:pt>
                <c:pt idx="3625">
                  <c:v>16.519673130575551</c:v>
                </c:pt>
                <c:pt idx="3626">
                  <c:v>16.518845383087807</c:v>
                </c:pt>
                <c:pt idx="3627">
                  <c:v>16.518824191226738</c:v>
                </c:pt>
                <c:pt idx="3628">
                  <c:v>16.517701577775625</c:v>
                </c:pt>
                <c:pt idx="3629">
                  <c:v>16.517394074278627</c:v>
                </c:pt>
                <c:pt idx="3630">
                  <c:v>16.51562056153686</c:v>
                </c:pt>
                <c:pt idx="3631">
                  <c:v>16.515075432385867</c:v>
                </c:pt>
                <c:pt idx="3632">
                  <c:v>16.512523394205584</c:v>
                </c:pt>
                <c:pt idx="3633">
                  <c:v>16.512507774643129</c:v>
                </c:pt>
                <c:pt idx="3634">
                  <c:v>16.509303771454441</c:v>
                </c:pt>
                <c:pt idx="3635">
                  <c:v>16.503608761222207</c:v>
                </c:pt>
                <c:pt idx="3636">
                  <c:v>16.499549862262256</c:v>
                </c:pt>
                <c:pt idx="3637">
                  <c:v>16.499340164679939</c:v>
                </c:pt>
                <c:pt idx="3638">
                  <c:v>16.498096141024497</c:v>
                </c:pt>
                <c:pt idx="3639">
                  <c:v>16.494141191591183</c:v>
                </c:pt>
                <c:pt idx="3640">
                  <c:v>16.489605069783721</c:v>
                </c:pt>
                <c:pt idx="3641">
                  <c:v>16.488003191419413</c:v>
                </c:pt>
                <c:pt idx="3642">
                  <c:v>16.484190845512455</c:v>
                </c:pt>
                <c:pt idx="3643">
                  <c:v>16.483099028951003</c:v>
                </c:pt>
                <c:pt idx="3644">
                  <c:v>16.482151385600311</c:v>
                </c:pt>
                <c:pt idx="3645">
                  <c:v>16.482045600683868</c:v>
                </c:pt>
                <c:pt idx="3646">
                  <c:v>16.48131281277988</c:v>
                </c:pt>
                <c:pt idx="3647">
                  <c:v>16.479499707751231</c:v>
                </c:pt>
                <c:pt idx="3648">
                  <c:v>16.478051579246682</c:v>
                </c:pt>
                <c:pt idx="3649">
                  <c:v>16.47702288661803</c:v>
                </c:pt>
                <c:pt idx="3650">
                  <c:v>16.475311431796573</c:v>
                </c:pt>
                <c:pt idx="3651">
                  <c:v>16.470927448914331</c:v>
                </c:pt>
                <c:pt idx="3652">
                  <c:v>16.463169614011967</c:v>
                </c:pt>
                <c:pt idx="3653">
                  <c:v>16.460814513525953</c:v>
                </c:pt>
                <c:pt idx="3654">
                  <c:v>16.456066833023968</c:v>
                </c:pt>
                <c:pt idx="3655">
                  <c:v>16.455607117554102</c:v>
                </c:pt>
                <c:pt idx="3656">
                  <c:v>16.452922715935411</c:v>
                </c:pt>
                <c:pt idx="3657">
                  <c:v>16.448161216222381</c:v>
                </c:pt>
                <c:pt idx="3658">
                  <c:v>16.444613054165274</c:v>
                </c:pt>
                <c:pt idx="3659">
                  <c:v>16.444221384907529</c:v>
                </c:pt>
                <c:pt idx="3660">
                  <c:v>16.440683669764738</c:v>
                </c:pt>
                <c:pt idx="3661">
                  <c:v>16.439997028135096</c:v>
                </c:pt>
                <c:pt idx="3662">
                  <c:v>16.438630115744505</c:v>
                </c:pt>
                <c:pt idx="3663">
                  <c:v>16.43295963549895</c:v>
                </c:pt>
                <c:pt idx="3664">
                  <c:v>16.432570465068483</c:v>
                </c:pt>
                <c:pt idx="3665">
                  <c:v>16.432504745611389</c:v>
                </c:pt>
                <c:pt idx="3666">
                  <c:v>16.430428580090741</c:v>
                </c:pt>
                <c:pt idx="3667">
                  <c:v>16.430267528874204</c:v>
                </c:pt>
                <c:pt idx="3668">
                  <c:v>16.425830850920057</c:v>
                </c:pt>
                <c:pt idx="3669">
                  <c:v>16.424677974831354</c:v>
                </c:pt>
                <c:pt idx="3670">
                  <c:v>16.423132502099243</c:v>
                </c:pt>
                <c:pt idx="3671">
                  <c:v>16.417650252643135</c:v>
                </c:pt>
                <c:pt idx="3672">
                  <c:v>16.416944595661235</c:v>
                </c:pt>
                <c:pt idx="3673">
                  <c:v>16.412918916471735</c:v>
                </c:pt>
                <c:pt idx="3674">
                  <c:v>16.412480901712375</c:v>
                </c:pt>
                <c:pt idx="3675">
                  <c:v>16.411701160561108</c:v>
                </c:pt>
                <c:pt idx="3676">
                  <c:v>16.409468107751465</c:v>
                </c:pt>
                <c:pt idx="3677">
                  <c:v>16.408216567699348</c:v>
                </c:pt>
                <c:pt idx="3678">
                  <c:v>16.404317902748005</c:v>
                </c:pt>
                <c:pt idx="3679">
                  <c:v>16.403933211027621</c:v>
                </c:pt>
                <c:pt idx="3680">
                  <c:v>16.403352281849497</c:v>
                </c:pt>
                <c:pt idx="3681">
                  <c:v>16.400287956257937</c:v>
                </c:pt>
                <c:pt idx="3682">
                  <c:v>16.395469748433985</c:v>
                </c:pt>
                <c:pt idx="3683">
                  <c:v>16.394961104731408</c:v>
                </c:pt>
                <c:pt idx="3684">
                  <c:v>16.390126276081578</c:v>
                </c:pt>
                <c:pt idx="3685">
                  <c:v>16.388368325278762</c:v>
                </c:pt>
                <c:pt idx="3686">
                  <c:v>16.385233276302952</c:v>
                </c:pt>
                <c:pt idx="3687">
                  <c:v>16.383074320355163</c:v>
                </c:pt>
                <c:pt idx="3688">
                  <c:v>16.381246895902407</c:v>
                </c:pt>
                <c:pt idx="3689">
                  <c:v>16.378647786754861</c:v>
                </c:pt>
                <c:pt idx="3690">
                  <c:v>16.374800614203753</c:v>
                </c:pt>
                <c:pt idx="3691">
                  <c:v>16.37250763555619</c:v>
                </c:pt>
                <c:pt idx="3692">
                  <c:v>16.371109655671777</c:v>
                </c:pt>
                <c:pt idx="3693">
                  <c:v>16.370032283917595</c:v>
                </c:pt>
                <c:pt idx="3694">
                  <c:v>16.368231300252077</c:v>
                </c:pt>
                <c:pt idx="3695">
                  <c:v>16.366288191422615</c:v>
                </c:pt>
                <c:pt idx="3696">
                  <c:v>16.361091891569444</c:v>
                </c:pt>
                <c:pt idx="3697">
                  <c:v>16.359285433989715</c:v>
                </c:pt>
                <c:pt idx="3698">
                  <c:v>16.356539461613526</c:v>
                </c:pt>
                <c:pt idx="3699">
                  <c:v>16.354737560939199</c:v>
                </c:pt>
                <c:pt idx="3700">
                  <c:v>16.354681503641981</c:v>
                </c:pt>
                <c:pt idx="3701">
                  <c:v>16.349535979889353</c:v>
                </c:pt>
                <c:pt idx="3702">
                  <c:v>16.348722175695283</c:v>
                </c:pt>
                <c:pt idx="3703">
                  <c:v>16.348348652028569</c:v>
                </c:pt>
                <c:pt idx="3704">
                  <c:v>16.343792189856238</c:v>
                </c:pt>
                <c:pt idx="3705">
                  <c:v>16.341863521297981</c:v>
                </c:pt>
                <c:pt idx="3706">
                  <c:v>16.341568510913422</c:v>
                </c:pt>
                <c:pt idx="3707">
                  <c:v>16.341235319980662</c:v>
                </c:pt>
                <c:pt idx="3708">
                  <c:v>16.335553000096141</c:v>
                </c:pt>
                <c:pt idx="3709">
                  <c:v>16.328865095618518</c:v>
                </c:pt>
                <c:pt idx="3710">
                  <c:v>16.323994613286903</c:v>
                </c:pt>
                <c:pt idx="3711">
                  <c:v>16.321542063034524</c:v>
                </c:pt>
                <c:pt idx="3712">
                  <c:v>16.321129218025625</c:v>
                </c:pt>
                <c:pt idx="3713">
                  <c:v>16.321034453361687</c:v>
                </c:pt>
                <c:pt idx="3714">
                  <c:v>16.31917006931387</c:v>
                </c:pt>
                <c:pt idx="3715">
                  <c:v>16.31576366394324</c:v>
                </c:pt>
                <c:pt idx="3716">
                  <c:v>16.302913680785398</c:v>
                </c:pt>
                <c:pt idx="3717">
                  <c:v>16.301707536941461</c:v>
                </c:pt>
                <c:pt idx="3718">
                  <c:v>16.299839750690055</c:v>
                </c:pt>
                <c:pt idx="3719">
                  <c:v>16.29476918363903</c:v>
                </c:pt>
                <c:pt idx="3720">
                  <c:v>16.293244182251108</c:v>
                </c:pt>
                <c:pt idx="3721">
                  <c:v>16.289506643972583</c:v>
                </c:pt>
                <c:pt idx="3722">
                  <c:v>16.287551530436307</c:v>
                </c:pt>
                <c:pt idx="3723">
                  <c:v>16.286779724030684</c:v>
                </c:pt>
                <c:pt idx="3724">
                  <c:v>16.281073171317097</c:v>
                </c:pt>
                <c:pt idx="3725">
                  <c:v>16.279713662391288</c:v>
                </c:pt>
                <c:pt idx="3726">
                  <c:v>16.279344666442451</c:v>
                </c:pt>
                <c:pt idx="3727">
                  <c:v>16.278627596878355</c:v>
                </c:pt>
                <c:pt idx="3728">
                  <c:v>16.277521759442461</c:v>
                </c:pt>
                <c:pt idx="3729">
                  <c:v>16.27710807528322</c:v>
                </c:pt>
                <c:pt idx="3730">
                  <c:v>16.274635031112577</c:v>
                </c:pt>
                <c:pt idx="3731">
                  <c:v>16.273284996822941</c:v>
                </c:pt>
                <c:pt idx="3732">
                  <c:v>16.272424468289699</c:v>
                </c:pt>
                <c:pt idx="3733">
                  <c:v>16.271010540244109</c:v>
                </c:pt>
                <c:pt idx="3734">
                  <c:v>16.269604728087305</c:v>
                </c:pt>
                <c:pt idx="3735">
                  <c:v>16.267817090907155</c:v>
                </c:pt>
                <c:pt idx="3736">
                  <c:v>16.263314751867224</c:v>
                </c:pt>
                <c:pt idx="3737">
                  <c:v>16.26112904162235</c:v>
                </c:pt>
                <c:pt idx="3738">
                  <c:v>16.259117143657608</c:v>
                </c:pt>
                <c:pt idx="3739">
                  <c:v>16.255341454650676</c:v>
                </c:pt>
                <c:pt idx="3740">
                  <c:v>16.25466960042494</c:v>
                </c:pt>
                <c:pt idx="3741">
                  <c:v>16.253831583349839</c:v>
                </c:pt>
                <c:pt idx="3742">
                  <c:v>16.250379093862467</c:v>
                </c:pt>
                <c:pt idx="3743">
                  <c:v>16.247768571733278</c:v>
                </c:pt>
                <c:pt idx="3744">
                  <c:v>16.245983455907368</c:v>
                </c:pt>
                <c:pt idx="3745">
                  <c:v>16.241240240966235</c:v>
                </c:pt>
                <c:pt idx="3746">
                  <c:v>16.240583360848934</c:v>
                </c:pt>
                <c:pt idx="3747">
                  <c:v>16.224111392323607</c:v>
                </c:pt>
                <c:pt idx="3748">
                  <c:v>16.221391456886717</c:v>
                </c:pt>
                <c:pt idx="3749">
                  <c:v>16.215921453071076</c:v>
                </c:pt>
                <c:pt idx="3750">
                  <c:v>16.214271400192608</c:v>
                </c:pt>
                <c:pt idx="3751">
                  <c:v>16.211484060658719</c:v>
                </c:pt>
                <c:pt idx="3752">
                  <c:v>16.209349703917475</c:v>
                </c:pt>
                <c:pt idx="3753">
                  <c:v>16.208773374443634</c:v>
                </c:pt>
                <c:pt idx="3754">
                  <c:v>16.206849603927129</c:v>
                </c:pt>
                <c:pt idx="3755">
                  <c:v>16.206654887454384</c:v>
                </c:pt>
                <c:pt idx="3756">
                  <c:v>16.205063416661712</c:v>
                </c:pt>
                <c:pt idx="3757">
                  <c:v>16.19628447088725</c:v>
                </c:pt>
                <c:pt idx="3758">
                  <c:v>16.195932491490638</c:v>
                </c:pt>
                <c:pt idx="3759">
                  <c:v>16.195123048882373</c:v>
                </c:pt>
                <c:pt idx="3760">
                  <c:v>16.191660754134869</c:v>
                </c:pt>
                <c:pt idx="3761">
                  <c:v>16.191310674157499</c:v>
                </c:pt>
                <c:pt idx="3762">
                  <c:v>16.191034960217699</c:v>
                </c:pt>
                <c:pt idx="3763">
                  <c:v>16.188235321491533</c:v>
                </c:pt>
                <c:pt idx="3764">
                  <c:v>16.184132700645513</c:v>
                </c:pt>
                <c:pt idx="3765">
                  <c:v>16.181872631222323</c:v>
                </c:pt>
                <c:pt idx="3766">
                  <c:v>16.180552682528145</c:v>
                </c:pt>
                <c:pt idx="3767">
                  <c:v>16.180472874714042</c:v>
                </c:pt>
                <c:pt idx="3768">
                  <c:v>16.174825337606183</c:v>
                </c:pt>
                <c:pt idx="3769">
                  <c:v>16.168943514327992</c:v>
                </c:pt>
                <c:pt idx="3770">
                  <c:v>16.168502850903469</c:v>
                </c:pt>
                <c:pt idx="3771">
                  <c:v>16.165038679646251</c:v>
                </c:pt>
                <c:pt idx="3772">
                  <c:v>16.160308386213991</c:v>
                </c:pt>
                <c:pt idx="3773">
                  <c:v>16.158993314700972</c:v>
                </c:pt>
                <c:pt idx="3774">
                  <c:v>16.157440621176232</c:v>
                </c:pt>
                <c:pt idx="3775">
                  <c:v>16.150708550261559</c:v>
                </c:pt>
                <c:pt idx="3776">
                  <c:v>16.149769430358223</c:v>
                </c:pt>
                <c:pt idx="3777">
                  <c:v>16.14884307610523</c:v>
                </c:pt>
                <c:pt idx="3778">
                  <c:v>16.145567642427409</c:v>
                </c:pt>
                <c:pt idx="3779">
                  <c:v>16.144136127334651</c:v>
                </c:pt>
                <c:pt idx="3780">
                  <c:v>16.140860013551052</c:v>
                </c:pt>
                <c:pt idx="3781">
                  <c:v>16.137269864593669</c:v>
                </c:pt>
                <c:pt idx="3782">
                  <c:v>16.137252212914763</c:v>
                </c:pt>
                <c:pt idx="3783">
                  <c:v>16.137097914082279</c:v>
                </c:pt>
                <c:pt idx="3784">
                  <c:v>16.136524483880518</c:v>
                </c:pt>
                <c:pt idx="3785">
                  <c:v>16.134204018792353</c:v>
                </c:pt>
                <c:pt idx="3786">
                  <c:v>16.132728463064726</c:v>
                </c:pt>
                <c:pt idx="3787">
                  <c:v>16.126874709458761</c:v>
                </c:pt>
                <c:pt idx="3788">
                  <c:v>16.122147868254295</c:v>
                </c:pt>
                <c:pt idx="3789">
                  <c:v>16.115833950196304</c:v>
                </c:pt>
                <c:pt idx="3790">
                  <c:v>16.115578271493948</c:v>
                </c:pt>
                <c:pt idx="3791">
                  <c:v>16.114731271778915</c:v>
                </c:pt>
                <c:pt idx="3792">
                  <c:v>16.110777236235492</c:v>
                </c:pt>
                <c:pt idx="3793">
                  <c:v>16.105209143895998</c:v>
                </c:pt>
                <c:pt idx="3794">
                  <c:v>16.100772743084015</c:v>
                </c:pt>
                <c:pt idx="3795">
                  <c:v>16.098978896677075</c:v>
                </c:pt>
                <c:pt idx="3796">
                  <c:v>16.08976272975119</c:v>
                </c:pt>
                <c:pt idx="3797">
                  <c:v>16.088799760640647</c:v>
                </c:pt>
                <c:pt idx="3798">
                  <c:v>16.082189548929936</c:v>
                </c:pt>
                <c:pt idx="3799">
                  <c:v>16.082126849887938</c:v>
                </c:pt>
                <c:pt idx="3800">
                  <c:v>16.081505208876909</c:v>
                </c:pt>
                <c:pt idx="3801">
                  <c:v>16.080584137520315</c:v>
                </c:pt>
                <c:pt idx="3802">
                  <c:v>16.077455783405274</c:v>
                </c:pt>
                <c:pt idx="3803">
                  <c:v>16.074821577781382</c:v>
                </c:pt>
                <c:pt idx="3804">
                  <c:v>16.073136891516633</c:v>
                </c:pt>
                <c:pt idx="3805">
                  <c:v>16.0713976437242</c:v>
                </c:pt>
                <c:pt idx="3806">
                  <c:v>16.066443485915631</c:v>
                </c:pt>
                <c:pt idx="3807">
                  <c:v>16.064644525475888</c:v>
                </c:pt>
                <c:pt idx="3808">
                  <c:v>16.063527122029164</c:v>
                </c:pt>
                <c:pt idx="3809">
                  <c:v>16.058512261817668</c:v>
                </c:pt>
                <c:pt idx="3810">
                  <c:v>16.056846312292112</c:v>
                </c:pt>
                <c:pt idx="3811">
                  <c:v>16.055859649843601</c:v>
                </c:pt>
                <c:pt idx="3812">
                  <c:v>16.049887997291474</c:v>
                </c:pt>
                <c:pt idx="3813">
                  <c:v>16.04506221979652</c:v>
                </c:pt>
                <c:pt idx="3814">
                  <c:v>16.041669891819932</c:v>
                </c:pt>
                <c:pt idx="3815">
                  <c:v>16.040314959179845</c:v>
                </c:pt>
                <c:pt idx="3816">
                  <c:v>16.037281211221792</c:v>
                </c:pt>
                <c:pt idx="3817">
                  <c:v>16.034396094755525</c:v>
                </c:pt>
                <c:pt idx="3818">
                  <c:v>16.028571137660531</c:v>
                </c:pt>
                <c:pt idx="3819">
                  <c:v>16.02606789936701</c:v>
                </c:pt>
                <c:pt idx="3820">
                  <c:v>16.025386670865565</c:v>
                </c:pt>
                <c:pt idx="3821">
                  <c:v>16.024252770055053</c:v>
                </c:pt>
                <c:pt idx="3822">
                  <c:v>16.023869712425867</c:v>
                </c:pt>
                <c:pt idx="3823">
                  <c:v>16.020196510072388</c:v>
                </c:pt>
                <c:pt idx="3824">
                  <c:v>16.017478132141463</c:v>
                </c:pt>
                <c:pt idx="3825">
                  <c:v>16.016798658468385</c:v>
                </c:pt>
                <c:pt idx="3826">
                  <c:v>16.014448527640443</c:v>
                </c:pt>
                <c:pt idx="3827">
                  <c:v>16.011744434279834</c:v>
                </c:pt>
                <c:pt idx="3828">
                  <c:v>16.008001866969053</c:v>
                </c:pt>
                <c:pt idx="3829">
                  <c:v>16.007425627599893</c:v>
                </c:pt>
                <c:pt idx="3830">
                  <c:v>15.993777782547793</c:v>
                </c:pt>
                <c:pt idx="3831">
                  <c:v>15.99121706079335</c:v>
                </c:pt>
                <c:pt idx="3832">
                  <c:v>15.990430104564139</c:v>
                </c:pt>
                <c:pt idx="3833">
                  <c:v>15.987454461737657</c:v>
                </c:pt>
                <c:pt idx="3834">
                  <c:v>15.987312857675656</c:v>
                </c:pt>
                <c:pt idx="3835">
                  <c:v>15.985946410926816</c:v>
                </c:pt>
                <c:pt idx="3836">
                  <c:v>15.985249685917561</c:v>
                </c:pt>
                <c:pt idx="3837">
                  <c:v>15.982425214103134</c:v>
                </c:pt>
                <c:pt idx="3838">
                  <c:v>15.981952828339313</c:v>
                </c:pt>
                <c:pt idx="3839">
                  <c:v>15.976494490394499</c:v>
                </c:pt>
                <c:pt idx="3840">
                  <c:v>15.971260915923949</c:v>
                </c:pt>
                <c:pt idx="3841">
                  <c:v>15.97112796918389</c:v>
                </c:pt>
                <c:pt idx="3842">
                  <c:v>15.970827199330035</c:v>
                </c:pt>
                <c:pt idx="3843">
                  <c:v>15.970228155801355</c:v>
                </c:pt>
                <c:pt idx="3844">
                  <c:v>15.967402291107263</c:v>
                </c:pt>
                <c:pt idx="3845">
                  <c:v>15.957121851668681</c:v>
                </c:pt>
                <c:pt idx="3846">
                  <c:v>15.956624449553319</c:v>
                </c:pt>
                <c:pt idx="3847">
                  <c:v>15.953131582797479</c:v>
                </c:pt>
                <c:pt idx="3848">
                  <c:v>15.949431692523852</c:v>
                </c:pt>
                <c:pt idx="3849">
                  <c:v>15.949114677304536</c:v>
                </c:pt>
                <c:pt idx="3850">
                  <c:v>15.945232576812026</c:v>
                </c:pt>
                <c:pt idx="3851">
                  <c:v>15.94289557977142</c:v>
                </c:pt>
                <c:pt idx="3852">
                  <c:v>15.940472958387028</c:v>
                </c:pt>
                <c:pt idx="3853">
                  <c:v>15.938692987551697</c:v>
                </c:pt>
                <c:pt idx="3854">
                  <c:v>15.936417461517014</c:v>
                </c:pt>
                <c:pt idx="3855">
                  <c:v>15.935543584197335</c:v>
                </c:pt>
                <c:pt idx="3856">
                  <c:v>15.935182749029323</c:v>
                </c:pt>
                <c:pt idx="3857">
                  <c:v>15.932417368844067</c:v>
                </c:pt>
                <c:pt idx="3858">
                  <c:v>15.924000774139024</c:v>
                </c:pt>
                <c:pt idx="3859">
                  <c:v>15.923133818056467</c:v>
                </c:pt>
                <c:pt idx="3860">
                  <c:v>15.919262271315873</c:v>
                </c:pt>
                <c:pt idx="3861">
                  <c:v>15.919167799863152</c:v>
                </c:pt>
                <c:pt idx="3862">
                  <c:v>15.919019983709918</c:v>
                </c:pt>
                <c:pt idx="3863">
                  <c:v>15.916647633582851</c:v>
                </c:pt>
                <c:pt idx="3864">
                  <c:v>15.911764120150771</c:v>
                </c:pt>
                <c:pt idx="3865">
                  <c:v>15.908249908834016</c:v>
                </c:pt>
                <c:pt idx="3866">
                  <c:v>15.905598095948983</c:v>
                </c:pt>
                <c:pt idx="3867">
                  <c:v>15.904049109869861</c:v>
                </c:pt>
                <c:pt idx="3868">
                  <c:v>15.904027220346045</c:v>
                </c:pt>
                <c:pt idx="3869">
                  <c:v>15.902499920167926</c:v>
                </c:pt>
                <c:pt idx="3870">
                  <c:v>15.900524753417598</c:v>
                </c:pt>
                <c:pt idx="3871">
                  <c:v>15.899513260759543</c:v>
                </c:pt>
                <c:pt idx="3872">
                  <c:v>15.896855164682114</c:v>
                </c:pt>
                <c:pt idx="3873">
                  <c:v>15.89568063156935</c:v>
                </c:pt>
                <c:pt idx="3874">
                  <c:v>15.89454757421457</c:v>
                </c:pt>
                <c:pt idx="3875">
                  <c:v>15.891766454430261</c:v>
                </c:pt>
                <c:pt idx="3876">
                  <c:v>15.890971896009699</c:v>
                </c:pt>
                <c:pt idx="3877">
                  <c:v>15.886102105161529</c:v>
                </c:pt>
                <c:pt idx="3878">
                  <c:v>15.882010560735797</c:v>
                </c:pt>
                <c:pt idx="3879">
                  <c:v>15.874890056502286</c:v>
                </c:pt>
                <c:pt idx="3880">
                  <c:v>15.874480931539663</c:v>
                </c:pt>
                <c:pt idx="3881">
                  <c:v>15.871279839899602</c:v>
                </c:pt>
                <c:pt idx="3882">
                  <c:v>15.871006899961532</c:v>
                </c:pt>
                <c:pt idx="3883">
                  <c:v>15.865084521465608</c:v>
                </c:pt>
                <c:pt idx="3884">
                  <c:v>15.8611912086846</c:v>
                </c:pt>
                <c:pt idx="3885">
                  <c:v>15.860653218009658</c:v>
                </c:pt>
                <c:pt idx="3886">
                  <c:v>15.858967471556362</c:v>
                </c:pt>
                <c:pt idx="3887">
                  <c:v>15.851750414754909</c:v>
                </c:pt>
                <c:pt idx="3888">
                  <c:v>15.850472845578583</c:v>
                </c:pt>
                <c:pt idx="3889">
                  <c:v>15.849291796520959</c:v>
                </c:pt>
                <c:pt idx="3890">
                  <c:v>15.846434509195454</c:v>
                </c:pt>
                <c:pt idx="3891">
                  <c:v>15.834532704271201</c:v>
                </c:pt>
                <c:pt idx="3892">
                  <c:v>15.831061921312827</c:v>
                </c:pt>
                <c:pt idx="3893">
                  <c:v>15.819908411377694</c:v>
                </c:pt>
                <c:pt idx="3894">
                  <c:v>15.81080407873463</c:v>
                </c:pt>
                <c:pt idx="3895">
                  <c:v>15.810632038357616</c:v>
                </c:pt>
                <c:pt idx="3896">
                  <c:v>15.807236539060341</c:v>
                </c:pt>
                <c:pt idx="3897">
                  <c:v>15.806506168724111</c:v>
                </c:pt>
                <c:pt idx="3898">
                  <c:v>15.805579112503329</c:v>
                </c:pt>
                <c:pt idx="3899">
                  <c:v>15.804796693217742</c:v>
                </c:pt>
                <c:pt idx="3900">
                  <c:v>15.799298908177818</c:v>
                </c:pt>
                <c:pt idx="3901">
                  <c:v>15.7962642095876</c:v>
                </c:pt>
                <c:pt idx="3902">
                  <c:v>15.794152694506641</c:v>
                </c:pt>
                <c:pt idx="3903">
                  <c:v>15.791877755041964</c:v>
                </c:pt>
                <c:pt idx="3904">
                  <c:v>15.788916093308533</c:v>
                </c:pt>
                <c:pt idx="3905">
                  <c:v>15.780974717682595</c:v>
                </c:pt>
                <c:pt idx="3906">
                  <c:v>15.780676364360726</c:v>
                </c:pt>
                <c:pt idx="3907">
                  <c:v>15.777632245416623</c:v>
                </c:pt>
                <c:pt idx="3908">
                  <c:v>15.777503060801939</c:v>
                </c:pt>
                <c:pt idx="3909">
                  <c:v>15.777023198283095</c:v>
                </c:pt>
                <c:pt idx="3910">
                  <c:v>15.776286583420603</c:v>
                </c:pt>
                <c:pt idx="3911">
                  <c:v>15.773681427818719</c:v>
                </c:pt>
                <c:pt idx="3912">
                  <c:v>15.772728933314179</c:v>
                </c:pt>
                <c:pt idx="3913">
                  <c:v>15.772446457895805</c:v>
                </c:pt>
                <c:pt idx="3914">
                  <c:v>15.772387532707718</c:v>
                </c:pt>
                <c:pt idx="3915">
                  <c:v>15.772369113967216</c:v>
                </c:pt>
                <c:pt idx="3916">
                  <c:v>15.761345333885091</c:v>
                </c:pt>
                <c:pt idx="3917">
                  <c:v>15.757671814850493</c:v>
                </c:pt>
                <c:pt idx="3918">
                  <c:v>15.756686595982758</c:v>
                </c:pt>
                <c:pt idx="3919">
                  <c:v>15.755214331934534</c:v>
                </c:pt>
                <c:pt idx="3920">
                  <c:v>15.752417029547397</c:v>
                </c:pt>
                <c:pt idx="3921">
                  <c:v>15.751878584701206</c:v>
                </c:pt>
                <c:pt idx="3922">
                  <c:v>15.751762575968353</c:v>
                </c:pt>
                <c:pt idx="3923">
                  <c:v>15.742350746274484</c:v>
                </c:pt>
                <c:pt idx="3924">
                  <c:v>15.741620489443578</c:v>
                </c:pt>
                <c:pt idx="3925">
                  <c:v>15.741026394856869</c:v>
                </c:pt>
                <c:pt idx="3926">
                  <c:v>15.739825319904613</c:v>
                </c:pt>
                <c:pt idx="3927">
                  <c:v>15.738616998545526</c:v>
                </c:pt>
                <c:pt idx="3928">
                  <c:v>15.736145577538421</c:v>
                </c:pt>
                <c:pt idx="3929">
                  <c:v>15.734950257108322</c:v>
                </c:pt>
                <c:pt idx="3930">
                  <c:v>15.734729832045835</c:v>
                </c:pt>
                <c:pt idx="3931">
                  <c:v>15.733154478177468</c:v>
                </c:pt>
                <c:pt idx="3932">
                  <c:v>15.731082837802028</c:v>
                </c:pt>
                <c:pt idx="3933">
                  <c:v>15.730727517432674</c:v>
                </c:pt>
                <c:pt idx="3934">
                  <c:v>15.72486364204827</c:v>
                </c:pt>
                <c:pt idx="3935">
                  <c:v>15.724793061571191</c:v>
                </c:pt>
                <c:pt idx="3936">
                  <c:v>15.719753244656994</c:v>
                </c:pt>
                <c:pt idx="3937">
                  <c:v>15.719304294290016</c:v>
                </c:pt>
                <c:pt idx="3938">
                  <c:v>15.718811304787222</c:v>
                </c:pt>
                <c:pt idx="3939">
                  <c:v>15.715951102808365</c:v>
                </c:pt>
                <c:pt idx="3940">
                  <c:v>15.714474514280171</c:v>
                </c:pt>
                <c:pt idx="3941">
                  <c:v>15.713866435632685</c:v>
                </c:pt>
                <c:pt idx="3942">
                  <c:v>15.713396809989428</c:v>
                </c:pt>
                <c:pt idx="3943">
                  <c:v>15.710659449262849</c:v>
                </c:pt>
                <c:pt idx="3944">
                  <c:v>15.710156861280982</c:v>
                </c:pt>
                <c:pt idx="3945">
                  <c:v>15.709742735711037</c:v>
                </c:pt>
                <c:pt idx="3946">
                  <c:v>15.70901935030609</c:v>
                </c:pt>
                <c:pt idx="3947">
                  <c:v>15.708399577941526</c:v>
                </c:pt>
                <c:pt idx="3948">
                  <c:v>15.705945914812444</c:v>
                </c:pt>
                <c:pt idx="3949">
                  <c:v>15.70543429386359</c:v>
                </c:pt>
                <c:pt idx="3950">
                  <c:v>15.702809245069599</c:v>
                </c:pt>
                <c:pt idx="3951">
                  <c:v>15.695919316580278</c:v>
                </c:pt>
                <c:pt idx="3952">
                  <c:v>15.694879375768297</c:v>
                </c:pt>
                <c:pt idx="3953">
                  <c:v>15.692671610134443</c:v>
                </c:pt>
                <c:pt idx="3954">
                  <c:v>15.690260444982403</c:v>
                </c:pt>
                <c:pt idx="3955">
                  <c:v>15.685158703900026</c:v>
                </c:pt>
                <c:pt idx="3956">
                  <c:v>15.684228973796257</c:v>
                </c:pt>
                <c:pt idx="3957">
                  <c:v>15.681575374853409</c:v>
                </c:pt>
                <c:pt idx="3958">
                  <c:v>15.680980698907012</c:v>
                </c:pt>
                <c:pt idx="3959">
                  <c:v>15.678541394037747</c:v>
                </c:pt>
                <c:pt idx="3960">
                  <c:v>15.672708774824232</c:v>
                </c:pt>
                <c:pt idx="3961">
                  <c:v>15.671919415213168</c:v>
                </c:pt>
                <c:pt idx="3962">
                  <c:v>15.671648366469535</c:v>
                </c:pt>
                <c:pt idx="3963">
                  <c:v>15.67062124513815</c:v>
                </c:pt>
                <c:pt idx="3964">
                  <c:v>15.670540678226267</c:v>
                </c:pt>
                <c:pt idx="3965">
                  <c:v>15.669402161050506</c:v>
                </c:pt>
                <c:pt idx="3966">
                  <c:v>15.668849949441743</c:v>
                </c:pt>
                <c:pt idx="3967">
                  <c:v>15.66499117027014</c:v>
                </c:pt>
                <c:pt idx="3968">
                  <c:v>15.662688976414518</c:v>
                </c:pt>
                <c:pt idx="3969">
                  <c:v>15.662157418902966</c:v>
                </c:pt>
                <c:pt idx="3970">
                  <c:v>15.661894178883601</c:v>
                </c:pt>
                <c:pt idx="3971">
                  <c:v>15.655110062310424</c:v>
                </c:pt>
                <c:pt idx="3972">
                  <c:v>15.652361668944989</c:v>
                </c:pt>
                <c:pt idx="3973">
                  <c:v>15.643643042196341</c:v>
                </c:pt>
                <c:pt idx="3974">
                  <c:v>15.638904837670978</c:v>
                </c:pt>
                <c:pt idx="3975">
                  <c:v>15.635490520658434</c:v>
                </c:pt>
                <c:pt idx="3976">
                  <c:v>15.632441038558378</c:v>
                </c:pt>
                <c:pt idx="3977">
                  <c:v>15.630580577263434</c:v>
                </c:pt>
                <c:pt idx="3978">
                  <c:v>15.628574584617036</c:v>
                </c:pt>
                <c:pt idx="3979">
                  <c:v>15.624690114489278</c:v>
                </c:pt>
                <c:pt idx="3980">
                  <c:v>15.620605147374473</c:v>
                </c:pt>
                <c:pt idx="3981">
                  <c:v>15.616598892818534</c:v>
                </c:pt>
                <c:pt idx="3982">
                  <c:v>15.616426987499873</c:v>
                </c:pt>
                <c:pt idx="3983">
                  <c:v>15.609120280604611</c:v>
                </c:pt>
                <c:pt idx="3984">
                  <c:v>15.606968531660382</c:v>
                </c:pt>
                <c:pt idx="3985">
                  <c:v>15.60591050956921</c:v>
                </c:pt>
                <c:pt idx="3986">
                  <c:v>15.601405613927721</c:v>
                </c:pt>
                <c:pt idx="3987">
                  <c:v>15.600199702439651</c:v>
                </c:pt>
                <c:pt idx="3988">
                  <c:v>15.592987597834975</c:v>
                </c:pt>
                <c:pt idx="3989">
                  <c:v>15.589738294686233</c:v>
                </c:pt>
                <c:pt idx="3990">
                  <c:v>15.587613104922433</c:v>
                </c:pt>
                <c:pt idx="3991">
                  <c:v>15.586454904205224</c:v>
                </c:pt>
                <c:pt idx="3992">
                  <c:v>15.58625481564915</c:v>
                </c:pt>
                <c:pt idx="3993">
                  <c:v>15.584187658440502</c:v>
                </c:pt>
                <c:pt idx="3994">
                  <c:v>15.582683975196499</c:v>
                </c:pt>
                <c:pt idx="3995">
                  <c:v>15.58115654791195</c:v>
                </c:pt>
                <c:pt idx="3996">
                  <c:v>15.57690135799707</c:v>
                </c:pt>
                <c:pt idx="3997">
                  <c:v>15.575164450586648</c:v>
                </c:pt>
                <c:pt idx="3998">
                  <c:v>15.574776415643555</c:v>
                </c:pt>
                <c:pt idx="3999">
                  <c:v>15.573968209576936</c:v>
                </c:pt>
                <c:pt idx="4000">
                  <c:v>15.569689952465653</c:v>
                </c:pt>
                <c:pt idx="4001">
                  <c:v>15.569086844666593</c:v>
                </c:pt>
                <c:pt idx="4002">
                  <c:v>15.568632134299884</c:v>
                </c:pt>
                <c:pt idx="4003">
                  <c:v>15.566399595362665</c:v>
                </c:pt>
                <c:pt idx="4004">
                  <c:v>15.56619071108217</c:v>
                </c:pt>
                <c:pt idx="4005">
                  <c:v>15.562403066056946</c:v>
                </c:pt>
                <c:pt idx="4006">
                  <c:v>15.561171131911799</c:v>
                </c:pt>
                <c:pt idx="4007">
                  <c:v>15.558156523611775</c:v>
                </c:pt>
                <c:pt idx="4008">
                  <c:v>15.553204268490376</c:v>
                </c:pt>
                <c:pt idx="4009">
                  <c:v>15.550850361138945</c:v>
                </c:pt>
                <c:pt idx="4010">
                  <c:v>15.550377116211521</c:v>
                </c:pt>
                <c:pt idx="4011">
                  <c:v>15.545563288253073</c:v>
                </c:pt>
                <c:pt idx="4012">
                  <c:v>15.542319789145425</c:v>
                </c:pt>
                <c:pt idx="4013">
                  <c:v>15.539382931069436</c:v>
                </c:pt>
                <c:pt idx="4014">
                  <c:v>15.538059927100587</c:v>
                </c:pt>
                <c:pt idx="4015">
                  <c:v>15.537158795239586</c:v>
                </c:pt>
                <c:pt idx="4016">
                  <c:v>15.534770841792115</c:v>
                </c:pt>
                <c:pt idx="4017">
                  <c:v>15.533832552210844</c:v>
                </c:pt>
                <c:pt idx="4018">
                  <c:v>15.529080335762796</c:v>
                </c:pt>
                <c:pt idx="4019">
                  <c:v>15.520689412927844</c:v>
                </c:pt>
                <c:pt idx="4020">
                  <c:v>15.520258030792714</c:v>
                </c:pt>
                <c:pt idx="4021">
                  <c:v>15.519071960222263</c:v>
                </c:pt>
                <c:pt idx="4022">
                  <c:v>15.518391655286322</c:v>
                </c:pt>
                <c:pt idx="4023">
                  <c:v>15.516866796247095</c:v>
                </c:pt>
                <c:pt idx="4024">
                  <c:v>15.516455159072107</c:v>
                </c:pt>
                <c:pt idx="4025">
                  <c:v>15.514341089180631</c:v>
                </c:pt>
                <c:pt idx="4026">
                  <c:v>15.513660563926068</c:v>
                </c:pt>
                <c:pt idx="4027">
                  <c:v>15.508682009177161</c:v>
                </c:pt>
                <c:pt idx="4028">
                  <c:v>15.507284465117783</c:v>
                </c:pt>
                <c:pt idx="4029">
                  <c:v>15.502218520069109</c:v>
                </c:pt>
                <c:pt idx="4030">
                  <c:v>15.501762218213388</c:v>
                </c:pt>
                <c:pt idx="4031">
                  <c:v>15.501006976162818</c:v>
                </c:pt>
                <c:pt idx="4032">
                  <c:v>15.500434406176131</c:v>
                </c:pt>
                <c:pt idx="4033">
                  <c:v>15.496488206428868</c:v>
                </c:pt>
                <c:pt idx="4034">
                  <c:v>15.496475016131228</c:v>
                </c:pt>
                <c:pt idx="4035">
                  <c:v>15.496259673594803</c:v>
                </c:pt>
                <c:pt idx="4036">
                  <c:v>15.489439134778049</c:v>
                </c:pt>
                <c:pt idx="4037">
                  <c:v>15.489429194408824</c:v>
                </c:pt>
                <c:pt idx="4038">
                  <c:v>15.489101957985879</c:v>
                </c:pt>
                <c:pt idx="4039">
                  <c:v>15.488221259771045</c:v>
                </c:pt>
                <c:pt idx="4040">
                  <c:v>15.48739637299713</c:v>
                </c:pt>
                <c:pt idx="4041">
                  <c:v>15.482260538191458</c:v>
                </c:pt>
                <c:pt idx="4042">
                  <c:v>15.480454223639949</c:v>
                </c:pt>
                <c:pt idx="4043">
                  <c:v>15.479520405098867</c:v>
                </c:pt>
                <c:pt idx="4044">
                  <c:v>15.479419982767279</c:v>
                </c:pt>
                <c:pt idx="4045">
                  <c:v>15.476788604538971</c:v>
                </c:pt>
                <c:pt idx="4046">
                  <c:v>15.475160223849649</c:v>
                </c:pt>
                <c:pt idx="4047">
                  <c:v>15.473498921079143</c:v>
                </c:pt>
                <c:pt idx="4048">
                  <c:v>15.472170126424928</c:v>
                </c:pt>
                <c:pt idx="4049">
                  <c:v>15.468799011560591</c:v>
                </c:pt>
                <c:pt idx="4050">
                  <c:v>15.466697198648568</c:v>
                </c:pt>
                <c:pt idx="4051">
                  <c:v>15.465063040070023</c:v>
                </c:pt>
                <c:pt idx="4052">
                  <c:v>15.463544468160839</c:v>
                </c:pt>
                <c:pt idx="4053">
                  <c:v>15.462361047314555</c:v>
                </c:pt>
                <c:pt idx="4054">
                  <c:v>15.454083412160943</c:v>
                </c:pt>
                <c:pt idx="4055">
                  <c:v>15.450242834002855</c:v>
                </c:pt>
                <c:pt idx="4056">
                  <c:v>15.440521232461746</c:v>
                </c:pt>
                <c:pt idx="4057">
                  <c:v>15.440467338295615</c:v>
                </c:pt>
                <c:pt idx="4058">
                  <c:v>15.439717542707593</c:v>
                </c:pt>
                <c:pt idx="4059">
                  <c:v>15.436340888431573</c:v>
                </c:pt>
                <c:pt idx="4060">
                  <c:v>15.435139284615094</c:v>
                </c:pt>
                <c:pt idx="4061">
                  <c:v>15.434748585662033</c:v>
                </c:pt>
                <c:pt idx="4062">
                  <c:v>15.434673537766741</c:v>
                </c:pt>
                <c:pt idx="4063">
                  <c:v>15.431225731691105</c:v>
                </c:pt>
                <c:pt idx="4064">
                  <c:v>15.42916989079299</c:v>
                </c:pt>
                <c:pt idx="4065">
                  <c:v>15.429003530193866</c:v>
                </c:pt>
                <c:pt idx="4066">
                  <c:v>15.428120291285552</c:v>
                </c:pt>
                <c:pt idx="4067">
                  <c:v>15.42712483557421</c:v>
                </c:pt>
                <c:pt idx="4068">
                  <c:v>15.42599351978415</c:v>
                </c:pt>
                <c:pt idx="4069">
                  <c:v>15.425949084083939</c:v>
                </c:pt>
                <c:pt idx="4070">
                  <c:v>15.424637850551425</c:v>
                </c:pt>
                <c:pt idx="4071">
                  <c:v>15.423082847948011</c:v>
                </c:pt>
                <c:pt idx="4072">
                  <c:v>15.420176542808516</c:v>
                </c:pt>
                <c:pt idx="4073">
                  <c:v>15.41569395057223</c:v>
                </c:pt>
                <c:pt idx="4074">
                  <c:v>15.415583630407836</c:v>
                </c:pt>
                <c:pt idx="4075">
                  <c:v>15.409965449091011</c:v>
                </c:pt>
                <c:pt idx="4076">
                  <c:v>15.407157817701723</c:v>
                </c:pt>
                <c:pt idx="4077">
                  <c:v>15.402639341029698</c:v>
                </c:pt>
                <c:pt idx="4078">
                  <c:v>15.401859364821323</c:v>
                </c:pt>
                <c:pt idx="4079">
                  <c:v>15.401235566716947</c:v>
                </c:pt>
                <c:pt idx="4080">
                  <c:v>15.400327478742975</c:v>
                </c:pt>
                <c:pt idx="4081">
                  <c:v>15.3991841623674</c:v>
                </c:pt>
                <c:pt idx="4082">
                  <c:v>15.397256123653955</c:v>
                </c:pt>
                <c:pt idx="4083">
                  <c:v>15.396615244738216</c:v>
                </c:pt>
                <c:pt idx="4084">
                  <c:v>15.39567055562612</c:v>
                </c:pt>
                <c:pt idx="4085">
                  <c:v>15.392540728082638</c:v>
                </c:pt>
                <c:pt idx="4086">
                  <c:v>15.391051282223531</c:v>
                </c:pt>
                <c:pt idx="4087">
                  <c:v>15.380981633772443</c:v>
                </c:pt>
                <c:pt idx="4088">
                  <c:v>15.380674056052085</c:v>
                </c:pt>
                <c:pt idx="4089">
                  <c:v>15.374418448101393</c:v>
                </c:pt>
                <c:pt idx="4090">
                  <c:v>15.371834294510906</c:v>
                </c:pt>
                <c:pt idx="4091">
                  <c:v>15.371066611415655</c:v>
                </c:pt>
                <c:pt idx="4092">
                  <c:v>15.370957208733488</c:v>
                </c:pt>
                <c:pt idx="4093">
                  <c:v>15.36361966533841</c:v>
                </c:pt>
                <c:pt idx="4094">
                  <c:v>15.360008652087043</c:v>
                </c:pt>
                <c:pt idx="4095">
                  <c:v>15.35890102879619</c:v>
                </c:pt>
                <c:pt idx="4096">
                  <c:v>15.354954404615089</c:v>
                </c:pt>
                <c:pt idx="4097">
                  <c:v>15.351326136991661</c:v>
                </c:pt>
                <c:pt idx="4098">
                  <c:v>15.351156161918894</c:v>
                </c:pt>
                <c:pt idx="4099">
                  <c:v>15.349335596916452</c:v>
                </c:pt>
                <c:pt idx="4100">
                  <c:v>15.345977700265198</c:v>
                </c:pt>
                <c:pt idx="4101">
                  <c:v>15.345315508786037</c:v>
                </c:pt>
                <c:pt idx="4102">
                  <c:v>15.344783662790851</c:v>
                </c:pt>
                <c:pt idx="4103">
                  <c:v>15.342273632524147</c:v>
                </c:pt>
                <c:pt idx="4104">
                  <c:v>15.33855333744493</c:v>
                </c:pt>
                <c:pt idx="4105">
                  <c:v>15.334409129987369</c:v>
                </c:pt>
                <c:pt idx="4106">
                  <c:v>15.331474390178043</c:v>
                </c:pt>
                <c:pt idx="4107">
                  <c:v>15.330047096836871</c:v>
                </c:pt>
                <c:pt idx="4108">
                  <c:v>15.326252596504128</c:v>
                </c:pt>
                <c:pt idx="4109">
                  <c:v>15.324711740066061</c:v>
                </c:pt>
                <c:pt idx="4110">
                  <c:v>15.321178178774659</c:v>
                </c:pt>
                <c:pt idx="4111">
                  <c:v>15.316298968279094</c:v>
                </c:pt>
                <c:pt idx="4112">
                  <c:v>15.310070532044639</c:v>
                </c:pt>
                <c:pt idx="4113">
                  <c:v>15.309687972328986</c:v>
                </c:pt>
                <c:pt idx="4114">
                  <c:v>15.300314243669904</c:v>
                </c:pt>
                <c:pt idx="4115">
                  <c:v>15.30019454668591</c:v>
                </c:pt>
                <c:pt idx="4116">
                  <c:v>15.29613284622766</c:v>
                </c:pt>
                <c:pt idx="4117">
                  <c:v>15.292991740287803</c:v>
                </c:pt>
                <c:pt idx="4118">
                  <c:v>15.292186123561041</c:v>
                </c:pt>
                <c:pt idx="4119">
                  <c:v>15.291088389556002</c:v>
                </c:pt>
                <c:pt idx="4120">
                  <c:v>15.288844372619057</c:v>
                </c:pt>
                <c:pt idx="4121">
                  <c:v>15.285956450030143</c:v>
                </c:pt>
                <c:pt idx="4122">
                  <c:v>15.285568119050369</c:v>
                </c:pt>
                <c:pt idx="4123">
                  <c:v>15.285108488374636</c:v>
                </c:pt>
                <c:pt idx="4124">
                  <c:v>15.279092043956629</c:v>
                </c:pt>
                <c:pt idx="4125">
                  <c:v>15.277479637244577</c:v>
                </c:pt>
                <c:pt idx="4126">
                  <c:v>15.267398362396165</c:v>
                </c:pt>
                <c:pt idx="4127">
                  <c:v>15.266453343615527</c:v>
                </c:pt>
                <c:pt idx="4128">
                  <c:v>15.266392957980052</c:v>
                </c:pt>
                <c:pt idx="4129">
                  <c:v>15.262711895895778</c:v>
                </c:pt>
                <c:pt idx="4130">
                  <c:v>15.257262339829694</c:v>
                </c:pt>
                <c:pt idx="4131">
                  <c:v>15.256284211891364</c:v>
                </c:pt>
                <c:pt idx="4132">
                  <c:v>15.250031479448674</c:v>
                </c:pt>
                <c:pt idx="4133">
                  <c:v>15.244489743597637</c:v>
                </c:pt>
                <c:pt idx="4134">
                  <c:v>15.244311676151263</c:v>
                </c:pt>
                <c:pt idx="4135">
                  <c:v>15.242500112449722</c:v>
                </c:pt>
                <c:pt idx="4136">
                  <c:v>15.240105669425382</c:v>
                </c:pt>
                <c:pt idx="4137">
                  <c:v>15.236491112926828</c:v>
                </c:pt>
                <c:pt idx="4138">
                  <c:v>15.235782326299892</c:v>
                </c:pt>
                <c:pt idx="4139">
                  <c:v>15.229181506213015</c:v>
                </c:pt>
                <c:pt idx="4140">
                  <c:v>15.227494015590755</c:v>
                </c:pt>
                <c:pt idx="4141">
                  <c:v>15.222752811270549</c:v>
                </c:pt>
                <c:pt idx="4142">
                  <c:v>15.22181244643868</c:v>
                </c:pt>
                <c:pt idx="4143">
                  <c:v>15.21441675327636</c:v>
                </c:pt>
                <c:pt idx="4144">
                  <c:v>15.214356299955156</c:v>
                </c:pt>
                <c:pt idx="4145">
                  <c:v>15.210888495353322</c:v>
                </c:pt>
                <c:pt idx="4146">
                  <c:v>15.208440881791596</c:v>
                </c:pt>
                <c:pt idx="4147">
                  <c:v>15.207078029643428</c:v>
                </c:pt>
                <c:pt idx="4148">
                  <c:v>15.205367050149876</c:v>
                </c:pt>
                <c:pt idx="4149">
                  <c:v>15.205189847346434</c:v>
                </c:pt>
                <c:pt idx="4150">
                  <c:v>15.204286770127487</c:v>
                </c:pt>
                <c:pt idx="4151">
                  <c:v>15.201631445515448</c:v>
                </c:pt>
                <c:pt idx="4152">
                  <c:v>15.198624016151033</c:v>
                </c:pt>
                <c:pt idx="4153">
                  <c:v>15.195379804424766</c:v>
                </c:pt>
                <c:pt idx="4154">
                  <c:v>15.195072868153483</c:v>
                </c:pt>
                <c:pt idx="4155">
                  <c:v>15.19486381337784</c:v>
                </c:pt>
                <c:pt idx="4156">
                  <c:v>15.184752322998992</c:v>
                </c:pt>
                <c:pt idx="4157">
                  <c:v>15.18179293745335</c:v>
                </c:pt>
                <c:pt idx="4158">
                  <c:v>15.181589082793124</c:v>
                </c:pt>
                <c:pt idx="4159">
                  <c:v>15.178722824611365</c:v>
                </c:pt>
                <c:pt idx="4160">
                  <c:v>15.177789810135373</c:v>
                </c:pt>
                <c:pt idx="4161">
                  <c:v>15.177443525626508</c:v>
                </c:pt>
                <c:pt idx="4162">
                  <c:v>15.176713369954323</c:v>
                </c:pt>
                <c:pt idx="4163">
                  <c:v>15.173475624607452</c:v>
                </c:pt>
                <c:pt idx="4164">
                  <c:v>15.171977096660383</c:v>
                </c:pt>
                <c:pt idx="4165">
                  <c:v>15.169565097768636</c:v>
                </c:pt>
                <c:pt idx="4166">
                  <c:v>15.167724403035029</c:v>
                </c:pt>
                <c:pt idx="4167">
                  <c:v>15.162356462656007</c:v>
                </c:pt>
                <c:pt idx="4168">
                  <c:v>15.159410518538868</c:v>
                </c:pt>
                <c:pt idx="4169">
                  <c:v>15.159050729430303</c:v>
                </c:pt>
                <c:pt idx="4170">
                  <c:v>15.157649072305288</c:v>
                </c:pt>
                <c:pt idx="4171">
                  <c:v>15.155331310290924</c:v>
                </c:pt>
                <c:pt idx="4172">
                  <c:v>15.151216334528335</c:v>
                </c:pt>
                <c:pt idx="4173">
                  <c:v>15.151140159065216</c:v>
                </c:pt>
                <c:pt idx="4174">
                  <c:v>15.15091455523692</c:v>
                </c:pt>
                <c:pt idx="4175">
                  <c:v>15.147781745283684</c:v>
                </c:pt>
                <c:pt idx="4176">
                  <c:v>15.142386872725123</c:v>
                </c:pt>
                <c:pt idx="4177">
                  <c:v>15.141859557844406</c:v>
                </c:pt>
                <c:pt idx="4178">
                  <c:v>15.138054479257287</c:v>
                </c:pt>
                <c:pt idx="4179">
                  <c:v>15.132993035892673</c:v>
                </c:pt>
                <c:pt idx="4180">
                  <c:v>15.129425444419855</c:v>
                </c:pt>
                <c:pt idx="4181">
                  <c:v>15.123811205898535</c:v>
                </c:pt>
                <c:pt idx="4182">
                  <c:v>15.122949544920036</c:v>
                </c:pt>
                <c:pt idx="4183">
                  <c:v>15.120833549087646</c:v>
                </c:pt>
                <c:pt idx="4184">
                  <c:v>15.120182759588719</c:v>
                </c:pt>
                <c:pt idx="4185">
                  <c:v>15.119655193225153</c:v>
                </c:pt>
                <c:pt idx="4186">
                  <c:v>15.119597457200385</c:v>
                </c:pt>
                <c:pt idx="4187">
                  <c:v>15.119310724269091</c:v>
                </c:pt>
                <c:pt idx="4188">
                  <c:v>15.117196399633</c:v>
                </c:pt>
                <c:pt idx="4189">
                  <c:v>15.115326040545584</c:v>
                </c:pt>
                <c:pt idx="4190">
                  <c:v>15.114689659713873</c:v>
                </c:pt>
                <c:pt idx="4191">
                  <c:v>15.114417143669707</c:v>
                </c:pt>
                <c:pt idx="4192">
                  <c:v>15.114336141619258</c:v>
                </c:pt>
                <c:pt idx="4193">
                  <c:v>15.113113559799258</c:v>
                </c:pt>
                <c:pt idx="4194">
                  <c:v>15.09668582230948</c:v>
                </c:pt>
                <c:pt idx="4195">
                  <c:v>15.095518995969105</c:v>
                </c:pt>
                <c:pt idx="4196">
                  <c:v>15.09228190383228</c:v>
                </c:pt>
                <c:pt idx="4197">
                  <c:v>15.092181148863512</c:v>
                </c:pt>
                <c:pt idx="4198">
                  <c:v>15.091676125439902</c:v>
                </c:pt>
                <c:pt idx="4199">
                  <c:v>15.090027908403281</c:v>
                </c:pt>
                <c:pt idx="4200">
                  <c:v>15.085382876697265</c:v>
                </c:pt>
                <c:pt idx="4201">
                  <c:v>15.085128460316447</c:v>
                </c:pt>
                <c:pt idx="4202">
                  <c:v>15.082854632328896</c:v>
                </c:pt>
                <c:pt idx="4203">
                  <c:v>15.082851596023824</c:v>
                </c:pt>
                <c:pt idx="4204">
                  <c:v>15.081273466409831</c:v>
                </c:pt>
                <c:pt idx="4205">
                  <c:v>15.08071649706525</c:v>
                </c:pt>
                <c:pt idx="4206">
                  <c:v>15.078762993480657</c:v>
                </c:pt>
                <c:pt idx="4207">
                  <c:v>15.072753519611831</c:v>
                </c:pt>
                <c:pt idx="4208">
                  <c:v>15.072440441689858</c:v>
                </c:pt>
                <c:pt idx="4209">
                  <c:v>15.071617165501783</c:v>
                </c:pt>
                <c:pt idx="4210">
                  <c:v>15.065638399672887</c:v>
                </c:pt>
                <c:pt idx="4211">
                  <c:v>15.063912387001396</c:v>
                </c:pt>
                <c:pt idx="4212">
                  <c:v>15.060557233501795</c:v>
                </c:pt>
                <c:pt idx="4213">
                  <c:v>15.059916231606596</c:v>
                </c:pt>
                <c:pt idx="4214">
                  <c:v>15.059136897574291</c:v>
                </c:pt>
                <c:pt idx="4215">
                  <c:v>15.04919225659178</c:v>
                </c:pt>
                <c:pt idx="4216">
                  <c:v>15.047181210259733</c:v>
                </c:pt>
                <c:pt idx="4217">
                  <c:v>15.042459656514415</c:v>
                </c:pt>
                <c:pt idx="4218">
                  <c:v>15.040879854741018</c:v>
                </c:pt>
                <c:pt idx="4219">
                  <c:v>15.039887755682091</c:v>
                </c:pt>
                <c:pt idx="4220">
                  <c:v>15.039705059138198</c:v>
                </c:pt>
                <c:pt idx="4221">
                  <c:v>15.035622293638678</c:v>
                </c:pt>
                <c:pt idx="4222">
                  <c:v>15.034481550623708</c:v>
                </c:pt>
                <c:pt idx="4223">
                  <c:v>15.030546428684666</c:v>
                </c:pt>
                <c:pt idx="4224">
                  <c:v>15.028605720080629</c:v>
                </c:pt>
                <c:pt idx="4225">
                  <c:v>15.024403054396252</c:v>
                </c:pt>
                <c:pt idx="4226">
                  <c:v>15.023438076333342</c:v>
                </c:pt>
                <c:pt idx="4227">
                  <c:v>15.022231903707711</c:v>
                </c:pt>
                <c:pt idx="4228">
                  <c:v>15.02178438380424</c:v>
                </c:pt>
                <c:pt idx="4229">
                  <c:v>15.021724651984981</c:v>
                </c:pt>
                <c:pt idx="4230">
                  <c:v>15.021362957431389</c:v>
                </c:pt>
                <c:pt idx="4231">
                  <c:v>15.013321750737346</c:v>
                </c:pt>
                <c:pt idx="4232">
                  <c:v>15.009987058756375</c:v>
                </c:pt>
                <c:pt idx="4233">
                  <c:v>15.007689311069344</c:v>
                </c:pt>
                <c:pt idx="4234">
                  <c:v>15.005970934544818</c:v>
                </c:pt>
                <c:pt idx="4235">
                  <c:v>15.004562031906749</c:v>
                </c:pt>
                <c:pt idx="4236">
                  <c:v>15.004079765541267</c:v>
                </c:pt>
                <c:pt idx="4237">
                  <c:v>15.001344762135083</c:v>
                </c:pt>
                <c:pt idx="4238">
                  <c:v>14.99999104674724</c:v>
                </c:pt>
                <c:pt idx="4239">
                  <c:v>14.997691606761881</c:v>
                </c:pt>
                <c:pt idx="4240">
                  <c:v>14.997645292037056</c:v>
                </c:pt>
                <c:pt idx="4241">
                  <c:v>14.996077044359909</c:v>
                </c:pt>
                <c:pt idx="4242">
                  <c:v>14.992038437383254</c:v>
                </c:pt>
                <c:pt idx="4243">
                  <c:v>14.991530227280613</c:v>
                </c:pt>
                <c:pt idx="4244">
                  <c:v>14.991391649521695</c:v>
                </c:pt>
                <c:pt idx="4245">
                  <c:v>14.990996720871507</c:v>
                </c:pt>
                <c:pt idx="4246">
                  <c:v>14.990719791655764</c:v>
                </c:pt>
                <c:pt idx="4247">
                  <c:v>14.987452165541567</c:v>
                </c:pt>
                <c:pt idx="4248">
                  <c:v>14.983363111100289</c:v>
                </c:pt>
                <c:pt idx="4249">
                  <c:v>14.978424161841417</c:v>
                </c:pt>
                <c:pt idx="4250">
                  <c:v>14.977231864860174</c:v>
                </c:pt>
                <c:pt idx="4251">
                  <c:v>14.976172560314405</c:v>
                </c:pt>
                <c:pt idx="4252">
                  <c:v>14.975312935840982</c:v>
                </c:pt>
                <c:pt idx="4253">
                  <c:v>14.97340135128252</c:v>
                </c:pt>
                <c:pt idx="4254">
                  <c:v>14.965759179051568</c:v>
                </c:pt>
                <c:pt idx="4255">
                  <c:v>14.959890537641035</c:v>
                </c:pt>
                <c:pt idx="4256">
                  <c:v>14.954058797242656</c:v>
                </c:pt>
                <c:pt idx="4257">
                  <c:v>14.953639348837319</c:v>
                </c:pt>
                <c:pt idx="4258">
                  <c:v>14.952291336561514</c:v>
                </c:pt>
                <c:pt idx="4259">
                  <c:v>14.951398260353512</c:v>
                </c:pt>
                <c:pt idx="4260">
                  <c:v>14.949514582425453</c:v>
                </c:pt>
                <c:pt idx="4261">
                  <c:v>14.948089148057011</c:v>
                </c:pt>
                <c:pt idx="4262">
                  <c:v>14.940570799232164</c:v>
                </c:pt>
                <c:pt idx="4263">
                  <c:v>14.937921222797629</c:v>
                </c:pt>
                <c:pt idx="4264">
                  <c:v>14.935144754442403</c:v>
                </c:pt>
                <c:pt idx="4265">
                  <c:v>14.93423576813556</c:v>
                </c:pt>
                <c:pt idx="4266">
                  <c:v>14.932393704303124</c:v>
                </c:pt>
                <c:pt idx="4267">
                  <c:v>14.93146614195566</c:v>
                </c:pt>
                <c:pt idx="4268">
                  <c:v>14.926398018444671</c:v>
                </c:pt>
                <c:pt idx="4269">
                  <c:v>14.922785749660783</c:v>
                </c:pt>
                <c:pt idx="4270">
                  <c:v>14.918559799817185</c:v>
                </c:pt>
                <c:pt idx="4271">
                  <c:v>14.914364016761162</c:v>
                </c:pt>
                <c:pt idx="4272">
                  <c:v>14.913668121100136</c:v>
                </c:pt>
                <c:pt idx="4273">
                  <c:v>14.911784886535425</c:v>
                </c:pt>
                <c:pt idx="4274">
                  <c:v>14.906383512631315</c:v>
                </c:pt>
                <c:pt idx="4275">
                  <c:v>14.90579350236353</c:v>
                </c:pt>
                <c:pt idx="4276">
                  <c:v>14.904081181692399</c:v>
                </c:pt>
                <c:pt idx="4277">
                  <c:v>14.902892449077546</c:v>
                </c:pt>
                <c:pt idx="4278">
                  <c:v>14.895443302780869</c:v>
                </c:pt>
                <c:pt idx="4279">
                  <c:v>14.892782544687696</c:v>
                </c:pt>
                <c:pt idx="4280">
                  <c:v>14.892763443044393</c:v>
                </c:pt>
                <c:pt idx="4281">
                  <c:v>14.888100598601547</c:v>
                </c:pt>
                <c:pt idx="4282">
                  <c:v>14.884843014139465</c:v>
                </c:pt>
                <c:pt idx="4283">
                  <c:v>14.883343662742632</c:v>
                </c:pt>
                <c:pt idx="4284">
                  <c:v>14.880827456662226</c:v>
                </c:pt>
                <c:pt idx="4285">
                  <c:v>14.880296360222703</c:v>
                </c:pt>
                <c:pt idx="4286">
                  <c:v>14.879112331556424</c:v>
                </c:pt>
                <c:pt idx="4287">
                  <c:v>14.877811949663039</c:v>
                </c:pt>
                <c:pt idx="4288">
                  <c:v>14.877113591305346</c:v>
                </c:pt>
                <c:pt idx="4289">
                  <c:v>14.874466505651224</c:v>
                </c:pt>
                <c:pt idx="4290">
                  <c:v>14.871839021251043</c:v>
                </c:pt>
                <c:pt idx="4291">
                  <c:v>14.86921819384151</c:v>
                </c:pt>
                <c:pt idx="4292">
                  <c:v>14.868348863583103</c:v>
                </c:pt>
                <c:pt idx="4293">
                  <c:v>14.866122372245771</c:v>
                </c:pt>
                <c:pt idx="4294">
                  <c:v>14.858540621649643</c:v>
                </c:pt>
                <c:pt idx="4295">
                  <c:v>14.857363807235524</c:v>
                </c:pt>
                <c:pt idx="4296">
                  <c:v>14.856074727930338</c:v>
                </c:pt>
                <c:pt idx="4297">
                  <c:v>14.855818899126374</c:v>
                </c:pt>
                <c:pt idx="4298">
                  <c:v>14.852697318398759</c:v>
                </c:pt>
                <c:pt idx="4299">
                  <c:v>14.852080081095419</c:v>
                </c:pt>
                <c:pt idx="4300">
                  <c:v>14.851892647910722</c:v>
                </c:pt>
                <c:pt idx="4301">
                  <c:v>14.847927776834604</c:v>
                </c:pt>
                <c:pt idx="4302">
                  <c:v>14.847897597012263</c:v>
                </c:pt>
                <c:pt idx="4303">
                  <c:v>14.845114184038316</c:v>
                </c:pt>
                <c:pt idx="4304">
                  <c:v>14.840436054639241</c:v>
                </c:pt>
                <c:pt idx="4305">
                  <c:v>14.837175076944234</c:v>
                </c:pt>
                <c:pt idx="4306">
                  <c:v>14.836331517751001</c:v>
                </c:pt>
                <c:pt idx="4307">
                  <c:v>14.835031284999959</c:v>
                </c:pt>
                <c:pt idx="4308">
                  <c:v>14.832234599329633</c:v>
                </c:pt>
                <c:pt idx="4309">
                  <c:v>14.831908772592397</c:v>
                </c:pt>
                <c:pt idx="4310">
                  <c:v>14.827606302567911</c:v>
                </c:pt>
                <c:pt idx="4311">
                  <c:v>14.825605483292733</c:v>
                </c:pt>
                <c:pt idx="4312">
                  <c:v>14.824691817190217</c:v>
                </c:pt>
                <c:pt idx="4313">
                  <c:v>14.821456523801318</c:v>
                </c:pt>
                <c:pt idx="4314">
                  <c:v>14.820858927964425</c:v>
                </c:pt>
                <c:pt idx="4315">
                  <c:v>14.816980358060386</c:v>
                </c:pt>
                <c:pt idx="4316">
                  <c:v>14.816283515778112</c:v>
                </c:pt>
                <c:pt idx="4317">
                  <c:v>14.814167923497632</c:v>
                </c:pt>
                <c:pt idx="4318">
                  <c:v>14.81361514278511</c:v>
                </c:pt>
                <c:pt idx="4319">
                  <c:v>14.812765997535108</c:v>
                </c:pt>
                <c:pt idx="4320">
                  <c:v>14.810569706565072</c:v>
                </c:pt>
                <c:pt idx="4321">
                  <c:v>14.808557506432745</c:v>
                </c:pt>
                <c:pt idx="4322">
                  <c:v>14.806569304440595</c:v>
                </c:pt>
                <c:pt idx="4323">
                  <c:v>14.804527025708339</c:v>
                </c:pt>
                <c:pt idx="4324">
                  <c:v>14.80148185949518</c:v>
                </c:pt>
                <c:pt idx="4325">
                  <c:v>14.798468845271781</c:v>
                </c:pt>
                <c:pt idx="4326">
                  <c:v>14.79646498176754</c:v>
                </c:pt>
                <c:pt idx="4327">
                  <c:v>14.794705080134085</c:v>
                </c:pt>
                <c:pt idx="4328">
                  <c:v>14.792750832375434</c:v>
                </c:pt>
                <c:pt idx="4329">
                  <c:v>14.79085945695407</c:v>
                </c:pt>
                <c:pt idx="4330">
                  <c:v>14.790413477335459</c:v>
                </c:pt>
                <c:pt idx="4331">
                  <c:v>14.787854998695618</c:v>
                </c:pt>
                <c:pt idx="4332">
                  <c:v>14.784065689462118</c:v>
                </c:pt>
                <c:pt idx="4333">
                  <c:v>14.783771811554413</c:v>
                </c:pt>
                <c:pt idx="4334">
                  <c:v>14.781709767665099</c:v>
                </c:pt>
                <c:pt idx="4335">
                  <c:v>14.781381402896725</c:v>
                </c:pt>
                <c:pt idx="4336">
                  <c:v>14.781122458434846</c:v>
                </c:pt>
                <c:pt idx="4337">
                  <c:v>14.77873752488672</c:v>
                </c:pt>
                <c:pt idx="4338">
                  <c:v>14.777433085974989</c:v>
                </c:pt>
                <c:pt idx="4339">
                  <c:v>14.776827511167278</c:v>
                </c:pt>
                <c:pt idx="4340">
                  <c:v>14.776624709751415</c:v>
                </c:pt>
                <c:pt idx="4341">
                  <c:v>14.774163297340529</c:v>
                </c:pt>
                <c:pt idx="4342">
                  <c:v>14.772804536490874</c:v>
                </c:pt>
                <c:pt idx="4343">
                  <c:v>14.772059093536893</c:v>
                </c:pt>
                <c:pt idx="4344">
                  <c:v>14.771175535789629</c:v>
                </c:pt>
                <c:pt idx="4345">
                  <c:v>14.770097666134108</c:v>
                </c:pt>
                <c:pt idx="4346">
                  <c:v>14.769605906873052</c:v>
                </c:pt>
                <c:pt idx="4347">
                  <c:v>14.769540389618113</c:v>
                </c:pt>
                <c:pt idx="4348">
                  <c:v>14.767077930687107</c:v>
                </c:pt>
                <c:pt idx="4349">
                  <c:v>14.764842828350028</c:v>
                </c:pt>
                <c:pt idx="4350">
                  <c:v>14.762491725262947</c:v>
                </c:pt>
                <c:pt idx="4351">
                  <c:v>14.76127273240864</c:v>
                </c:pt>
                <c:pt idx="4352">
                  <c:v>14.758289112051795</c:v>
                </c:pt>
                <c:pt idx="4353">
                  <c:v>14.75701947029714</c:v>
                </c:pt>
                <c:pt idx="4354">
                  <c:v>14.752324819347848</c:v>
                </c:pt>
                <c:pt idx="4355">
                  <c:v>14.750468165441665</c:v>
                </c:pt>
                <c:pt idx="4356">
                  <c:v>14.744355079398369</c:v>
                </c:pt>
                <c:pt idx="4357">
                  <c:v>14.743394726547313</c:v>
                </c:pt>
                <c:pt idx="4358">
                  <c:v>14.741045828869876</c:v>
                </c:pt>
                <c:pt idx="4359">
                  <c:v>14.74055206546922</c:v>
                </c:pt>
                <c:pt idx="4360">
                  <c:v>14.73908347675331</c:v>
                </c:pt>
                <c:pt idx="4361">
                  <c:v>14.738824997448546</c:v>
                </c:pt>
                <c:pt idx="4362">
                  <c:v>14.738735784249975</c:v>
                </c:pt>
                <c:pt idx="4363">
                  <c:v>14.73718648464421</c:v>
                </c:pt>
                <c:pt idx="4364">
                  <c:v>14.735458859369782</c:v>
                </c:pt>
                <c:pt idx="4365">
                  <c:v>14.73096640925402</c:v>
                </c:pt>
                <c:pt idx="4366">
                  <c:v>14.728053095588036</c:v>
                </c:pt>
                <c:pt idx="4367">
                  <c:v>14.720847451374294</c:v>
                </c:pt>
                <c:pt idx="4368">
                  <c:v>14.720242766183125</c:v>
                </c:pt>
                <c:pt idx="4369">
                  <c:v>14.718524009129752</c:v>
                </c:pt>
                <c:pt idx="4370">
                  <c:v>14.717853798241109</c:v>
                </c:pt>
                <c:pt idx="4371">
                  <c:v>14.717344147433122</c:v>
                </c:pt>
                <c:pt idx="4372">
                  <c:v>14.716894706336994</c:v>
                </c:pt>
                <c:pt idx="4373">
                  <c:v>14.715866063708713</c:v>
                </c:pt>
                <c:pt idx="4374">
                  <c:v>14.715726126057929</c:v>
                </c:pt>
                <c:pt idx="4375">
                  <c:v>14.712791594762903</c:v>
                </c:pt>
                <c:pt idx="4376">
                  <c:v>14.711624009697497</c:v>
                </c:pt>
                <c:pt idx="4377">
                  <c:v>14.708979364571336</c:v>
                </c:pt>
                <c:pt idx="4378">
                  <c:v>14.706318274268455</c:v>
                </c:pt>
                <c:pt idx="4379">
                  <c:v>14.703651127116693</c:v>
                </c:pt>
                <c:pt idx="4380">
                  <c:v>14.702542771743577</c:v>
                </c:pt>
                <c:pt idx="4381">
                  <c:v>14.700761276749564</c:v>
                </c:pt>
                <c:pt idx="4382">
                  <c:v>14.697968044790677</c:v>
                </c:pt>
                <c:pt idx="4383">
                  <c:v>14.694033398519164</c:v>
                </c:pt>
                <c:pt idx="4384">
                  <c:v>14.692238739587015</c:v>
                </c:pt>
                <c:pt idx="4385">
                  <c:v>14.674270029700729</c:v>
                </c:pt>
                <c:pt idx="4386">
                  <c:v>14.672775355632789</c:v>
                </c:pt>
                <c:pt idx="4387">
                  <c:v>14.67269094107017</c:v>
                </c:pt>
                <c:pt idx="4388">
                  <c:v>14.671607420914325</c:v>
                </c:pt>
                <c:pt idx="4389">
                  <c:v>14.670990905959897</c:v>
                </c:pt>
                <c:pt idx="4390">
                  <c:v>14.668680098618452</c:v>
                </c:pt>
                <c:pt idx="4391">
                  <c:v>14.667916666051346</c:v>
                </c:pt>
                <c:pt idx="4392">
                  <c:v>14.667596941495875</c:v>
                </c:pt>
                <c:pt idx="4393">
                  <c:v>14.663815054672671</c:v>
                </c:pt>
                <c:pt idx="4394">
                  <c:v>14.662353532881699</c:v>
                </c:pt>
                <c:pt idx="4395">
                  <c:v>14.657104305666415</c:v>
                </c:pt>
                <c:pt idx="4396">
                  <c:v>14.65625262549943</c:v>
                </c:pt>
                <c:pt idx="4397">
                  <c:v>14.655901698376075</c:v>
                </c:pt>
                <c:pt idx="4398">
                  <c:v>14.653872908153792</c:v>
                </c:pt>
                <c:pt idx="4399">
                  <c:v>14.652163204443772</c:v>
                </c:pt>
                <c:pt idx="4400">
                  <c:v>14.641081483205253</c:v>
                </c:pt>
                <c:pt idx="4401">
                  <c:v>14.633257970057997</c:v>
                </c:pt>
                <c:pt idx="4402">
                  <c:v>14.632135359606819</c:v>
                </c:pt>
                <c:pt idx="4403">
                  <c:v>14.628153238684796</c:v>
                </c:pt>
                <c:pt idx="4404">
                  <c:v>14.626782148163898</c:v>
                </c:pt>
                <c:pt idx="4405">
                  <c:v>14.62589179838869</c:v>
                </c:pt>
                <c:pt idx="4406">
                  <c:v>14.622940781255506</c:v>
                </c:pt>
                <c:pt idx="4407">
                  <c:v>14.618807758261704</c:v>
                </c:pt>
                <c:pt idx="4408">
                  <c:v>14.616924280978999</c:v>
                </c:pt>
                <c:pt idx="4409">
                  <c:v>14.616294736090301</c:v>
                </c:pt>
                <c:pt idx="4410">
                  <c:v>14.612804591248011</c:v>
                </c:pt>
                <c:pt idx="4411">
                  <c:v>14.609534133691939</c:v>
                </c:pt>
                <c:pt idx="4412">
                  <c:v>14.609306090620491</c:v>
                </c:pt>
                <c:pt idx="4413">
                  <c:v>14.608882968260129</c:v>
                </c:pt>
                <c:pt idx="4414">
                  <c:v>14.607182927080236</c:v>
                </c:pt>
                <c:pt idx="4415">
                  <c:v>14.606765666073738</c:v>
                </c:pt>
                <c:pt idx="4416">
                  <c:v>14.600829094263387</c:v>
                </c:pt>
                <c:pt idx="4417">
                  <c:v>14.598596306157303</c:v>
                </c:pt>
                <c:pt idx="4418">
                  <c:v>14.598181882446026</c:v>
                </c:pt>
                <c:pt idx="4419">
                  <c:v>14.596754269515783</c:v>
                </c:pt>
                <c:pt idx="4420">
                  <c:v>14.595807729461328</c:v>
                </c:pt>
                <c:pt idx="4421">
                  <c:v>14.589396577560365</c:v>
                </c:pt>
                <c:pt idx="4422">
                  <c:v>14.58901294319355</c:v>
                </c:pt>
                <c:pt idx="4423">
                  <c:v>14.58857390698447</c:v>
                </c:pt>
                <c:pt idx="4424">
                  <c:v>14.587991140901988</c:v>
                </c:pt>
                <c:pt idx="4425">
                  <c:v>14.584586823480125</c:v>
                </c:pt>
                <c:pt idx="4426">
                  <c:v>14.583522266884549</c:v>
                </c:pt>
                <c:pt idx="4427">
                  <c:v>14.582598647089323</c:v>
                </c:pt>
                <c:pt idx="4428">
                  <c:v>14.581135048777313</c:v>
                </c:pt>
                <c:pt idx="4429">
                  <c:v>14.578650134396131</c:v>
                </c:pt>
                <c:pt idx="4430">
                  <c:v>14.569457260009989</c:v>
                </c:pt>
                <c:pt idx="4431">
                  <c:v>14.559707941246927</c:v>
                </c:pt>
                <c:pt idx="4432">
                  <c:v>14.558164944870869</c:v>
                </c:pt>
                <c:pt idx="4433">
                  <c:v>14.553453799397895</c:v>
                </c:pt>
                <c:pt idx="4434">
                  <c:v>14.552474654517503</c:v>
                </c:pt>
                <c:pt idx="4435">
                  <c:v>14.547503799138395</c:v>
                </c:pt>
                <c:pt idx="4436">
                  <c:v>14.538526764047626</c:v>
                </c:pt>
                <c:pt idx="4437">
                  <c:v>14.535769682281266</c:v>
                </c:pt>
                <c:pt idx="4438">
                  <c:v>14.532001782478899</c:v>
                </c:pt>
                <c:pt idx="4439">
                  <c:v>14.531397615142708</c:v>
                </c:pt>
                <c:pt idx="4440">
                  <c:v>14.52984601020823</c:v>
                </c:pt>
                <c:pt idx="4441">
                  <c:v>14.527075065316462</c:v>
                </c:pt>
                <c:pt idx="4442">
                  <c:v>14.523097801640089</c:v>
                </c:pt>
                <c:pt idx="4443">
                  <c:v>14.522564411405122</c:v>
                </c:pt>
                <c:pt idx="4444">
                  <c:v>14.521282229962521</c:v>
                </c:pt>
                <c:pt idx="4445">
                  <c:v>14.515537680302678</c:v>
                </c:pt>
                <c:pt idx="4446">
                  <c:v>14.514754555788906</c:v>
                </c:pt>
                <c:pt idx="4447">
                  <c:v>14.513624418416818</c:v>
                </c:pt>
                <c:pt idx="4448">
                  <c:v>14.512937692602446</c:v>
                </c:pt>
                <c:pt idx="4449">
                  <c:v>14.51215673695172</c:v>
                </c:pt>
                <c:pt idx="4450">
                  <c:v>14.51118674269029</c:v>
                </c:pt>
                <c:pt idx="4451">
                  <c:v>14.502286608265052</c:v>
                </c:pt>
                <c:pt idx="4452">
                  <c:v>14.499600616393945</c:v>
                </c:pt>
                <c:pt idx="4453">
                  <c:v>14.494671806108016</c:v>
                </c:pt>
                <c:pt idx="4454">
                  <c:v>14.492786678987493</c:v>
                </c:pt>
                <c:pt idx="4455">
                  <c:v>14.491892481378452</c:v>
                </c:pt>
                <c:pt idx="4456">
                  <c:v>14.491164569389717</c:v>
                </c:pt>
                <c:pt idx="4457">
                  <c:v>14.485052785772403</c:v>
                </c:pt>
                <c:pt idx="4458">
                  <c:v>14.484173771413378</c:v>
                </c:pt>
                <c:pt idx="4459">
                  <c:v>14.48065311919065</c:v>
                </c:pt>
                <c:pt idx="4460">
                  <c:v>14.479496124526342</c:v>
                </c:pt>
                <c:pt idx="4461">
                  <c:v>14.479317754007164</c:v>
                </c:pt>
                <c:pt idx="4462">
                  <c:v>14.478871695796785</c:v>
                </c:pt>
                <c:pt idx="4463">
                  <c:v>14.473995153049927</c:v>
                </c:pt>
                <c:pt idx="4464">
                  <c:v>14.472091192084957</c:v>
                </c:pt>
                <c:pt idx="4465">
                  <c:v>14.469720438021128</c:v>
                </c:pt>
                <c:pt idx="4466">
                  <c:v>14.466397282982577</c:v>
                </c:pt>
                <c:pt idx="4467">
                  <c:v>14.465501396903557</c:v>
                </c:pt>
                <c:pt idx="4468">
                  <c:v>14.465015493504874</c:v>
                </c:pt>
                <c:pt idx="4469">
                  <c:v>14.464316297153266</c:v>
                </c:pt>
                <c:pt idx="4470">
                  <c:v>14.462467240285068</c:v>
                </c:pt>
                <c:pt idx="4471">
                  <c:v>14.461456995468261</c:v>
                </c:pt>
                <c:pt idx="4472">
                  <c:v>14.460571530139047</c:v>
                </c:pt>
                <c:pt idx="4473">
                  <c:v>14.458918983249294</c:v>
                </c:pt>
                <c:pt idx="4474">
                  <c:v>14.455127894784091</c:v>
                </c:pt>
                <c:pt idx="4475">
                  <c:v>14.452568600036303</c:v>
                </c:pt>
                <c:pt idx="4476">
                  <c:v>14.449011165266992</c:v>
                </c:pt>
                <c:pt idx="4477">
                  <c:v>14.448956358592808</c:v>
                </c:pt>
                <c:pt idx="4478">
                  <c:v>14.44884698210215</c:v>
                </c:pt>
                <c:pt idx="4479">
                  <c:v>14.448253256925806</c:v>
                </c:pt>
                <c:pt idx="4480">
                  <c:v>14.444283026220099</c:v>
                </c:pt>
                <c:pt idx="4481">
                  <c:v>14.438314889723372</c:v>
                </c:pt>
                <c:pt idx="4482">
                  <c:v>14.437069737855115</c:v>
                </c:pt>
                <c:pt idx="4483">
                  <c:v>14.436941922918042</c:v>
                </c:pt>
                <c:pt idx="4484">
                  <c:v>14.435153417467999</c:v>
                </c:pt>
                <c:pt idx="4485">
                  <c:v>14.435051995712159</c:v>
                </c:pt>
                <c:pt idx="4486">
                  <c:v>14.427269214711078</c:v>
                </c:pt>
                <c:pt idx="4487">
                  <c:v>14.424618293574923</c:v>
                </c:pt>
                <c:pt idx="4488">
                  <c:v>14.423352846943596</c:v>
                </c:pt>
                <c:pt idx="4489">
                  <c:v>14.421132774109724</c:v>
                </c:pt>
                <c:pt idx="4490">
                  <c:v>14.419609550467916</c:v>
                </c:pt>
                <c:pt idx="4491">
                  <c:v>14.417774284352532</c:v>
                </c:pt>
                <c:pt idx="4492">
                  <c:v>14.41674663124749</c:v>
                </c:pt>
                <c:pt idx="4493">
                  <c:v>14.414913296815209</c:v>
                </c:pt>
                <c:pt idx="4494">
                  <c:v>14.413626152478761</c:v>
                </c:pt>
                <c:pt idx="4495">
                  <c:v>14.410428656967097</c:v>
                </c:pt>
                <c:pt idx="4496">
                  <c:v>14.405064964793102</c:v>
                </c:pt>
                <c:pt idx="4497">
                  <c:v>14.402016971095128</c:v>
                </c:pt>
                <c:pt idx="4498">
                  <c:v>14.400227252818432</c:v>
                </c:pt>
                <c:pt idx="4499">
                  <c:v>14.399454142407469</c:v>
                </c:pt>
                <c:pt idx="4500">
                  <c:v>14.394666388317956</c:v>
                </c:pt>
                <c:pt idx="4501">
                  <c:v>14.392130143516663</c:v>
                </c:pt>
                <c:pt idx="4502">
                  <c:v>14.389654189725738</c:v>
                </c:pt>
                <c:pt idx="4503">
                  <c:v>14.388202201856442</c:v>
                </c:pt>
                <c:pt idx="4504">
                  <c:v>14.387735368526311</c:v>
                </c:pt>
                <c:pt idx="4505">
                  <c:v>14.373082012871965</c:v>
                </c:pt>
                <c:pt idx="4506">
                  <c:v>14.372339738165019</c:v>
                </c:pt>
                <c:pt idx="4507">
                  <c:v>14.371198674734092</c:v>
                </c:pt>
                <c:pt idx="4508">
                  <c:v>14.368924481626227</c:v>
                </c:pt>
                <c:pt idx="4509">
                  <c:v>14.367801431647539</c:v>
                </c:pt>
                <c:pt idx="4510">
                  <c:v>14.366152906488679</c:v>
                </c:pt>
                <c:pt idx="4511">
                  <c:v>14.363056126213515</c:v>
                </c:pt>
                <c:pt idx="4512">
                  <c:v>14.362112505784227</c:v>
                </c:pt>
                <c:pt idx="4513">
                  <c:v>14.36133211406842</c:v>
                </c:pt>
                <c:pt idx="4514">
                  <c:v>14.360401306318243</c:v>
                </c:pt>
                <c:pt idx="4515">
                  <c:v>14.356411186986017</c:v>
                </c:pt>
                <c:pt idx="4516">
                  <c:v>14.356106826865847</c:v>
                </c:pt>
                <c:pt idx="4517">
                  <c:v>14.354764609311053</c:v>
                </c:pt>
                <c:pt idx="4518">
                  <c:v>14.353485599190074</c:v>
                </c:pt>
                <c:pt idx="4519">
                  <c:v>14.349672793488164</c:v>
                </c:pt>
                <c:pt idx="4520">
                  <c:v>14.348174499399416</c:v>
                </c:pt>
                <c:pt idx="4521">
                  <c:v>14.348146442400406</c:v>
                </c:pt>
                <c:pt idx="4522">
                  <c:v>14.344628244209817</c:v>
                </c:pt>
                <c:pt idx="4523">
                  <c:v>14.343278386129937</c:v>
                </c:pt>
                <c:pt idx="4524">
                  <c:v>14.342297370001519</c:v>
                </c:pt>
                <c:pt idx="4525">
                  <c:v>14.341449415917037</c:v>
                </c:pt>
                <c:pt idx="4526">
                  <c:v>14.339525860193367</c:v>
                </c:pt>
                <c:pt idx="4527">
                  <c:v>14.337532576502099</c:v>
                </c:pt>
                <c:pt idx="4528">
                  <c:v>14.337417907409902</c:v>
                </c:pt>
                <c:pt idx="4529">
                  <c:v>14.33281635304022</c:v>
                </c:pt>
                <c:pt idx="4530">
                  <c:v>14.332023380300226</c:v>
                </c:pt>
                <c:pt idx="4531">
                  <c:v>14.329329157041116</c:v>
                </c:pt>
                <c:pt idx="4532">
                  <c:v>14.317443030185602</c:v>
                </c:pt>
                <c:pt idx="4533">
                  <c:v>14.310365530121372</c:v>
                </c:pt>
                <c:pt idx="4534">
                  <c:v>14.305970166624963</c:v>
                </c:pt>
                <c:pt idx="4535">
                  <c:v>14.303572630154473</c:v>
                </c:pt>
                <c:pt idx="4536">
                  <c:v>14.302772996402451</c:v>
                </c:pt>
                <c:pt idx="4537">
                  <c:v>14.301566656131923</c:v>
                </c:pt>
                <c:pt idx="4538">
                  <c:v>14.299088987603895</c:v>
                </c:pt>
                <c:pt idx="4539">
                  <c:v>14.288262924715442</c:v>
                </c:pt>
                <c:pt idx="4540">
                  <c:v>14.288109004848955</c:v>
                </c:pt>
                <c:pt idx="4541">
                  <c:v>14.279228603601817</c:v>
                </c:pt>
                <c:pt idx="4542">
                  <c:v>14.276751570393328</c:v>
                </c:pt>
                <c:pt idx="4543">
                  <c:v>14.273155496546094</c:v>
                </c:pt>
                <c:pt idx="4544">
                  <c:v>14.272456114958256</c:v>
                </c:pt>
                <c:pt idx="4545">
                  <c:v>14.271766017391579</c:v>
                </c:pt>
                <c:pt idx="4546">
                  <c:v>14.271338843464884</c:v>
                </c:pt>
                <c:pt idx="4547">
                  <c:v>14.270767725340979</c:v>
                </c:pt>
                <c:pt idx="4548">
                  <c:v>14.267706612297093</c:v>
                </c:pt>
                <c:pt idx="4549">
                  <c:v>14.266191356177222</c:v>
                </c:pt>
                <c:pt idx="4550">
                  <c:v>14.265744923973712</c:v>
                </c:pt>
                <c:pt idx="4551">
                  <c:v>14.265136955064111</c:v>
                </c:pt>
                <c:pt idx="4552">
                  <c:v>14.261942832651842</c:v>
                </c:pt>
                <c:pt idx="4553">
                  <c:v>14.253565613498603</c:v>
                </c:pt>
                <c:pt idx="4554">
                  <c:v>14.253510606631847</c:v>
                </c:pt>
                <c:pt idx="4555">
                  <c:v>14.251870910621436</c:v>
                </c:pt>
                <c:pt idx="4556">
                  <c:v>14.251662309441235</c:v>
                </c:pt>
                <c:pt idx="4557">
                  <c:v>14.250124349352808</c:v>
                </c:pt>
                <c:pt idx="4558">
                  <c:v>14.249333264203365</c:v>
                </c:pt>
                <c:pt idx="4559">
                  <c:v>14.248226311248589</c:v>
                </c:pt>
                <c:pt idx="4560">
                  <c:v>14.245763181282605</c:v>
                </c:pt>
                <c:pt idx="4561">
                  <c:v>14.242338185201591</c:v>
                </c:pt>
                <c:pt idx="4562">
                  <c:v>14.241374264879294</c:v>
                </c:pt>
                <c:pt idx="4563">
                  <c:v>14.239531976548447</c:v>
                </c:pt>
                <c:pt idx="4564">
                  <c:v>14.235383081926503</c:v>
                </c:pt>
                <c:pt idx="4565">
                  <c:v>14.232271205162</c:v>
                </c:pt>
                <c:pt idx="4566">
                  <c:v>14.22925690326986</c:v>
                </c:pt>
                <c:pt idx="4567">
                  <c:v>14.222509685845019</c:v>
                </c:pt>
                <c:pt idx="4568">
                  <c:v>14.221728118782954</c:v>
                </c:pt>
                <c:pt idx="4569">
                  <c:v>14.217846548867264</c:v>
                </c:pt>
                <c:pt idx="4570">
                  <c:v>14.210830897861346</c:v>
                </c:pt>
                <c:pt idx="4571">
                  <c:v>14.209231510795517</c:v>
                </c:pt>
                <c:pt idx="4572">
                  <c:v>14.208903975646109</c:v>
                </c:pt>
                <c:pt idx="4573">
                  <c:v>14.197231671882236</c:v>
                </c:pt>
                <c:pt idx="4574">
                  <c:v>14.197061785298526</c:v>
                </c:pt>
                <c:pt idx="4575">
                  <c:v>14.19692231497538</c:v>
                </c:pt>
                <c:pt idx="4576">
                  <c:v>14.19445509506405</c:v>
                </c:pt>
                <c:pt idx="4577">
                  <c:v>14.191498399279325</c:v>
                </c:pt>
                <c:pt idx="4578">
                  <c:v>14.188358628909006</c:v>
                </c:pt>
                <c:pt idx="4579">
                  <c:v>14.186187111979976</c:v>
                </c:pt>
                <c:pt idx="4580">
                  <c:v>14.184237317932514</c:v>
                </c:pt>
                <c:pt idx="4581">
                  <c:v>14.174746601002223</c:v>
                </c:pt>
                <c:pt idx="4582">
                  <c:v>14.172768183771375</c:v>
                </c:pt>
                <c:pt idx="4583">
                  <c:v>14.172537638345201</c:v>
                </c:pt>
                <c:pt idx="4584">
                  <c:v>14.171303410569811</c:v>
                </c:pt>
                <c:pt idx="4585">
                  <c:v>14.171278022437948</c:v>
                </c:pt>
                <c:pt idx="4586">
                  <c:v>14.168679791379542</c:v>
                </c:pt>
                <c:pt idx="4587">
                  <c:v>14.168034147088877</c:v>
                </c:pt>
                <c:pt idx="4588">
                  <c:v>14.167851653025245</c:v>
                </c:pt>
                <c:pt idx="4589">
                  <c:v>14.167415160669902</c:v>
                </c:pt>
                <c:pt idx="4590">
                  <c:v>14.159594613732779</c:v>
                </c:pt>
                <c:pt idx="4591">
                  <c:v>14.156840990150055</c:v>
                </c:pt>
                <c:pt idx="4592">
                  <c:v>14.156708819783454</c:v>
                </c:pt>
                <c:pt idx="4593">
                  <c:v>14.152391725441355</c:v>
                </c:pt>
                <c:pt idx="4594">
                  <c:v>14.151847630274721</c:v>
                </c:pt>
                <c:pt idx="4595">
                  <c:v>14.150229878929506</c:v>
                </c:pt>
                <c:pt idx="4596">
                  <c:v>14.148791130746933</c:v>
                </c:pt>
                <c:pt idx="4597">
                  <c:v>14.147352276059374</c:v>
                </c:pt>
                <c:pt idx="4598">
                  <c:v>14.146952712937772</c:v>
                </c:pt>
                <c:pt idx="4599">
                  <c:v>14.142627236895427</c:v>
                </c:pt>
                <c:pt idx="4600">
                  <c:v>14.142393510953671</c:v>
                </c:pt>
                <c:pt idx="4601">
                  <c:v>14.140305681144907</c:v>
                </c:pt>
                <c:pt idx="4602">
                  <c:v>14.139490572340369</c:v>
                </c:pt>
                <c:pt idx="4603">
                  <c:v>14.135392915314426</c:v>
                </c:pt>
                <c:pt idx="4604">
                  <c:v>14.135280599791708</c:v>
                </c:pt>
                <c:pt idx="4605">
                  <c:v>14.13450425203906</c:v>
                </c:pt>
                <c:pt idx="4606">
                  <c:v>14.128728001384458</c:v>
                </c:pt>
                <c:pt idx="4607">
                  <c:v>14.128373072742134</c:v>
                </c:pt>
                <c:pt idx="4608">
                  <c:v>14.127792009174028</c:v>
                </c:pt>
                <c:pt idx="4609">
                  <c:v>14.125020003603742</c:v>
                </c:pt>
                <c:pt idx="4610">
                  <c:v>14.124089610708376</c:v>
                </c:pt>
                <c:pt idx="4611">
                  <c:v>14.123645198364432</c:v>
                </c:pt>
                <c:pt idx="4612">
                  <c:v>14.122512565002019</c:v>
                </c:pt>
                <c:pt idx="4613">
                  <c:v>14.119696233077814</c:v>
                </c:pt>
                <c:pt idx="4614">
                  <c:v>14.119569397235864</c:v>
                </c:pt>
                <c:pt idx="4615">
                  <c:v>14.118965580564414</c:v>
                </c:pt>
                <c:pt idx="4616">
                  <c:v>14.117829448776376</c:v>
                </c:pt>
                <c:pt idx="4617">
                  <c:v>14.117165895050174</c:v>
                </c:pt>
                <c:pt idx="4618">
                  <c:v>14.114053519069374</c:v>
                </c:pt>
                <c:pt idx="4619">
                  <c:v>14.113030598328249</c:v>
                </c:pt>
                <c:pt idx="4620">
                  <c:v>14.110089335632367</c:v>
                </c:pt>
                <c:pt idx="4621">
                  <c:v>14.105711427105755</c:v>
                </c:pt>
                <c:pt idx="4622">
                  <c:v>14.104258383046192</c:v>
                </c:pt>
                <c:pt idx="4623">
                  <c:v>14.103620736013179</c:v>
                </c:pt>
                <c:pt idx="4624">
                  <c:v>14.100244531200437</c:v>
                </c:pt>
                <c:pt idx="4625">
                  <c:v>14.098120518721332</c:v>
                </c:pt>
                <c:pt idx="4626">
                  <c:v>14.09703412989359</c:v>
                </c:pt>
                <c:pt idx="4627">
                  <c:v>14.094367657661733</c:v>
                </c:pt>
                <c:pt idx="4628">
                  <c:v>14.090958478632604</c:v>
                </c:pt>
                <c:pt idx="4629">
                  <c:v>14.088829284093046</c:v>
                </c:pt>
                <c:pt idx="4630">
                  <c:v>14.087413562023526</c:v>
                </c:pt>
                <c:pt idx="4631">
                  <c:v>14.086920559903863</c:v>
                </c:pt>
                <c:pt idx="4632">
                  <c:v>14.085196625089919</c:v>
                </c:pt>
                <c:pt idx="4633">
                  <c:v>14.08436415840286</c:v>
                </c:pt>
                <c:pt idx="4634">
                  <c:v>14.083656991327285</c:v>
                </c:pt>
                <c:pt idx="4635">
                  <c:v>14.082728702766367</c:v>
                </c:pt>
                <c:pt idx="4636">
                  <c:v>14.08264110859195</c:v>
                </c:pt>
                <c:pt idx="4637">
                  <c:v>14.081513387586476</c:v>
                </c:pt>
                <c:pt idx="4638">
                  <c:v>14.081394857981048</c:v>
                </c:pt>
                <c:pt idx="4639">
                  <c:v>14.081146504034638</c:v>
                </c:pt>
                <c:pt idx="4640">
                  <c:v>14.079941362169498</c:v>
                </c:pt>
                <c:pt idx="4641">
                  <c:v>14.078319731492774</c:v>
                </c:pt>
                <c:pt idx="4642">
                  <c:v>14.077403643614927</c:v>
                </c:pt>
                <c:pt idx="4643">
                  <c:v>14.071933999023972</c:v>
                </c:pt>
                <c:pt idx="4644">
                  <c:v>14.071840745999943</c:v>
                </c:pt>
                <c:pt idx="4645">
                  <c:v>14.067843455539192</c:v>
                </c:pt>
                <c:pt idx="4646">
                  <c:v>14.067219859277683</c:v>
                </c:pt>
                <c:pt idx="4647">
                  <c:v>14.067215336104091</c:v>
                </c:pt>
                <c:pt idx="4648">
                  <c:v>14.066915380732906</c:v>
                </c:pt>
                <c:pt idx="4649">
                  <c:v>14.06592311127711</c:v>
                </c:pt>
                <c:pt idx="4650">
                  <c:v>14.063320427684959</c:v>
                </c:pt>
                <c:pt idx="4651">
                  <c:v>14.062559887279956</c:v>
                </c:pt>
                <c:pt idx="4652">
                  <c:v>14.061946514260468</c:v>
                </c:pt>
                <c:pt idx="4653">
                  <c:v>14.058477428137618</c:v>
                </c:pt>
                <c:pt idx="4654">
                  <c:v>14.054002992111444</c:v>
                </c:pt>
                <c:pt idx="4655">
                  <c:v>14.052112514726838</c:v>
                </c:pt>
                <c:pt idx="4656">
                  <c:v>14.044469207267637</c:v>
                </c:pt>
                <c:pt idx="4657">
                  <c:v>14.041425537171998</c:v>
                </c:pt>
                <c:pt idx="4658">
                  <c:v>14.039668487677185</c:v>
                </c:pt>
                <c:pt idx="4659">
                  <c:v>14.035146964403685</c:v>
                </c:pt>
                <c:pt idx="4660">
                  <c:v>14.034976049988042</c:v>
                </c:pt>
                <c:pt idx="4661">
                  <c:v>14.034062362310246</c:v>
                </c:pt>
                <c:pt idx="4662">
                  <c:v>14.028371733185354</c:v>
                </c:pt>
                <c:pt idx="4663">
                  <c:v>14.027897781561954</c:v>
                </c:pt>
                <c:pt idx="4664">
                  <c:v>14.026269907700486</c:v>
                </c:pt>
                <c:pt idx="4665">
                  <c:v>14.025745509527484</c:v>
                </c:pt>
                <c:pt idx="4666">
                  <c:v>14.025027636495125</c:v>
                </c:pt>
                <c:pt idx="4667">
                  <c:v>14.024809511574979</c:v>
                </c:pt>
                <c:pt idx="4668">
                  <c:v>14.020507185692061</c:v>
                </c:pt>
                <c:pt idx="4669">
                  <c:v>14.018328719831338</c:v>
                </c:pt>
                <c:pt idx="4670">
                  <c:v>14.018198872331572</c:v>
                </c:pt>
                <c:pt idx="4671">
                  <c:v>14.017578484842655</c:v>
                </c:pt>
                <c:pt idx="4672">
                  <c:v>14.016475684973178</c:v>
                </c:pt>
                <c:pt idx="4673">
                  <c:v>14.015923909543821</c:v>
                </c:pt>
                <c:pt idx="4674">
                  <c:v>14.013865304686696</c:v>
                </c:pt>
                <c:pt idx="4675">
                  <c:v>14.013173150499931</c:v>
                </c:pt>
                <c:pt idx="4676">
                  <c:v>14.010621082314708</c:v>
                </c:pt>
                <c:pt idx="4677">
                  <c:v>14.007714706598676</c:v>
                </c:pt>
                <c:pt idx="4678">
                  <c:v>14.006813386032904</c:v>
                </c:pt>
                <c:pt idx="4679">
                  <c:v>14.005915302992344</c:v>
                </c:pt>
                <c:pt idx="4680">
                  <c:v>13.999540065360025</c:v>
                </c:pt>
                <c:pt idx="4681">
                  <c:v>13.988631367328949</c:v>
                </c:pt>
                <c:pt idx="4682">
                  <c:v>13.988336175312494</c:v>
                </c:pt>
                <c:pt idx="4683">
                  <c:v>13.987092034317728</c:v>
                </c:pt>
                <c:pt idx="4684">
                  <c:v>13.980391260906513</c:v>
                </c:pt>
                <c:pt idx="4685">
                  <c:v>13.97776493455585</c:v>
                </c:pt>
                <c:pt idx="4686">
                  <c:v>13.977492582548667</c:v>
                </c:pt>
                <c:pt idx="4687">
                  <c:v>13.975745707987745</c:v>
                </c:pt>
                <c:pt idx="4688">
                  <c:v>13.971720821907263</c:v>
                </c:pt>
                <c:pt idx="4689">
                  <c:v>13.970646118314791</c:v>
                </c:pt>
                <c:pt idx="4690">
                  <c:v>13.968859795715971</c:v>
                </c:pt>
                <c:pt idx="4691">
                  <c:v>13.967644471453097</c:v>
                </c:pt>
                <c:pt idx="4692">
                  <c:v>13.967008490295679</c:v>
                </c:pt>
                <c:pt idx="4693">
                  <c:v>13.966360939309133</c:v>
                </c:pt>
                <c:pt idx="4694">
                  <c:v>13.964996902629197</c:v>
                </c:pt>
                <c:pt idx="4695">
                  <c:v>13.962819579040325</c:v>
                </c:pt>
                <c:pt idx="4696">
                  <c:v>13.962334143636848</c:v>
                </c:pt>
                <c:pt idx="4697">
                  <c:v>13.961535958758594</c:v>
                </c:pt>
                <c:pt idx="4698">
                  <c:v>13.958681863232956</c:v>
                </c:pt>
                <c:pt idx="4699">
                  <c:v>13.955323894166421</c:v>
                </c:pt>
                <c:pt idx="4700">
                  <c:v>13.948315826265469</c:v>
                </c:pt>
                <c:pt idx="4701">
                  <c:v>13.947825011664348</c:v>
                </c:pt>
                <c:pt idx="4702">
                  <c:v>13.943961739154325</c:v>
                </c:pt>
                <c:pt idx="4703">
                  <c:v>13.942897281471616</c:v>
                </c:pt>
                <c:pt idx="4704">
                  <c:v>13.939035430782592</c:v>
                </c:pt>
                <c:pt idx="4705">
                  <c:v>13.937635324811948</c:v>
                </c:pt>
                <c:pt idx="4706">
                  <c:v>13.931314327876882</c:v>
                </c:pt>
                <c:pt idx="4707">
                  <c:v>13.92945044972938</c:v>
                </c:pt>
                <c:pt idx="4708">
                  <c:v>13.923788039217527</c:v>
                </c:pt>
                <c:pt idx="4709">
                  <c:v>13.921142064446258</c:v>
                </c:pt>
                <c:pt idx="4710">
                  <c:v>13.920236091381561</c:v>
                </c:pt>
                <c:pt idx="4711">
                  <c:v>13.917195998812979</c:v>
                </c:pt>
                <c:pt idx="4712">
                  <c:v>13.917104027155172</c:v>
                </c:pt>
                <c:pt idx="4713">
                  <c:v>13.914092169478806</c:v>
                </c:pt>
                <c:pt idx="4714">
                  <c:v>13.913287789121522</c:v>
                </c:pt>
                <c:pt idx="4715">
                  <c:v>13.909710944169152</c:v>
                </c:pt>
                <c:pt idx="4716">
                  <c:v>13.907523908997854</c:v>
                </c:pt>
                <c:pt idx="4717">
                  <c:v>13.905828946993489</c:v>
                </c:pt>
                <c:pt idx="4718">
                  <c:v>13.903926649299903</c:v>
                </c:pt>
                <c:pt idx="4719">
                  <c:v>13.902225797381362</c:v>
                </c:pt>
                <c:pt idx="4720">
                  <c:v>13.900176990589729</c:v>
                </c:pt>
                <c:pt idx="4721">
                  <c:v>13.89690798195457</c:v>
                </c:pt>
                <c:pt idx="4722">
                  <c:v>13.894919330282182</c:v>
                </c:pt>
                <c:pt idx="4723">
                  <c:v>13.893558669781639</c:v>
                </c:pt>
                <c:pt idx="4724">
                  <c:v>13.89309366411274</c:v>
                </c:pt>
                <c:pt idx="4725">
                  <c:v>13.892704279886209</c:v>
                </c:pt>
                <c:pt idx="4726">
                  <c:v>13.892341663811806</c:v>
                </c:pt>
                <c:pt idx="4727">
                  <c:v>13.891791073475376</c:v>
                </c:pt>
                <c:pt idx="4728">
                  <c:v>13.888351700020301</c:v>
                </c:pt>
                <c:pt idx="4729">
                  <c:v>13.887735629417023</c:v>
                </c:pt>
                <c:pt idx="4730">
                  <c:v>13.887027536955316</c:v>
                </c:pt>
                <c:pt idx="4731">
                  <c:v>13.881013845735692</c:v>
                </c:pt>
                <c:pt idx="4732">
                  <c:v>13.880545456880494</c:v>
                </c:pt>
                <c:pt idx="4733">
                  <c:v>13.878302132775074</c:v>
                </c:pt>
                <c:pt idx="4734">
                  <c:v>13.876458978676546</c:v>
                </c:pt>
                <c:pt idx="4735">
                  <c:v>13.873672867468603</c:v>
                </c:pt>
                <c:pt idx="4736">
                  <c:v>13.87217198238981</c:v>
                </c:pt>
                <c:pt idx="4737">
                  <c:v>13.865778570623549</c:v>
                </c:pt>
                <c:pt idx="4738">
                  <c:v>13.860925781063759</c:v>
                </c:pt>
                <c:pt idx="4739">
                  <c:v>13.860216644688975</c:v>
                </c:pt>
                <c:pt idx="4740">
                  <c:v>13.854091551244801</c:v>
                </c:pt>
                <c:pt idx="4741">
                  <c:v>13.852661764670801</c:v>
                </c:pt>
                <c:pt idx="4742">
                  <c:v>13.838135246805772</c:v>
                </c:pt>
                <c:pt idx="4743">
                  <c:v>13.83532375119273</c:v>
                </c:pt>
                <c:pt idx="4744">
                  <c:v>13.833068532492005</c:v>
                </c:pt>
                <c:pt idx="4745">
                  <c:v>13.832481687076587</c:v>
                </c:pt>
                <c:pt idx="4746">
                  <c:v>13.827898608457472</c:v>
                </c:pt>
                <c:pt idx="4747">
                  <c:v>13.824653538417994</c:v>
                </c:pt>
                <c:pt idx="4748">
                  <c:v>13.818263299803546</c:v>
                </c:pt>
                <c:pt idx="4749">
                  <c:v>13.816875697968786</c:v>
                </c:pt>
                <c:pt idx="4750">
                  <c:v>13.812546803112355</c:v>
                </c:pt>
                <c:pt idx="4751">
                  <c:v>13.811170014663251</c:v>
                </c:pt>
                <c:pt idx="4752">
                  <c:v>13.808207959244836</c:v>
                </c:pt>
                <c:pt idx="4753">
                  <c:v>13.805534495832489</c:v>
                </c:pt>
                <c:pt idx="4754">
                  <c:v>13.804864808185624</c:v>
                </c:pt>
                <c:pt idx="4755">
                  <c:v>13.802854924875744</c:v>
                </c:pt>
                <c:pt idx="4756">
                  <c:v>13.798617843423393</c:v>
                </c:pt>
                <c:pt idx="4757">
                  <c:v>13.794363616761965</c:v>
                </c:pt>
                <c:pt idx="4758">
                  <c:v>13.793600079205396</c:v>
                </c:pt>
                <c:pt idx="4759">
                  <c:v>13.79084840350189</c:v>
                </c:pt>
                <c:pt idx="4760">
                  <c:v>13.785153649168667</c:v>
                </c:pt>
                <c:pt idx="4761">
                  <c:v>13.784889902160396</c:v>
                </c:pt>
                <c:pt idx="4762">
                  <c:v>13.784748769242094</c:v>
                </c:pt>
                <c:pt idx="4763">
                  <c:v>13.784237109592446</c:v>
                </c:pt>
                <c:pt idx="4764">
                  <c:v>13.782377203557083</c:v>
                </c:pt>
                <c:pt idx="4765">
                  <c:v>13.780450786149235</c:v>
                </c:pt>
                <c:pt idx="4766">
                  <c:v>13.77721552112069</c:v>
                </c:pt>
                <c:pt idx="4767">
                  <c:v>13.776780649236006</c:v>
                </c:pt>
                <c:pt idx="4768">
                  <c:v>13.776683757205458</c:v>
                </c:pt>
                <c:pt idx="4769">
                  <c:v>13.775356396493496</c:v>
                </c:pt>
                <c:pt idx="4770">
                  <c:v>13.773729397953026</c:v>
                </c:pt>
                <c:pt idx="4771">
                  <c:v>13.773520477741311</c:v>
                </c:pt>
                <c:pt idx="4772">
                  <c:v>13.772133743857179</c:v>
                </c:pt>
                <c:pt idx="4773">
                  <c:v>13.770193919886283</c:v>
                </c:pt>
                <c:pt idx="4774">
                  <c:v>13.770161822941752</c:v>
                </c:pt>
                <c:pt idx="4775">
                  <c:v>13.761428751461926</c:v>
                </c:pt>
                <c:pt idx="4776">
                  <c:v>13.760902090252792</c:v>
                </c:pt>
                <c:pt idx="4777">
                  <c:v>13.760539609428674</c:v>
                </c:pt>
                <c:pt idx="4778">
                  <c:v>13.760256230194479</c:v>
                </c:pt>
                <c:pt idx="4779">
                  <c:v>13.759482928543692</c:v>
                </c:pt>
                <c:pt idx="4780">
                  <c:v>13.754208505188414</c:v>
                </c:pt>
                <c:pt idx="4781">
                  <c:v>13.753552416392031</c:v>
                </c:pt>
                <c:pt idx="4782">
                  <c:v>13.749858644595408</c:v>
                </c:pt>
                <c:pt idx="4783">
                  <c:v>13.748464552423451</c:v>
                </c:pt>
                <c:pt idx="4784">
                  <c:v>13.747712329597597</c:v>
                </c:pt>
                <c:pt idx="4785">
                  <c:v>13.747200390717001</c:v>
                </c:pt>
                <c:pt idx="4786">
                  <c:v>13.745480516870703</c:v>
                </c:pt>
                <c:pt idx="4787">
                  <c:v>13.740698273293898</c:v>
                </c:pt>
                <c:pt idx="4788">
                  <c:v>13.738662117291961</c:v>
                </c:pt>
                <c:pt idx="4789">
                  <c:v>13.737499606713953</c:v>
                </c:pt>
                <c:pt idx="4790">
                  <c:v>13.735466345585237</c:v>
                </c:pt>
                <c:pt idx="4791">
                  <c:v>13.732935711883911</c:v>
                </c:pt>
                <c:pt idx="4792">
                  <c:v>13.727782051585505</c:v>
                </c:pt>
                <c:pt idx="4793">
                  <c:v>13.72433920342413</c:v>
                </c:pt>
                <c:pt idx="4794">
                  <c:v>13.715013825237222</c:v>
                </c:pt>
                <c:pt idx="4795">
                  <c:v>13.714579032844496</c:v>
                </c:pt>
                <c:pt idx="4796">
                  <c:v>13.714480354333771</c:v>
                </c:pt>
                <c:pt idx="4797">
                  <c:v>13.713974524600234</c:v>
                </c:pt>
                <c:pt idx="4798">
                  <c:v>13.705727705463842</c:v>
                </c:pt>
                <c:pt idx="4799">
                  <c:v>13.704593903495352</c:v>
                </c:pt>
                <c:pt idx="4800">
                  <c:v>13.701522462325116</c:v>
                </c:pt>
                <c:pt idx="4801">
                  <c:v>13.701378041294515</c:v>
                </c:pt>
                <c:pt idx="4802">
                  <c:v>13.700489597985538</c:v>
                </c:pt>
                <c:pt idx="4803">
                  <c:v>13.699908750075727</c:v>
                </c:pt>
                <c:pt idx="4804">
                  <c:v>13.699185943746972</c:v>
                </c:pt>
                <c:pt idx="4805">
                  <c:v>13.696062918930282</c:v>
                </c:pt>
                <c:pt idx="4806">
                  <c:v>13.695903660148398</c:v>
                </c:pt>
                <c:pt idx="4807">
                  <c:v>13.695559632027216</c:v>
                </c:pt>
                <c:pt idx="4808">
                  <c:v>13.694363491086515</c:v>
                </c:pt>
                <c:pt idx="4809">
                  <c:v>13.694137941531828</c:v>
                </c:pt>
                <c:pt idx="4810">
                  <c:v>13.692236213994818</c:v>
                </c:pt>
                <c:pt idx="4811">
                  <c:v>13.691573508772548</c:v>
                </c:pt>
                <c:pt idx="4812">
                  <c:v>13.686649929045771</c:v>
                </c:pt>
                <c:pt idx="4813">
                  <c:v>13.686353938779149</c:v>
                </c:pt>
                <c:pt idx="4814">
                  <c:v>13.682007892341606</c:v>
                </c:pt>
                <c:pt idx="4815">
                  <c:v>13.681430853062162</c:v>
                </c:pt>
                <c:pt idx="4816">
                  <c:v>13.679740835143575</c:v>
                </c:pt>
                <c:pt idx="4817">
                  <c:v>13.678900858230817</c:v>
                </c:pt>
                <c:pt idx="4818">
                  <c:v>13.677292526653645</c:v>
                </c:pt>
                <c:pt idx="4819">
                  <c:v>13.676635330108905</c:v>
                </c:pt>
                <c:pt idx="4820">
                  <c:v>13.675637070752995</c:v>
                </c:pt>
                <c:pt idx="4821">
                  <c:v>13.674646205260569</c:v>
                </c:pt>
                <c:pt idx="4822">
                  <c:v>13.674629383894461</c:v>
                </c:pt>
                <c:pt idx="4823">
                  <c:v>13.674101714095476</c:v>
                </c:pt>
                <c:pt idx="4824">
                  <c:v>13.672595446707387</c:v>
                </c:pt>
                <c:pt idx="4825">
                  <c:v>13.671254239723929</c:v>
                </c:pt>
                <c:pt idx="4826">
                  <c:v>13.668037462853604</c:v>
                </c:pt>
                <c:pt idx="4827">
                  <c:v>13.667512652482069</c:v>
                </c:pt>
                <c:pt idx="4828">
                  <c:v>13.66669032804416</c:v>
                </c:pt>
                <c:pt idx="4829">
                  <c:v>13.665764800872966</c:v>
                </c:pt>
                <c:pt idx="4830">
                  <c:v>13.664928258311129</c:v>
                </c:pt>
                <c:pt idx="4831">
                  <c:v>13.661505474439101</c:v>
                </c:pt>
                <c:pt idx="4832">
                  <c:v>13.660960462245844</c:v>
                </c:pt>
                <c:pt idx="4833">
                  <c:v>13.658064292247168</c:v>
                </c:pt>
                <c:pt idx="4834">
                  <c:v>13.657715299027856</c:v>
                </c:pt>
                <c:pt idx="4835">
                  <c:v>13.657143740773172</c:v>
                </c:pt>
                <c:pt idx="4836">
                  <c:v>13.653544028209231</c:v>
                </c:pt>
                <c:pt idx="4837">
                  <c:v>13.651769089616669</c:v>
                </c:pt>
                <c:pt idx="4838">
                  <c:v>13.648959748184042</c:v>
                </c:pt>
                <c:pt idx="4839">
                  <c:v>13.647733696972534</c:v>
                </c:pt>
                <c:pt idx="4840">
                  <c:v>13.643815477866028</c:v>
                </c:pt>
                <c:pt idx="4841">
                  <c:v>13.641828553801902</c:v>
                </c:pt>
                <c:pt idx="4842">
                  <c:v>13.641314296735363</c:v>
                </c:pt>
                <c:pt idx="4843">
                  <c:v>13.635525935434378</c:v>
                </c:pt>
                <c:pt idx="4844">
                  <c:v>13.632483799702772</c:v>
                </c:pt>
                <c:pt idx="4845">
                  <c:v>13.631627002797048</c:v>
                </c:pt>
                <c:pt idx="4846">
                  <c:v>13.630117029106511</c:v>
                </c:pt>
                <c:pt idx="4847">
                  <c:v>13.625801683492893</c:v>
                </c:pt>
                <c:pt idx="4848">
                  <c:v>13.619077112598395</c:v>
                </c:pt>
                <c:pt idx="4849">
                  <c:v>13.616963144883595</c:v>
                </c:pt>
                <c:pt idx="4850">
                  <c:v>13.613861945279753</c:v>
                </c:pt>
                <c:pt idx="4851">
                  <c:v>13.610963326792048</c:v>
                </c:pt>
                <c:pt idx="4852">
                  <c:v>13.610855422492488</c:v>
                </c:pt>
                <c:pt idx="4853">
                  <c:v>13.607838763614231</c:v>
                </c:pt>
                <c:pt idx="4854">
                  <c:v>13.604668773078737</c:v>
                </c:pt>
                <c:pt idx="4855">
                  <c:v>13.603598328324596</c:v>
                </c:pt>
                <c:pt idx="4856">
                  <c:v>13.602944663486316</c:v>
                </c:pt>
                <c:pt idx="4857">
                  <c:v>13.600607894905126</c:v>
                </c:pt>
                <c:pt idx="4858">
                  <c:v>13.599549875142191</c:v>
                </c:pt>
                <c:pt idx="4859">
                  <c:v>13.596141827608008</c:v>
                </c:pt>
                <c:pt idx="4860">
                  <c:v>13.593260728972091</c:v>
                </c:pt>
                <c:pt idx="4861">
                  <c:v>13.59325015394662</c:v>
                </c:pt>
                <c:pt idx="4862">
                  <c:v>13.589472282784106</c:v>
                </c:pt>
                <c:pt idx="4863">
                  <c:v>13.587613495994816</c:v>
                </c:pt>
                <c:pt idx="4864">
                  <c:v>13.586038347228568</c:v>
                </c:pt>
                <c:pt idx="4865">
                  <c:v>13.585379764844193</c:v>
                </c:pt>
                <c:pt idx="4866">
                  <c:v>13.582147239747641</c:v>
                </c:pt>
                <c:pt idx="4867">
                  <c:v>13.581408462244013</c:v>
                </c:pt>
                <c:pt idx="4868">
                  <c:v>13.580890298647006</c:v>
                </c:pt>
                <c:pt idx="4869">
                  <c:v>13.577625019865033</c:v>
                </c:pt>
                <c:pt idx="4870">
                  <c:v>13.573656937496159</c:v>
                </c:pt>
                <c:pt idx="4871">
                  <c:v>13.564492947373392</c:v>
                </c:pt>
                <c:pt idx="4872">
                  <c:v>13.561522923614122</c:v>
                </c:pt>
                <c:pt idx="4873">
                  <c:v>13.552661303460361</c:v>
                </c:pt>
                <c:pt idx="4874">
                  <c:v>13.547680921634988</c:v>
                </c:pt>
                <c:pt idx="4875">
                  <c:v>13.546776985739594</c:v>
                </c:pt>
                <c:pt idx="4876">
                  <c:v>13.543381408993218</c:v>
                </c:pt>
                <c:pt idx="4877">
                  <c:v>13.541894207042532</c:v>
                </c:pt>
                <c:pt idx="4878">
                  <c:v>13.53473897592122</c:v>
                </c:pt>
                <c:pt idx="4879">
                  <c:v>13.533357559035691</c:v>
                </c:pt>
                <c:pt idx="4880">
                  <c:v>13.532619881848412</c:v>
                </c:pt>
                <c:pt idx="4881">
                  <c:v>13.53158123123149</c:v>
                </c:pt>
                <c:pt idx="4882">
                  <c:v>13.530946443913075</c:v>
                </c:pt>
                <c:pt idx="4883">
                  <c:v>13.530316823815735</c:v>
                </c:pt>
                <c:pt idx="4884">
                  <c:v>13.52980792921487</c:v>
                </c:pt>
                <c:pt idx="4885">
                  <c:v>13.526935953172533</c:v>
                </c:pt>
                <c:pt idx="4886">
                  <c:v>13.526560743711642</c:v>
                </c:pt>
                <c:pt idx="4887">
                  <c:v>13.524381584980377</c:v>
                </c:pt>
                <c:pt idx="4888">
                  <c:v>13.518527841298713</c:v>
                </c:pt>
                <c:pt idx="4889">
                  <c:v>13.516677818870946</c:v>
                </c:pt>
                <c:pt idx="4890">
                  <c:v>13.51607104543065</c:v>
                </c:pt>
                <c:pt idx="4891">
                  <c:v>13.513694710865988</c:v>
                </c:pt>
                <c:pt idx="4892">
                  <c:v>13.513671253559476</c:v>
                </c:pt>
                <c:pt idx="4893">
                  <c:v>13.513067128526323</c:v>
                </c:pt>
                <c:pt idx="4894">
                  <c:v>13.512561138023116</c:v>
                </c:pt>
                <c:pt idx="4895">
                  <c:v>13.511583116787071</c:v>
                </c:pt>
                <c:pt idx="4896">
                  <c:v>13.507507227886489</c:v>
                </c:pt>
                <c:pt idx="4897">
                  <c:v>13.504342995421267</c:v>
                </c:pt>
                <c:pt idx="4898">
                  <c:v>13.500370701336511</c:v>
                </c:pt>
                <c:pt idx="4899">
                  <c:v>13.499597672596131</c:v>
                </c:pt>
                <c:pt idx="4900">
                  <c:v>13.498685299100337</c:v>
                </c:pt>
                <c:pt idx="4901">
                  <c:v>13.497150987948245</c:v>
                </c:pt>
                <c:pt idx="4902">
                  <c:v>13.495451912160233</c:v>
                </c:pt>
                <c:pt idx="4903">
                  <c:v>13.489077424099518</c:v>
                </c:pt>
                <c:pt idx="4904">
                  <c:v>13.487752685798615</c:v>
                </c:pt>
                <c:pt idx="4905">
                  <c:v>13.487313771493042</c:v>
                </c:pt>
                <c:pt idx="4906">
                  <c:v>13.483655949047884</c:v>
                </c:pt>
                <c:pt idx="4907">
                  <c:v>13.47732317014419</c:v>
                </c:pt>
                <c:pt idx="4908">
                  <c:v>13.475232089539688</c:v>
                </c:pt>
                <c:pt idx="4909">
                  <c:v>13.474158953249876</c:v>
                </c:pt>
                <c:pt idx="4910">
                  <c:v>13.472507699138736</c:v>
                </c:pt>
                <c:pt idx="4911">
                  <c:v>13.470706462515922</c:v>
                </c:pt>
                <c:pt idx="4912">
                  <c:v>13.469642273282298</c:v>
                </c:pt>
                <c:pt idx="4913">
                  <c:v>13.46701477698257</c:v>
                </c:pt>
                <c:pt idx="4914">
                  <c:v>13.466610699625958</c:v>
                </c:pt>
                <c:pt idx="4915">
                  <c:v>13.465022186420816</c:v>
                </c:pt>
                <c:pt idx="4916">
                  <c:v>13.461918575600759</c:v>
                </c:pt>
                <c:pt idx="4917">
                  <c:v>13.461445753452333</c:v>
                </c:pt>
                <c:pt idx="4918">
                  <c:v>13.457938833268413</c:v>
                </c:pt>
                <c:pt idx="4919">
                  <c:v>13.457886036254491</c:v>
                </c:pt>
                <c:pt idx="4920">
                  <c:v>13.456910058831065</c:v>
                </c:pt>
                <c:pt idx="4921">
                  <c:v>13.452317834637794</c:v>
                </c:pt>
                <c:pt idx="4922">
                  <c:v>13.450930265087013</c:v>
                </c:pt>
                <c:pt idx="4923">
                  <c:v>13.44645098127052</c:v>
                </c:pt>
                <c:pt idx="4924">
                  <c:v>13.446416736004624</c:v>
                </c:pt>
                <c:pt idx="4925">
                  <c:v>13.438654222874311</c:v>
                </c:pt>
                <c:pt idx="4926">
                  <c:v>13.437557337854638</c:v>
                </c:pt>
                <c:pt idx="4927">
                  <c:v>13.436474861792522</c:v>
                </c:pt>
                <c:pt idx="4928">
                  <c:v>13.435440794703318</c:v>
                </c:pt>
                <c:pt idx="4929">
                  <c:v>13.432587885975151</c:v>
                </c:pt>
                <c:pt idx="4930">
                  <c:v>13.426614918667843</c:v>
                </c:pt>
                <c:pt idx="4931">
                  <c:v>13.420041033200494</c:v>
                </c:pt>
                <c:pt idx="4932">
                  <c:v>13.417772593467975</c:v>
                </c:pt>
                <c:pt idx="4933">
                  <c:v>13.417491487303025</c:v>
                </c:pt>
                <c:pt idx="4934">
                  <c:v>13.415468933704128</c:v>
                </c:pt>
                <c:pt idx="4935">
                  <c:v>13.41519065578202</c:v>
                </c:pt>
                <c:pt idx="4936">
                  <c:v>13.414227239391238</c:v>
                </c:pt>
                <c:pt idx="4937">
                  <c:v>13.413528724252336</c:v>
                </c:pt>
                <c:pt idx="4938">
                  <c:v>13.404665278587444</c:v>
                </c:pt>
                <c:pt idx="4939">
                  <c:v>13.404250372849527</c:v>
                </c:pt>
                <c:pt idx="4940">
                  <c:v>13.402285484396254</c:v>
                </c:pt>
                <c:pt idx="4941">
                  <c:v>13.401887633327551</c:v>
                </c:pt>
                <c:pt idx="4942">
                  <c:v>13.401067579421516</c:v>
                </c:pt>
                <c:pt idx="4943">
                  <c:v>13.399553985968234</c:v>
                </c:pt>
                <c:pt idx="4944">
                  <c:v>13.398224484277799</c:v>
                </c:pt>
                <c:pt idx="4945">
                  <c:v>13.396767627871</c:v>
                </c:pt>
                <c:pt idx="4946">
                  <c:v>13.394453830149637</c:v>
                </c:pt>
                <c:pt idx="4947">
                  <c:v>13.392374472341295</c:v>
                </c:pt>
                <c:pt idx="4948">
                  <c:v>13.387257252471535</c:v>
                </c:pt>
                <c:pt idx="4949">
                  <c:v>13.386882608885214</c:v>
                </c:pt>
                <c:pt idx="4950">
                  <c:v>13.386028219610399</c:v>
                </c:pt>
                <c:pt idx="4951">
                  <c:v>13.38342981147945</c:v>
                </c:pt>
                <c:pt idx="4952">
                  <c:v>13.380746008192625</c:v>
                </c:pt>
                <c:pt idx="4953">
                  <c:v>13.377933741592743</c:v>
                </c:pt>
                <c:pt idx="4954">
                  <c:v>13.374635960015366</c:v>
                </c:pt>
                <c:pt idx="4955">
                  <c:v>13.36343972180279</c:v>
                </c:pt>
                <c:pt idx="4956">
                  <c:v>13.361189320195049</c:v>
                </c:pt>
                <c:pt idx="4957">
                  <c:v>13.359034948555578</c:v>
                </c:pt>
                <c:pt idx="4958">
                  <c:v>13.356379550203096</c:v>
                </c:pt>
                <c:pt idx="4959">
                  <c:v>13.354293530874356</c:v>
                </c:pt>
                <c:pt idx="4960">
                  <c:v>13.35126639302514</c:v>
                </c:pt>
                <c:pt idx="4961">
                  <c:v>13.349966407642313</c:v>
                </c:pt>
                <c:pt idx="4962">
                  <c:v>13.3457788183232</c:v>
                </c:pt>
                <c:pt idx="4963">
                  <c:v>13.343507943491645</c:v>
                </c:pt>
                <c:pt idx="4964">
                  <c:v>13.341835625494522</c:v>
                </c:pt>
                <c:pt idx="4965">
                  <c:v>13.341002669041668</c:v>
                </c:pt>
                <c:pt idx="4966">
                  <c:v>13.339082681676048</c:v>
                </c:pt>
                <c:pt idx="4967">
                  <c:v>13.338893334175339</c:v>
                </c:pt>
                <c:pt idx="4968">
                  <c:v>13.333332710795654</c:v>
                </c:pt>
                <c:pt idx="4969">
                  <c:v>13.326199711342671</c:v>
                </c:pt>
                <c:pt idx="4970">
                  <c:v>13.326101539363618</c:v>
                </c:pt>
                <c:pt idx="4971">
                  <c:v>13.325588140637004</c:v>
                </c:pt>
                <c:pt idx="4972">
                  <c:v>13.325085458515906</c:v>
                </c:pt>
                <c:pt idx="4973">
                  <c:v>13.321529924369068</c:v>
                </c:pt>
                <c:pt idx="4974">
                  <c:v>13.321375043628574</c:v>
                </c:pt>
                <c:pt idx="4975">
                  <c:v>13.320210703520594</c:v>
                </c:pt>
                <c:pt idx="4976">
                  <c:v>13.318571712883994</c:v>
                </c:pt>
                <c:pt idx="4977">
                  <c:v>13.318137502039351</c:v>
                </c:pt>
                <c:pt idx="4978">
                  <c:v>13.31510331348291</c:v>
                </c:pt>
                <c:pt idx="4979">
                  <c:v>13.311836489881927</c:v>
                </c:pt>
                <c:pt idx="4980">
                  <c:v>13.308339142217134</c:v>
                </c:pt>
                <c:pt idx="4981">
                  <c:v>13.306817460926837</c:v>
                </c:pt>
                <c:pt idx="4982">
                  <c:v>13.303632845039273</c:v>
                </c:pt>
                <c:pt idx="4983">
                  <c:v>13.301513082109581</c:v>
                </c:pt>
                <c:pt idx="4984">
                  <c:v>13.29902222260613</c:v>
                </c:pt>
                <c:pt idx="4985">
                  <c:v>13.292585719827962</c:v>
                </c:pt>
                <c:pt idx="4986">
                  <c:v>13.287624148934391</c:v>
                </c:pt>
                <c:pt idx="4987">
                  <c:v>13.284605400489882</c:v>
                </c:pt>
                <c:pt idx="4988">
                  <c:v>13.282028286268288</c:v>
                </c:pt>
                <c:pt idx="4989">
                  <c:v>13.28146392246771</c:v>
                </c:pt>
                <c:pt idx="4990">
                  <c:v>13.278952536789577</c:v>
                </c:pt>
                <c:pt idx="4991">
                  <c:v>13.276983416926166</c:v>
                </c:pt>
                <c:pt idx="4992">
                  <c:v>13.273325814526599</c:v>
                </c:pt>
                <c:pt idx="4993">
                  <c:v>13.270792799603495</c:v>
                </c:pt>
                <c:pt idx="4994">
                  <c:v>13.269748066415932</c:v>
                </c:pt>
                <c:pt idx="4995">
                  <c:v>13.268460035840127</c:v>
                </c:pt>
                <c:pt idx="4996">
                  <c:v>13.266877483312975</c:v>
                </c:pt>
                <c:pt idx="4997">
                  <c:v>13.266279392854742</c:v>
                </c:pt>
                <c:pt idx="4998">
                  <c:v>13.264739657184538</c:v>
                </c:pt>
                <c:pt idx="4999">
                  <c:v>13.264346914891147</c:v>
                </c:pt>
                <c:pt idx="5000">
                  <c:v>13.264269659132038</c:v>
                </c:pt>
                <c:pt idx="5001">
                  <c:v>13.263148764877405</c:v>
                </c:pt>
                <c:pt idx="5002">
                  <c:v>13.262079964511233</c:v>
                </c:pt>
                <c:pt idx="5003">
                  <c:v>13.259465091051906</c:v>
                </c:pt>
                <c:pt idx="5004">
                  <c:v>13.255888865996774</c:v>
                </c:pt>
                <c:pt idx="5005">
                  <c:v>13.254123265602519</c:v>
                </c:pt>
                <c:pt idx="5006">
                  <c:v>13.251517009712488</c:v>
                </c:pt>
                <c:pt idx="5007">
                  <c:v>13.250137488486063</c:v>
                </c:pt>
                <c:pt idx="5008">
                  <c:v>13.24960658663902</c:v>
                </c:pt>
                <c:pt idx="5009">
                  <c:v>13.247155105207348</c:v>
                </c:pt>
                <c:pt idx="5010">
                  <c:v>13.24601091124546</c:v>
                </c:pt>
                <c:pt idx="5011">
                  <c:v>13.245870892216674</c:v>
                </c:pt>
                <c:pt idx="5012">
                  <c:v>13.241301727415522</c:v>
                </c:pt>
                <c:pt idx="5013">
                  <c:v>13.239899858847531</c:v>
                </c:pt>
                <c:pt idx="5014">
                  <c:v>13.237567300538833</c:v>
                </c:pt>
                <c:pt idx="5015">
                  <c:v>13.230761925373924</c:v>
                </c:pt>
                <c:pt idx="5016">
                  <c:v>13.23015581803571</c:v>
                </c:pt>
                <c:pt idx="5017">
                  <c:v>13.229416756145815</c:v>
                </c:pt>
                <c:pt idx="5018">
                  <c:v>13.22636410990104</c:v>
                </c:pt>
                <c:pt idx="5019">
                  <c:v>13.22452219777219</c:v>
                </c:pt>
                <c:pt idx="5020">
                  <c:v>13.222856919632481</c:v>
                </c:pt>
                <c:pt idx="5021">
                  <c:v>13.22267282927154</c:v>
                </c:pt>
                <c:pt idx="5022">
                  <c:v>13.217347762000617</c:v>
                </c:pt>
                <c:pt idx="5023">
                  <c:v>13.217115997485424</c:v>
                </c:pt>
                <c:pt idx="5024">
                  <c:v>13.214821173605037</c:v>
                </c:pt>
                <c:pt idx="5025">
                  <c:v>13.214644982299664</c:v>
                </c:pt>
                <c:pt idx="5026">
                  <c:v>13.212521437068551</c:v>
                </c:pt>
                <c:pt idx="5027">
                  <c:v>13.212113694547442</c:v>
                </c:pt>
                <c:pt idx="5028">
                  <c:v>13.208344530027125</c:v>
                </c:pt>
                <c:pt idx="5029">
                  <c:v>13.204877757815609</c:v>
                </c:pt>
                <c:pt idx="5030">
                  <c:v>13.203662920727934</c:v>
                </c:pt>
                <c:pt idx="5031">
                  <c:v>13.201791075537745</c:v>
                </c:pt>
                <c:pt idx="5032">
                  <c:v>13.200563256281376</c:v>
                </c:pt>
                <c:pt idx="5033">
                  <c:v>13.199339612357916</c:v>
                </c:pt>
                <c:pt idx="5034">
                  <c:v>13.198603800364673</c:v>
                </c:pt>
                <c:pt idx="5035">
                  <c:v>13.197754609500725</c:v>
                </c:pt>
                <c:pt idx="5036">
                  <c:v>13.195788497923136</c:v>
                </c:pt>
                <c:pt idx="5037">
                  <c:v>13.194828116867759</c:v>
                </c:pt>
                <c:pt idx="5038">
                  <c:v>13.194464805301335</c:v>
                </c:pt>
                <c:pt idx="5039">
                  <c:v>13.193623054045908</c:v>
                </c:pt>
                <c:pt idx="5040">
                  <c:v>13.191102524194992</c:v>
                </c:pt>
                <c:pt idx="5041">
                  <c:v>13.190867457516447</c:v>
                </c:pt>
                <c:pt idx="5042">
                  <c:v>13.189118657639408</c:v>
                </c:pt>
                <c:pt idx="5043">
                  <c:v>13.188948508530881</c:v>
                </c:pt>
                <c:pt idx="5044">
                  <c:v>13.186963957265949</c:v>
                </c:pt>
                <c:pt idx="5045">
                  <c:v>13.186687407756729</c:v>
                </c:pt>
                <c:pt idx="5046">
                  <c:v>13.185190604308444</c:v>
                </c:pt>
                <c:pt idx="5047">
                  <c:v>13.183060315829639</c:v>
                </c:pt>
                <c:pt idx="5048">
                  <c:v>13.180198032084551</c:v>
                </c:pt>
                <c:pt idx="5049">
                  <c:v>13.177932168582949</c:v>
                </c:pt>
                <c:pt idx="5050">
                  <c:v>13.176299917510349</c:v>
                </c:pt>
                <c:pt idx="5051">
                  <c:v>13.176143592637898</c:v>
                </c:pt>
                <c:pt idx="5052">
                  <c:v>13.172653269588864</c:v>
                </c:pt>
                <c:pt idx="5053">
                  <c:v>13.171882585889277</c:v>
                </c:pt>
                <c:pt idx="5054">
                  <c:v>13.163855314058001</c:v>
                </c:pt>
                <c:pt idx="5055">
                  <c:v>13.16319287694771</c:v>
                </c:pt>
                <c:pt idx="5056">
                  <c:v>13.162215437972694</c:v>
                </c:pt>
                <c:pt idx="5057">
                  <c:v>13.161839359290687</c:v>
                </c:pt>
                <c:pt idx="5058">
                  <c:v>13.161466445937833</c:v>
                </c:pt>
                <c:pt idx="5059">
                  <c:v>13.160729992516032</c:v>
                </c:pt>
                <c:pt idx="5060">
                  <c:v>13.158361230529403</c:v>
                </c:pt>
                <c:pt idx="5061">
                  <c:v>13.156081581858064</c:v>
                </c:pt>
                <c:pt idx="5062">
                  <c:v>13.155523123798787</c:v>
                </c:pt>
                <c:pt idx="5063">
                  <c:v>13.155002535558365</c:v>
                </c:pt>
                <c:pt idx="5064">
                  <c:v>13.152798933478371</c:v>
                </c:pt>
                <c:pt idx="5065">
                  <c:v>13.149953816103615</c:v>
                </c:pt>
                <c:pt idx="5066">
                  <c:v>13.148230806838376</c:v>
                </c:pt>
                <c:pt idx="5067">
                  <c:v>13.146905104937778</c:v>
                </c:pt>
                <c:pt idx="5068">
                  <c:v>13.145305478387817</c:v>
                </c:pt>
                <c:pt idx="5069">
                  <c:v>13.143026986213835</c:v>
                </c:pt>
                <c:pt idx="5070">
                  <c:v>13.141282687662176</c:v>
                </c:pt>
                <c:pt idx="5071">
                  <c:v>13.137884680091041</c:v>
                </c:pt>
                <c:pt idx="5072">
                  <c:v>13.137737654302756</c:v>
                </c:pt>
                <c:pt idx="5073">
                  <c:v>13.135425492701048</c:v>
                </c:pt>
                <c:pt idx="5074">
                  <c:v>13.134651955085145</c:v>
                </c:pt>
                <c:pt idx="5075">
                  <c:v>13.127906609794953</c:v>
                </c:pt>
                <c:pt idx="5076">
                  <c:v>13.125672451492502</c:v>
                </c:pt>
                <c:pt idx="5077">
                  <c:v>13.124057197223834</c:v>
                </c:pt>
                <c:pt idx="5078">
                  <c:v>13.120264740812617</c:v>
                </c:pt>
                <c:pt idx="5079">
                  <c:v>13.118443702044026</c:v>
                </c:pt>
                <c:pt idx="5080">
                  <c:v>13.11831575188326</c:v>
                </c:pt>
                <c:pt idx="5081">
                  <c:v>13.108399453693126</c:v>
                </c:pt>
                <c:pt idx="5082">
                  <c:v>13.105634841871675</c:v>
                </c:pt>
                <c:pt idx="5083">
                  <c:v>13.10475410901644</c:v>
                </c:pt>
                <c:pt idx="5084">
                  <c:v>13.10438769209456</c:v>
                </c:pt>
                <c:pt idx="5085">
                  <c:v>13.102154982162565</c:v>
                </c:pt>
                <c:pt idx="5086">
                  <c:v>13.099699157761071</c:v>
                </c:pt>
                <c:pt idx="5087">
                  <c:v>13.094407683424297</c:v>
                </c:pt>
                <c:pt idx="5088">
                  <c:v>13.092410750228357</c:v>
                </c:pt>
                <c:pt idx="5089">
                  <c:v>13.08490562389516</c:v>
                </c:pt>
                <c:pt idx="5090">
                  <c:v>13.083826794851511</c:v>
                </c:pt>
                <c:pt idx="5091">
                  <c:v>13.083454077581155</c:v>
                </c:pt>
                <c:pt idx="5092">
                  <c:v>13.083106866583064</c:v>
                </c:pt>
                <c:pt idx="5093">
                  <c:v>13.082891516165196</c:v>
                </c:pt>
                <c:pt idx="5094">
                  <c:v>13.082595946462593</c:v>
                </c:pt>
                <c:pt idx="5095">
                  <c:v>13.082391608581693</c:v>
                </c:pt>
                <c:pt idx="5096">
                  <c:v>13.080951150133519</c:v>
                </c:pt>
                <c:pt idx="5097">
                  <c:v>13.077533127534103</c:v>
                </c:pt>
                <c:pt idx="5098">
                  <c:v>13.075773500142807</c:v>
                </c:pt>
                <c:pt idx="5099">
                  <c:v>13.071464089126886</c:v>
                </c:pt>
                <c:pt idx="5100">
                  <c:v>13.071139357778153</c:v>
                </c:pt>
                <c:pt idx="5101">
                  <c:v>13.068377498843734</c:v>
                </c:pt>
                <c:pt idx="5102">
                  <c:v>13.063933734444552</c:v>
                </c:pt>
                <c:pt idx="5103">
                  <c:v>13.063780930005469</c:v>
                </c:pt>
                <c:pt idx="5104">
                  <c:v>13.062946010162548</c:v>
                </c:pt>
                <c:pt idx="5105">
                  <c:v>13.062808913559145</c:v>
                </c:pt>
                <c:pt idx="5106">
                  <c:v>13.061244822640102</c:v>
                </c:pt>
                <c:pt idx="5107">
                  <c:v>13.060680088074323</c:v>
                </c:pt>
                <c:pt idx="5108">
                  <c:v>13.05989067573609</c:v>
                </c:pt>
                <c:pt idx="5109">
                  <c:v>13.058290342462339</c:v>
                </c:pt>
                <c:pt idx="5110">
                  <c:v>13.051391367685856</c:v>
                </c:pt>
                <c:pt idx="5111">
                  <c:v>13.049952638438725</c:v>
                </c:pt>
                <c:pt idx="5112">
                  <c:v>13.046977969066106</c:v>
                </c:pt>
                <c:pt idx="5113">
                  <c:v>13.045965619694332</c:v>
                </c:pt>
                <c:pt idx="5114">
                  <c:v>13.045259459805688</c:v>
                </c:pt>
                <c:pt idx="5115">
                  <c:v>13.041353797196489</c:v>
                </c:pt>
                <c:pt idx="5116">
                  <c:v>13.037860587690917</c:v>
                </c:pt>
                <c:pt idx="5117">
                  <c:v>13.037523415362084</c:v>
                </c:pt>
                <c:pt idx="5118">
                  <c:v>13.037082074739315</c:v>
                </c:pt>
                <c:pt idx="5119">
                  <c:v>13.031044694153849</c:v>
                </c:pt>
                <c:pt idx="5120">
                  <c:v>13.030901184821836</c:v>
                </c:pt>
                <c:pt idx="5121">
                  <c:v>13.027764022567693</c:v>
                </c:pt>
                <c:pt idx="5122">
                  <c:v>13.027191042171623</c:v>
                </c:pt>
                <c:pt idx="5123">
                  <c:v>13.026572366736151</c:v>
                </c:pt>
                <c:pt idx="5124">
                  <c:v>13.026085693065189</c:v>
                </c:pt>
                <c:pt idx="5125">
                  <c:v>13.024810723200863</c:v>
                </c:pt>
                <c:pt idx="5126">
                  <c:v>13.019391285783488</c:v>
                </c:pt>
                <c:pt idx="5127">
                  <c:v>13.019025331740233</c:v>
                </c:pt>
                <c:pt idx="5128">
                  <c:v>13.018999062276393</c:v>
                </c:pt>
                <c:pt idx="5129">
                  <c:v>13.014915727687146</c:v>
                </c:pt>
                <c:pt idx="5130">
                  <c:v>13.013632332408687</c:v>
                </c:pt>
                <c:pt idx="5131">
                  <c:v>13.012752104735426</c:v>
                </c:pt>
                <c:pt idx="5132">
                  <c:v>13.012509893563523</c:v>
                </c:pt>
                <c:pt idx="5133">
                  <c:v>13.007110555336926</c:v>
                </c:pt>
                <c:pt idx="5134">
                  <c:v>13.002522379347623</c:v>
                </c:pt>
                <c:pt idx="5135">
                  <c:v>13.001716953179244</c:v>
                </c:pt>
                <c:pt idx="5136">
                  <c:v>13.001085444462451</c:v>
                </c:pt>
                <c:pt idx="5137">
                  <c:v>13.00036204729709</c:v>
                </c:pt>
                <c:pt idx="5138">
                  <c:v>12.994369289008572</c:v>
                </c:pt>
                <c:pt idx="5139">
                  <c:v>12.992158306040539</c:v>
                </c:pt>
                <c:pt idx="5140">
                  <c:v>12.99089822545616</c:v>
                </c:pt>
                <c:pt idx="5141">
                  <c:v>12.987788434433009</c:v>
                </c:pt>
                <c:pt idx="5142">
                  <c:v>12.986528294290162</c:v>
                </c:pt>
                <c:pt idx="5143">
                  <c:v>12.98181338025948</c:v>
                </c:pt>
                <c:pt idx="5144">
                  <c:v>12.979625418238577</c:v>
                </c:pt>
                <c:pt idx="5145">
                  <c:v>12.979131680654929</c:v>
                </c:pt>
                <c:pt idx="5146">
                  <c:v>12.978466386914448</c:v>
                </c:pt>
                <c:pt idx="5147">
                  <c:v>12.975014106916552</c:v>
                </c:pt>
                <c:pt idx="5148">
                  <c:v>12.973494745002187</c:v>
                </c:pt>
                <c:pt idx="5149">
                  <c:v>12.971286720105221</c:v>
                </c:pt>
                <c:pt idx="5150">
                  <c:v>12.96841058760819</c:v>
                </c:pt>
                <c:pt idx="5151">
                  <c:v>12.968186877091759</c:v>
                </c:pt>
                <c:pt idx="5152">
                  <c:v>12.968139276392531</c:v>
                </c:pt>
                <c:pt idx="5153">
                  <c:v>12.962750694620079</c:v>
                </c:pt>
                <c:pt idx="5154">
                  <c:v>12.961393313748811</c:v>
                </c:pt>
                <c:pt idx="5155">
                  <c:v>12.95890113307653</c:v>
                </c:pt>
                <c:pt idx="5156">
                  <c:v>12.958890351626451</c:v>
                </c:pt>
                <c:pt idx="5157">
                  <c:v>12.956612083527727</c:v>
                </c:pt>
                <c:pt idx="5158">
                  <c:v>12.954367257489718</c:v>
                </c:pt>
                <c:pt idx="5159">
                  <c:v>12.953899203110941</c:v>
                </c:pt>
                <c:pt idx="5160">
                  <c:v>12.950175599004824</c:v>
                </c:pt>
                <c:pt idx="5161">
                  <c:v>12.94887935493804</c:v>
                </c:pt>
                <c:pt idx="5162">
                  <c:v>12.947548534054349</c:v>
                </c:pt>
                <c:pt idx="5163">
                  <c:v>12.945293970600623</c:v>
                </c:pt>
                <c:pt idx="5164">
                  <c:v>12.943932840391529</c:v>
                </c:pt>
                <c:pt idx="5165">
                  <c:v>12.943928203773734</c:v>
                </c:pt>
                <c:pt idx="5166">
                  <c:v>12.939686674631254</c:v>
                </c:pt>
                <c:pt idx="5167">
                  <c:v>12.936932908610805</c:v>
                </c:pt>
                <c:pt idx="5168">
                  <c:v>12.933474786721371</c:v>
                </c:pt>
                <c:pt idx="5169">
                  <c:v>12.930576940791427</c:v>
                </c:pt>
                <c:pt idx="5170">
                  <c:v>12.920732697974968</c:v>
                </c:pt>
                <c:pt idx="5171">
                  <c:v>12.918960193127276</c:v>
                </c:pt>
                <c:pt idx="5172">
                  <c:v>12.917021707517176</c:v>
                </c:pt>
                <c:pt idx="5173">
                  <c:v>12.914102125259275</c:v>
                </c:pt>
                <c:pt idx="5174">
                  <c:v>12.912383006020359</c:v>
                </c:pt>
                <c:pt idx="5175">
                  <c:v>12.912056236847377</c:v>
                </c:pt>
                <c:pt idx="5176">
                  <c:v>12.910530698022802</c:v>
                </c:pt>
                <c:pt idx="5177">
                  <c:v>12.906718774953191</c:v>
                </c:pt>
                <c:pt idx="5178">
                  <c:v>12.906239145062765</c:v>
                </c:pt>
                <c:pt idx="5179">
                  <c:v>12.905913819621492</c:v>
                </c:pt>
                <c:pt idx="5180">
                  <c:v>12.905447324055455</c:v>
                </c:pt>
                <c:pt idx="5181">
                  <c:v>12.903787326621559</c:v>
                </c:pt>
                <c:pt idx="5182">
                  <c:v>12.899930271158238</c:v>
                </c:pt>
                <c:pt idx="5183">
                  <c:v>12.899572907404675</c:v>
                </c:pt>
                <c:pt idx="5184">
                  <c:v>12.894989484806556</c:v>
                </c:pt>
                <c:pt idx="5185">
                  <c:v>12.893211454265035</c:v>
                </c:pt>
                <c:pt idx="5186">
                  <c:v>12.892616259019254</c:v>
                </c:pt>
                <c:pt idx="5187">
                  <c:v>12.889230643549448</c:v>
                </c:pt>
                <c:pt idx="5188">
                  <c:v>12.888893518790701</c:v>
                </c:pt>
                <c:pt idx="5189">
                  <c:v>12.885962359017466</c:v>
                </c:pt>
                <c:pt idx="5190">
                  <c:v>12.884865655863125</c:v>
                </c:pt>
                <c:pt idx="5191">
                  <c:v>12.883205172261381</c:v>
                </c:pt>
                <c:pt idx="5192">
                  <c:v>12.880826570181267</c:v>
                </c:pt>
                <c:pt idx="5193">
                  <c:v>12.878404189487359</c:v>
                </c:pt>
                <c:pt idx="5194">
                  <c:v>12.878182348705586</c:v>
                </c:pt>
                <c:pt idx="5195">
                  <c:v>12.87803991768717</c:v>
                </c:pt>
                <c:pt idx="5196">
                  <c:v>12.877008802287895</c:v>
                </c:pt>
                <c:pt idx="5197">
                  <c:v>12.873455741040434</c:v>
                </c:pt>
                <c:pt idx="5198">
                  <c:v>12.86736184840564</c:v>
                </c:pt>
                <c:pt idx="5199">
                  <c:v>12.86718818664974</c:v>
                </c:pt>
                <c:pt idx="5200">
                  <c:v>12.867050726445326</c:v>
                </c:pt>
                <c:pt idx="5201">
                  <c:v>12.865985610541502</c:v>
                </c:pt>
                <c:pt idx="5202">
                  <c:v>12.855990058332999</c:v>
                </c:pt>
                <c:pt idx="5203">
                  <c:v>12.85527181330967</c:v>
                </c:pt>
                <c:pt idx="5204">
                  <c:v>12.855063524806015</c:v>
                </c:pt>
                <c:pt idx="5205">
                  <c:v>12.852232024476038</c:v>
                </c:pt>
                <c:pt idx="5206">
                  <c:v>12.850288637424235</c:v>
                </c:pt>
                <c:pt idx="5207">
                  <c:v>12.848229778754375</c:v>
                </c:pt>
                <c:pt idx="5208">
                  <c:v>12.844351060969899</c:v>
                </c:pt>
                <c:pt idx="5209">
                  <c:v>12.843812087020003</c:v>
                </c:pt>
                <c:pt idx="5210">
                  <c:v>12.835630051350003</c:v>
                </c:pt>
                <c:pt idx="5211">
                  <c:v>12.835194524530227</c:v>
                </c:pt>
                <c:pt idx="5212">
                  <c:v>12.833628159481581</c:v>
                </c:pt>
                <c:pt idx="5213">
                  <c:v>12.831545599091468</c:v>
                </c:pt>
                <c:pt idx="5214">
                  <c:v>12.831249789644739</c:v>
                </c:pt>
                <c:pt idx="5215">
                  <c:v>12.831149750671042</c:v>
                </c:pt>
                <c:pt idx="5216">
                  <c:v>12.830155852611821</c:v>
                </c:pt>
                <c:pt idx="5217">
                  <c:v>12.829922193649571</c:v>
                </c:pt>
                <c:pt idx="5218">
                  <c:v>12.827296193352437</c:v>
                </c:pt>
                <c:pt idx="5219">
                  <c:v>12.826997941795929</c:v>
                </c:pt>
                <c:pt idx="5220">
                  <c:v>12.826690388669315</c:v>
                </c:pt>
                <c:pt idx="5221">
                  <c:v>12.825369713159326</c:v>
                </c:pt>
                <c:pt idx="5222">
                  <c:v>12.823675842903523</c:v>
                </c:pt>
                <c:pt idx="5223">
                  <c:v>12.821870394994436</c:v>
                </c:pt>
                <c:pt idx="5224">
                  <c:v>12.814223923912351</c:v>
                </c:pt>
                <c:pt idx="5225">
                  <c:v>12.814171042927141</c:v>
                </c:pt>
                <c:pt idx="5226">
                  <c:v>12.813303718150381</c:v>
                </c:pt>
                <c:pt idx="5227">
                  <c:v>12.809261151373402</c:v>
                </c:pt>
                <c:pt idx="5228">
                  <c:v>12.802519461978527</c:v>
                </c:pt>
                <c:pt idx="5229">
                  <c:v>12.801811239936663</c:v>
                </c:pt>
                <c:pt idx="5230">
                  <c:v>12.801314492949894</c:v>
                </c:pt>
                <c:pt idx="5231">
                  <c:v>12.801056693445059</c:v>
                </c:pt>
                <c:pt idx="5232">
                  <c:v>12.798348270893403</c:v>
                </c:pt>
                <c:pt idx="5233">
                  <c:v>12.796559036664975</c:v>
                </c:pt>
                <c:pt idx="5234">
                  <c:v>12.796134793134337</c:v>
                </c:pt>
                <c:pt idx="5235">
                  <c:v>12.794740939407227</c:v>
                </c:pt>
                <c:pt idx="5236">
                  <c:v>12.792742393116068</c:v>
                </c:pt>
                <c:pt idx="5237">
                  <c:v>12.791974973755233</c:v>
                </c:pt>
                <c:pt idx="5238">
                  <c:v>12.790010016060407</c:v>
                </c:pt>
                <c:pt idx="5239">
                  <c:v>12.789450290851379</c:v>
                </c:pt>
                <c:pt idx="5240">
                  <c:v>12.789066711208058</c:v>
                </c:pt>
                <c:pt idx="5241">
                  <c:v>12.785185480727613</c:v>
                </c:pt>
                <c:pt idx="5242">
                  <c:v>12.785038073761696</c:v>
                </c:pt>
                <c:pt idx="5243">
                  <c:v>12.782427040002814</c:v>
                </c:pt>
                <c:pt idx="5244">
                  <c:v>12.780752245691646</c:v>
                </c:pt>
                <c:pt idx="5245">
                  <c:v>12.769227707292021</c:v>
                </c:pt>
                <c:pt idx="5246">
                  <c:v>12.767991232360403</c:v>
                </c:pt>
                <c:pt idx="5247">
                  <c:v>12.766830938606164</c:v>
                </c:pt>
                <c:pt idx="5248">
                  <c:v>12.766108582691235</c:v>
                </c:pt>
                <c:pt idx="5249">
                  <c:v>12.765546268104167</c:v>
                </c:pt>
                <c:pt idx="5250">
                  <c:v>12.764861875687384</c:v>
                </c:pt>
                <c:pt idx="5251">
                  <c:v>12.763122695958545</c:v>
                </c:pt>
                <c:pt idx="5252">
                  <c:v>12.760048673918709</c:v>
                </c:pt>
                <c:pt idx="5253">
                  <c:v>12.759159376486274</c:v>
                </c:pt>
                <c:pt idx="5254">
                  <c:v>12.758401465066061</c:v>
                </c:pt>
                <c:pt idx="5255">
                  <c:v>12.754046620063228</c:v>
                </c:pt>
                <c:pt idx="5256">
                  <c:v>12.751591311160732</c:v>
                </c:pt>
                <c:pt idx="5257">
                  <c:v>12.750523618707197</c:v>
                </c:pt>
                <c:pt idx="5258">
                  <c:v>12.750297560082794</c:v>
                </c:pt>
                <c:pt idx="5259">
                  <c:v>12.748768213481032</c:v>
                </c:pt>
                <c:pt idx="5260">
                  <c:v>12.747723384592513</c:v>
                </c:pt>
                <c:pt idx="5261">
                  <c:v>12.747552525806341</c:v>
                </c:pt>
                <c:pt idx="5262">
                  <c:v>12.743507643062582</c:v>
                </c:pt>
                <c:pt idx="5263">
                  <c:v>12.742168412026746</c:v>
                </c:pt>
                <c:pt idx="5264">
                  <c:v>12.741316747802633</c:v>
                </c:pt>
                <c:pt idx="5265">
                  <c:v>12.738974564841445</c:v>
                </c:pt>
                <c:pt idx="5266">
                  <c:v>12.736263280827295</c:v>
                </c:pt>
                <c:pt idx="5267">
                  <c:v>12.731989435807259</c:v>
                </c:pt>
                <c:pt idx="5268">
                  <c:v>12.731420912895503</c:v>
                </c:pt>
                <c:pt idx="5269">
                  <c:v>12.727017557717929</c:v>
                </c:pt>
                <c:pt idx="5270">
                  <c:v>12.726105453387357</c:v>
                </c:pt>
                <c:pt idx="5271">
                  <c:v>12.725862115120783</c:v>
                </c:pt>
                <c:pt idx="5272">
                  <c:v>12.724837998644711</c:v>
                </c:pt>
                <c:pt idx="5273">
                  <c:v>12.724607794544191</c:v>
                </c:pt>
                <c:pt idx="5274">
                  <c:v>12.717047713175317</c:v>
                </c:pt>
                <c:pt idx="5275">
                  <c:v>12.711785177476143</c:v>
                </c:pt>
                <c:pt idx="5276">
                  <c:v>12.711663530989645</c:v>
                </c:pt>
                <c:pt idx="5277">
                  <c:v>12.711275169846225</c:v>
                </c:pt>
                <c:pt idx="5278">
                  <c:v>12.707955703804693</c:v>
                </c:pt>
                <c:pt idx="5279">
                  <c:v>12.704839179700688</c:v>
                </c:pt>
                <c:pt idx="5280">
                  <c:v>12.703250426860132</c:v>
                </c:pt>
                <c:pt idx="5281">
                  <c:v>12.700276226252749</c:v>
                </c:pt>
                <c:pt idx="5282">
                  <c:v>12.698738949915416</c:v>
                </c:pt>
                <c:pt idx="5283">
                  <c:v>12.698299438935152</c:v>
                </c:pt>
                <c:pt idx="5284">
                  <c:v>12.697842940470897</c:v>
                </c:pt>
                <c:pt idx="5285">
                  <c:v>12.696093250225013</c:v>
                </c:pt>
                <c:pt idx="5286">
                  <c:v>12.692044734242197</c:v>
                </c:pt>
                <c:pt idx="5287">
                  <c:v>12.691648685629115</c:v>
                </c:pt>
                <c:pt idx="5288">
                  <c:v>12.687986044189955</c:v>
                </c:pt>
                <c:pt idx="5289">
                  <c:v>12.686828864053837</c:v>
                </c:pt>
                <c:pt idx="5290">
                  <c:v>12.686205433354147</c:v>
                </c:pt>
                <c:pt idx="5291">
                  <c:v>12.686004181070205</c:v>
                </c:pt>
                <c:pt idx="5292">
                  <c:v>12.685601562357524</c:v>
                </c:pt>
                <c:pt idx="5293">
                  <c:v>12.680285178937059</c:v>
                </c:pt>
                <c:pt idx="5294">
                  <c:v>12.677563854294185</c:v>
                </c:pt>
                <c:pt idx="5295">
                  <c:v>12.677135428671052</c:v>
                </c:pt>
                <c:pt idx="5296">
                  <c:v>12.676170855188182</c:v>
                </c:pt>
                <c:pt idx="5297">
                  <c:v>12.675490927087493</c:v>
                </c:pt>
                <c:pt idx="5298">
                  <c:v>12.673959584341619</c:v>
                </c:pt>
                <c:pt idx="5299">
                  <c:v>12.669479264316916</c:v>
                </c:pt>
                <c:pt idx="5300">
                  <c:v>12.668454118916269</c:v>
                </c:pt>
                <c:pt idx="5301">
                  <c:v>12.668065934203405</c:v>
                </c:pt>
                <c:pt idx="5302">
                  <c:v>12.665639111807053</c:v>
                </c:pt>
                <c:pt idx="5303">
                  <c:v>12.662052151444595</c:v>
                </c:pt>
                <c:pt idx="5304">
                  <c:v>12.660868998582483</c:v>
                </c:pt>
                <c:pt idx="5305">
                  <c:v>12.660230653866847</c:v>
                </c:pt>
                <c:pt idx="5306">
                  <c:v>12.659957932274704</c:v>
                </c:pt>
                <c:pt idx="5307">
                  <c:v>12.65786511527487</c:v>
                </c:pt>
                <c:pt idx="5308">
                  <c:v>12.656733405409035</c:v>
                </c:pt>
                <c:pt idx="5309">
                  <c:v>12.645735287371432</c:v>
                </c:pt>
                <c:pt idx="5310">
                  <c:v>12.64354400451789</c:v>
                </c:pt>
                <c:pt idx="5311">
                  <c:v>12.641456633859891</c:v>
                </c:pt>
                <c:pt idx="5312">
                  <c:v>12.63827373949969</c:v>
                </c:pt>
                <c:pt idx="5313">
                  <c:v>12.637949462967887</c:v>
                </c:pt>
                <c:pt idx="5314">
                  <c:v>12.634008763771748</c:v>
                </c:pt>
                <c:pt idx="5315">
                  <c:v>12.631984732153711</c:v>
                </c:pt>
                <c:pt idx="5316">
                  <c:v>12.628755949059368</c:v>
                </c:pt>
                <c:pt idx="5317">
                  <c:v>12.627541717110891</c:v>
                </c:pt>
                <c:pt idx="5318">
                  <c:v>12.626761867181123</c:v>
                </c:pt>
                <c:pt idx="5319">
                  <c:v>12.625463832146114</c:v>
                </c:pt>
                <c:pt idx="5320">
                  <c:v>12.624492227812157</c:v>
                </c:pt>
                <c:pt idx="5321">
                  <c:v>12.621040016551783</c:v>
                </c:pt>
                <c:pt idx="5322">
                  <c:v>12.618202773964054</c:v>
                </c:pt>
                <c:pt idx="5323">
                  <c:v>12.616514847618657</c:v>
                </c:pt>
                <c:pt idx="5324">
                  <c:v>12.61394052348323</c:v>
                </c:pt>
                <c:pt idx="5325">
                  <c:v>12.613847698363529</c:v>
                </c:pt>
                <c:pt idx="5326">
                  <c:v>12.613301228503952</c:v>
                </c:pt>
                <c:pt idx="5327">
                  <c:v>12.613051718296489</c:v>
                </c:pt>
                <c:pt idx="5328">
                  <c:v>12.609103966565685</c:v>
                </c:pt>
                <c:pt idx="5329">
                  <c:v>12.606468822655975</c:v>
                </c:pt>
                <c:pt idx="5330">
                  <c:v>12.60645105284968</c:v>
                </c:pt>
                <c:pt idx="5331">
                  <c:v>12.606215220923492</c:v>
                </c:pt>
                <c:pt idx="5332">
                  <c:v>12.605630898885394</c:v>
                </c:pt>
                <c:pt idx="5333">
                  <c:v>12.605347419363799</c:v>
                </c:pt>
                <c:pt idx="5334">
                  <c:v>12.602098561796327</c:v>
                </c:pt>
                <c:pt idx="5335">
                  <c:v>12.597923360739083</c:v>
                </c:pt>
                <c:pt idx="5336">
                  <c:v>12.594350301423265</c:v>
                </c:pt>
                <c:pt idx="5337">
                  <c:v>12.590867645649753</c:v>
                </c:pt>
                <c:pt idx="5338">
                  <c:v>12.589843474573767</c:v>
                </c:pt>
                <c:pt idx="5339">
                  <c:v>12.58866278710501</c:v>
                </c:pt>
                <c:pt idx="5340">
                  <c:v>12.580432609030273</c:v>
                </c:pt>
                <c:pt idx="5341">
                  <c:v>12.578299529924516</c:v>
                </c:pt>
                <c:pt idx="5342">
                  <c:v>12.578136783398547</c:v>
                </c:pt>
                <c:pt idx="5343">
                  <c:v>12.575409505579691</c:v>
                </c:pt>
                <c:pt idx="5344">
                  <c:v>12.574746664848627</c:v>
                </c:pt>
                <c:pt idx="5345">
                  <c:v>12.574506120137139</c:v>
                </c:pt>
                <c:pt idx="5346">
                  <c:v>12.572867605771993</c:v>
                </c:pt>
                <c:pt idx="5347">
                  <c:v>12.572440444897644</c:v>
                </c:pt>
                <c:pt idx="5348">
                  <c:v>12.569570779805165</c:v>
                </c:pt>
                <c:pt idx="5349">
                  <c:v>12.565419643253087</c:v>
                </c:pt>
                <c:pt idx="5350">
                  <c:v>12.564409463263463</c:v>
                </c:pt>
                <c:pt idx="5351">
                  <c:v>12.56271111377337</c:v>
                </c:pt>
                <c:pt idx="5352">
                  <c:v>12.559235219785331</c:v>
                </c:pt>
                <c:pt idx="5353">
                  <c:v>12.556442123078297</c:v>
                </c:pt>
                <c:pt idx="5354">
                  <c:v>12.554880806963039</c:v>
                </c:pt>
                <c:pt idx="5355">
                  <c:v>12.554409438562761</c:v>
                </c:pt>
                <c:pt idx="5356">
                  <c:v>12.549404224853053</c:v>
                </c:pt>
                <c:pt idx="5357">
                  <c:v>12.546530599436295</c:v>
                </c:pt>
                <c:pt idx="5358">
                  <c:v>12.546043225397016</c:v>
                </c:pt>
                <c:pt idx="5359">
                  <c:v>12.545240039302904</c:v>
                </c:pt>
                <c:pt idx="5360">
                  <c:v>12.544027852058775</c:v>
                </c:pt>
                <c:pt idx="5361">
                  <c:v>12.542955079164319</c:v>
                </c:pt>
                <c:pt idx="5362">
                  <c:v>12.541497827845365</c:v>
                </c:pt>
                <c:pt idx="5363">
                  <c:v>12.54127373855205</c:v>
                </c:pt>
                <c:pt idx="5364">
                  <c:v>12.540423351917749</c:v>
                </c:pt>
                <c:pt idx="5365">
                  <c:v>12.540224596807425</c:v>
                </c:pt>
                <c:pt idx="5366">
                  <c:v>12.539427026434351</c:v>
                </c:pt>
                <c:pt idx="5367">
                  <c:v>12.535034339626247</c:v>
                </c:pt>
                <c:pt idx="5368">
                  <c:v>12.534647680518892</c:v>
                </c:pt>
                <c:pt idx="5369">
                  <c:v>12.534342003538201</c:v>
                </c:pt>
                <c:pt idx="5370">
                  <c:v>12.525345390835914</c:v>
                </c:pt>
                <c:pt idx="5371">
                  <c:v>12.524828192172649</c:v>
                </c:pt>
                <c:pt idx="5372">
                  <c:v>12.523791484122734</c:v>
                </c:pt>
                <c:pt idx="5373">
                  <c:v>12.521482794333632</c:v>
                </c:pt>
                <c:pt idx="5374">
                  <c:v>12.519839420063001</c:v>
                </c:pt>
                <c:pt idx="5375">
                  <c:v>12.518093509274731</c:v>
                </c:pt>
                <c:pt idx="5376">
                  <c:v>12.517640929536105</c:v>
                </c:pt>
                <c:pt idx="5377">
                  <c:v>12.516233881399538</c:v>
                </c:pt>
                <c:pt idx="5378">
                  <c:v>12.508113068814136</c:v>
                </c:pt>
                <c:pt idx="5379">
                  <c:v>12.508094706839751</c:v>
                </c:pt>
                <c:pt idx="5380">
                  <c:v>12.506665495580904</c:v>
                </c:pt>
                <c:pt idx="5381">
                  <c:v>12.505376085142284</c:v>
                </c:pt>
                <c:pt idx="5382">
                  <c:v>12.502728107650846</c:v>
                </c:pt>
                <c:pt idx="5383">
                  <c:v>12.500356214232522</c:v>
                </c:pt>
                <c:pt idx="5384">
                  <c:v>12.500273058858975</c:v>
                </c:pt>
                <c:pt idx="5385">
                  <c:v>12.499621569805033</c:v>
                </c:pt>
                <c:pt idx="5386">
                  <c:v>12.49222226989315</c:v>
                </c:pt>
                <c:pt idx="5387">
                  <c:v>12.487308134902706</c:v>
                </c:pt>
                <c:pt idx="5388">
                  <c:v>12.487167430066414</c:v>
                </c:pt>
                <c:pt idx="5389">
                  <c:v>12.484558147527482</c:v>
                </c:pt>
                <c:pt idx="5390">
                  <c:v>12.484234086006953</c:v>
                </c:pt>
                <c:pt idx="5391">
                  <c:v>12.481246665995611</c:v>
                </c:pt>
                <c:pt idx="5392">
                  <c:v>12.480426043767432</c:v>
                </c:pt>
                <c:pt idx="5393">
                  <c:v>12.478402752087298</c:v>
                </c:pt>
                <c:pt idx="5394">
                  <c:v>12.47702153155341</c:v>
                </c:pt>
                <c:pt idx="5395">
                  <c:v>12.476420521382304</c:v>
                </c:pt>
                <c:pt idx="5396">
                  <c:v>12.474244337550033</c:v>
                </c:pt>
                <c:pt idx="5397">
                  <c:v>12.464653434277125</c:v>
                </c:pt>
                <c:pt idx="5398">
                  <c:v>12.462398662852731</c:v>
                </c:pt>
                <c:pt idx="5399">
                  <c:v>12.462120926195606</c:v>
                </c:pt>
                <c:pt idx="5400">
                  <c:v>12.459270905332232</c:v>
                </c:pt>
                <c:pt idx="5401">
                  <c:v>12.458349230773793</c:v>
                </c:pt>
                <c:pt idx="5402">
                  <c:v>12.458064333335315</c:v>
                </c:pt>
                <c:pt idx="5403">
                  <c:v>12.457988208174736</c:v>
                </c:pt>
                <c:pt idx="5404">
                  <c:v>12.457157844114606</c:v>
                </c:pt>
                <c:pt idx="5405">
                  <c:v>12.456207808814982</c:v>
                </c:pt>
                <c:pt idx="5406">
                  <c:v>12.454462513435924</c:v>
                </c:pt>
                <c:pt idx="5407">
                  <c:v>12.446974244612928</c:v>
                </c:pt>
                <c:pt idx="5408">
                  <c:v>12.446970743264936</c:v>
                </c:pt>
                <c:pt idx="5409">
                  <c:v>12.443790120879591</c:v>
                </c:pt>
                <c:pt idx="5410">
                  <c:v>12.440101958518241</c:v>
                </c:pt>
                <c:pt idx="5411">
                  <c:v>12.439814581516529</c:v>
                </c:pt>
                <c:pt idx="5412">
                  <c:v>12.438969217508168</c:v>
                </c:pt>
                <c:pt idx="5413">
                  <c:v>12.434500620707741</c:v>
                </c:pt>
                <c:pt idx="5414">
                  <c:v>12.432996862132777</c:v>
                </c:pt>
                <c:pt idx="5415">
                  <c:v>12.432711167672696</c:v>
                </c:pt>
                <c:pt idx="5416">
                  <c:v>12.429889921550393</c:v>
                </c:pt>
                <c:pt idx="5417">
                  <c:v>12.426419537923008</c:v>
                </c:pt>
                <c:pt idx="5418">
                  <c:v>12.424750068604066</c:v>
                </c:pt>
                <c:pt idx="5419">
                  <c:v>12.420409999567818</c:v>
                </c:pt>
                <c:pt idx="5420">
                  <c:v>12.41939878260191</c:v>
                </c:pt>
                <c:pt idx="5421">
                  <c:v>12.419239745946822</c:v>
                </c:pt>
                <c:pt idx="5422">
                  <c:v>12.416224612691074</c:v>
                </c:pt>
                <c:pt idx="5423">
                  <c:v>12.414798956667227</c:v>
                </c:pt>
                <c:pt idx="5424">
                  <c:v>12.408622590848571</c:v>
                </c:pt>
                <c:pt idx="5425">
                  <c:v>12.407797246429592</c:v>
                </c:pt>
                <c:pt idx="5426">
                  <c:v>12.407629460581797</c:v>
                </c:pt>
                <c:pt idx="5427">
                  <c:v>12.405022381871929</c:v>
                </c:pt>
                <c:pt idx="5428">
                  <c:v>12.403695465614474</c:v>
                </c:pt>
                <c:pt idx="5429">
                  <c:v>12.403643171131154</c:v>
                </c:pt>
                <c:pt idx="5430">
                  <c:v>12.401400972305558</c:v>
                </c:pt>
                <c:pt idx="5431">
                  <c:v>12.398322301019626</c:v>
                </c:pt>
                <c:pt idx="5432">
                  <c:v>12.397083452840601</c:v>
                </c:pt>
                <c:pt idx="5433">
                  <c:v>12.394428634910245</c:v>
                </c:pt>
                <c:pt idx="5434">
                  <c:v>12.391873739571107</c:v>
                </c:pt>
                <c:pt idx="5435">
                  <c:v>12.391587402187961</c:v>
                </c:pt>
                <c:pt idx="5436">
                  <c:v>12.389422158167555</c:v>
                </c:pt>
                <c:pt idx="5437">
                  <c:v>12.386180789752043</c:v>
                </c:pt>
                <c:pt idx="5438">
                  <c:v>12.384740568951329</c:v>
                </c:pt>
                <c:pt idx="5439">
                  <c:v>12.379980885541588</c:v>
                </c:pt>
                <c:pt idx="5440">
                  <c:v>12.376328549439455</c:v>
                </c:pt>
                <c:pt idx="5441">
                  <c:v>12.376128907534749</c:v>
                </c:pt>
                <c:pt idx="5442">
                  <c:v>12.374444140832537</c:v>
                </c:pt>
                <c:pt idx="5443">
                  <c:v>12.374307588400004</c:v>
                </c:pt>
                <c:pt idx="5444">
                  <c:v>12.374186656048018</c:v>
                </c:pt>
                <c:pt idx="5445">
                  <c:v>12.370134763550769</c:v>
                </c:pt>
                <c:pt idx="5446">
                  <c:v>12.369872743785226</c:v>
                </c:pt>
                <c:pt idx="5447">
                  <c:v>12.369852758967728</c:v>
                </c:pt>
                <c:pt idx="5448">
                  <c:v>12.369063822055494</c:v>
                </c:pt>
                <c:pt idx="5449">
                  <c:v>12.367370506894293</c:v>
                </c:pt>
                <c:pt idx="5450">
                  <c:v>12.3640248932322</c:v>
                </c:pt>
                <c:pt idx="5451">
                  <c:v>12.362241337674932</c:v>
                </c:pt>
                <c:pt idx="5452">
                  <c:v>12.356972253152541</c:v>
                </c:pt>
                <c:pt idx="5453">
                  <c:v>12.356296693417553</c:v>
                </c:pt>
                <c:pt idx="5454">
                  <c:v>12.352062860726702</c:v>
                </c:pt>
                <c:pt idx="5455">
                  <c:v>12.351723292083779</c:v>
                </c:pt>
                <c:pt idx="5456">
                  <c:v>12.349452807160358</c:v>
                </c:pt>
                <c:pt idx="5457">
                  <c:v>12.348862146574497</c:v>
                </c:pt>
                <c:pt idx="5458">
                  <c:v>12.348687027015369</c:v>
                </c:pt>
                <c:pt idx="5459">
                  <c:v>12.346603950060278</c:v>
                </c:pt>
                <c:pt idx="5460">
                  <c:v>12.337540119162913</c:v>
                </c:pt>
                <c:pt idx="5461">
                  <c:v>12.337050495000973</c:v>
                </c:pt>
                <c:pt idx="5462">
                  <c:v>12.334725232233351</c:v>
                </c:pt>
                <c:pt idx="5463">
                  <c:v>12.326959851935557</c:v>
                </c:pt>
                <c:pt idx="5464">
                  <c:v>12.326225947334624</c:v>
                </c:pt>
                <c:pt idx="5465">
                  <c:v>12.325405143646341</c:v>
                </c:pt>
                <c:pt idx="5466">
                  <c:v>12.324682709289617</c:v>
                </c:pt>
                <c:pt idx="5467">
                  <c:v>12.322579799989072</c:v>
                </c:pt>
                <c:pt idx="5468">
                  <c:v>12.320301814583859</c:v>
                </c:pt>
                <c:pt idx="5469">
                  <c:v>12.315958103262622</c:v>
                </c:pt>
                <c:pt idx="5470">
                  <c:v>12.315653209975517</c:v>
                </c:pt>
                <c:pt idx="5471">
                  <c:v>12.31538700973676</c:v>
                </c:pt>
                <c:pt idx="5472">
                  <c:v>12.315168306694485</c:v>
                </c:pt>
                <c:pt idx="5473">
                  <c:v>12.313148931223344</c:v>
                </c:pt>
                <c:pt idx="5474">
                  <c:v>12.311714729813209</c:v>
                </c:pt>
                <c:pt idx="5475">
                  <c:v>12.308622170133996</c:v>
                </c:pt>
                <c:pt idx="5476">
                  <c:v>12.308184887883163</c:v>
                </c:pt>
                <c:pt idx="5477">
                  <c:v>12.307292182910121</c:v>
                </c:pt>
                <c:pt idx="5478">
                  <c:v>12.306946729451621</c:v>
                </c:pt>
                <c:pt idx="5479">
                  <c:v>12.304826395654949</c:v>
                </c:pt>
                <c:pt idx="5480">
                  <c:v>12.304147846549226</c:v>
                </c:pt>
                <c:pt idx="5481">
                  <c:v>12.303241208410311</c:v>
                </c:pt>
                <c:pt idx="5482">
                  <c:v>12.300069894367383</c:v>
                </c:pt>
                <c:pt idx="5483">
                  <c:v>12.299678157434904</c:v>
                </c:pt>
                <c:pt idx="5484">
                  <c:v>12.297941362401987</c:v>
                </c:pt>
                <c:pt idx="5485">
                  <c:v>12.293062985702134</c:v>
                </c:pt>
                <c:pt idx="5486">
                  <c:v>12.289043285070004</c:v>
                </c:pt>
                <c:pt idx="5487">
                  <c:v>12.288943302815243</c:v>
                </c:pt>
                <c:pt idx="5488">
                  <c:v>12.286190195823393</c:v>
                </c:pt>
                <c:pt idx="5489">
                  <c:v>12.282781377956695</c:v>
                </c:pt>
                <c:pt idx="5490">
                  <c:v>12.278738161118678</c:v>
                </c:pt>
                <c:pt idx="5491">
                  <c:v>12.278522461554646</c:v>
                </c:pt>
                <c:pt idx="5492">
                  <c:v>12.277614858447901</c:v>
                </c:pt>
                <c:pt idx="5493">
                  <c:v>12.272505232055227</c:v>
                </c:pt>
                <c:pt idx="5494">
                  <c:v>12.27216993043942</c:v>
                </c:pt>
                <c:pt idx="5495">
                  <c:v>12.271592645673133</c:v>
                </c:pt>
                <c:pt idx="5496">
                  <c:v>12.271151242562574</c:v>
                </c:pt>
                <c:pt idx="5497">
                  <c:v>12.269116283472989</c:v>
                </c:pt>
                <c:pt idx="5498">
                  <c:v>12.269041907608315</c:v>
                </c:pt>
                <c:pt idx="5499">
                  <c:v>12.267835339828451</c:v>
                </c:pt>
                <c:pt idx="5500">
                  <c:v>12.266921749277872</c:v>
                </c:pt>
                <c:pt idx="5501">
                  <c:v>12.266864215752754</c:v>
                </c:pt>
                <c:pt idx="5502">
                  <c:v>12.265807947649604</c:v>
                </c:pt>
                <c:pt idx="5503">
                  <c:v>12.26574832627186</c:v>
                </c:pt>
                <c:pt idx="5504">
                  <c:v>12.263464837726779</c:v>
                </c:pt>
                <c:pt idx="5505">
                  <c:v>12.261712533683951</c:v>
                </c:pt>
                <c:pt idx="5506">
                  <c:v>12.259958827664134</c:v>
                </c:pt>
                <c:pt idx="5507">
                  <c:v>12.259476150318996</c:v>
                </c:pt>
                <c:pt idx="5508">
                  <c:v>12.256927801234328</c:v>
                </c:pt>
                <c:pt idx="5509">
                  <c:v>12.256244049637891</c:v>
                </c:pt>
                <c:pt idx="5510">
                  <c:v>12.253497788166726</c:v>
                </c:pt>
                <c:pt idx="5511">
                  <c:v>12.251518089683971</c:v>
                </c:pt>
                <c:pt idx="5512">
                  <c:v>12.250723230608205</c:v>
                </c:pt>
                <c:pt idx="5513">
                  <c:v>12.248708052289837</c:v>
                </c:pt>
                <c:pt idx="5514">
                  <c:v>12.245244793528157</c:v>
                </c:pt>
                <c:pt idx="5515">
                  <c:v>12.245014516255162</c:v>
                </c:pt>
                <c:pt idx="5516">
                  <c:v>12.244417104902951</c:v>
                </c:pt>
                <c:pt idx="5517">
                  <c:v>12.244122265045739</c:v>
                </c:pt>
                <c:pt idx="5518">
                  <c:v>12.242257065586211</c:v>
                </c:pt>
                <c:pt idx="5519">
                  <c:v>12.242208925589727</c:v>
                </c:pt>
                <c:pt idx="5520">
                  <c:v>12.242205075787636</c:v>
                </c:pt>
                <c:pt idx="5521">
                  <c:v>12.239858137740303</c:v>
                </c:pt>
                <c:pt idx="5522">
                  <c:v>12.238111083206245</c:v>
                </c:pt>
                <c:pt idx="5523">
                  <c:v>12.238013604382166</c:v>
                </c:pt>
                <c:pt idx="5524">
                  <c:v>12.237709618177778</c:v>
                </c:pt>
                <c:pt idx="5525">
                  <c:v>12.237323261187791</c:v>
                </c:pt>
                <c:pt idx="5526">
                  <c:v>12.23465315635201</c:v>
                </c:pt>
                <c:pt idx="5527">
                  <c:v>12.234312500902545</c:v>
                </c:pt>
                <c:pt idx="5528">
                  <c:v>12.230287217931558</c:v>
                </c:pt>
                <c:pt idx="5529">
                  <c:v>12.230253884700538</c:v>
                </c:pt>
                <c:pt idx="5530">
                  <c:v>12.228571651065321</c:v>
                </c:pt>
                <c:pt idx="5531">
                  <c:v>12.226121279187327</c:v>
                </c:pt>
                <c:pt idx="5532">
                  <c:v>12.225461043181953</c:v>
                </c:pt>
                <c:pt idx="5533">
                  <c:v>12.224689869453734</c:v>
                </c:pt>
                <c:pt idx="5534">
                  <c:v>12.219023016402215</c:v>
                </c:pt>
                <c:pt idx="5535">
                  <c:v>12.216803787990246</c:v>
                </c:pt>
                <c:pt idx="5536">
                  <c:v>12.214269805236354</c:v>
                </c:pt>
                <c:pt idx="5537">
                  <c:v>12.210689893637188</c:v>
                </c:pt>
                <c:pt idx="5538">
                  <c:v>12.210646460417152</c:v>
                </c:pt>
                <c:pt idx="5539">
                  <c:v>12.204030280481003</c:v>
                </c:pt>
                <c:pt idx="5540">
                  <c:v>12.203812078389852</c:v>
                </c:pt>
                <c:pt idx="5541">
                  <c:v>12.202633054669604</c:v>
                </c:pt>
                <c:pt idx="5542">
                  <c:v>12.202497765206379</c:v>
                </c:pt>
                <c:pt idx="5543">
                  <c:v>12.198592379702202</c:v>
                </c:pt>
                <c:pt idx="5544">
                  <c:v>12.196945152505268</c:v>
                </c:pt>
                <c:pt idx="5545">
                  <c:v>12.196249793728619</c:v>
                </c:pt>
                <c:pt idx="5546">
                  <c:v>12.194235058546038</c:v>
                </c:pt>
                <c:pt idx="5547">
                  <c:v>12.193839981552655</c:v>
                </c:pt>
                <c:pt idx="5548">
                  <c:v>12.191058192671296</c:v>
                </c:pt>
                <c:pt idx="5549">
                  <c:v>12.190145644985478</c:v>
                </c:pt>
                <c:pt idx="5550">
                  <c:v>12.185004842934175</c:v>
                </c:pt>
                <c:pt idx="5551">
                  <c:v>12.183841212292759</c:v>
                </c:pt>
                <c:pt idx="5552">
                  <c:v>12.181454067301171</c:v>
                </c:pt>
                <c:pt idx="5553">
                  <c:v>12.178798322037911</c:v>
                </c:pt>
                <c:pt idx="5554">
                  <c:v>12.176087705644768</c:v>
                </c:pt>
                <c:pt idx="5555">
                  <c:v>12.175258761921578</c:v>
                </c:pt>
                <c:pt idx="5556">
                  <c:v>12.174717834095064</c:v>
                </c:pt>
                <c:pt idx="5557">
                  <c:v>12.172009840292727</c:v>
                </c:pt>
                <c:pt idx="5558">
                  <c:v>12.168501398779304</c:v>
                </c:pt>
                <c:pt idx="5559">
                  <c:v>12.167202504897675</c:v>
                </c:pt>
                <c:pt idx="5560">
                  <c:v>12.166653289574782</c:v>
                </c:pt>
                <c:pt idx="5561">
                  <c:v>12.166026328250945</c:v>
                </c:pt>
                <c:pt idx="5562">
                  <c:v>12.165043709840294</c:v>
                </c:pt>
                <c:pt idx="5563">
                  <c:v>12.164726527102477</c:v>
                </c:pt>
                <c:pt idx="5564">
                  <c:v>12.163392957272782</c:v>
                </c:pt>
                <c:pt idx="5565">
                  <c:v>12.163078607130087</c:v>
                </c:pt>
                <c:pt idx="5566">
                  <c:v>12.159929968367623</c:v>
                </c:pt>
                <c:pt idx="5567">
                  <c:v>12.156531696751042</c:v>
                </c:pt>
                <c:pt idx="5568">
                  <c:v>12.152453633265539</c:v>
                </c:pt>
                <c:pt idx="5569">
                  <c:v>12.151517749815504</c:v>
                </c:pt>
                <c:pt idx="5570">
                  <c:v>12.151155392655811</c:v>
                </c:pt>
                <c:pt idx="5571">
                  <c:v>12.150300191447085</c:v>
                </c:pt>
                <c:pt idx="5572">
                  <c:v>12.150269780237895</c:v>
                </c:pt>
                <c:pt idx="5573">
                  <c:v>12.150099436709818</c:v>
                </c:pt>
                <c:pt idx="5574">
                  <c:v>12.145819891404805</c:v>
                </c:pt>
                <c:pt idx="5575">
                  <c:v>12.141691277377333</c:v>
                </c:pt>
                <c:pt idx="5576">
                  <c:v>12.139109507006658</c:v>
                </c:pt>
                <c:pt idx="5577">
                  <c:v>12.131865944774042</c:v>
                </c:pt>
                <c:pt idx="5578">
                  <c:v>12.129973208751437</c:v>
                </c:pt>
                <c:pt idx="5579">
                  <c:v>12.127780100830265</c:v>
                </c:pt>
                <c:pt idx="5580">
                  <c:v>12.127307821075766</c:v>
                </c:pt>
                <c:pt idx="5581">
                  <c:v>12.124990146664141</c:v>
                </c:pt>
                <c:pt idx="5582">
                  <c:v>12.12371120156018</c:v>
                </c:pt>
                <c:pt idx="5583">
                  <c:v>12.122614854246013</c:v>
                </c:pt>
                <c:pt idx="5584">
                  <c:v>12.121471405431738</c:v>
                </c:pt>
                <c:pt idx="5585">
                  <c:v>12.120715954111686</c:v>
                </c:pt>
                <c:pt idx="5586">
                  <c:v>12.118952111562937</c:v>
                </c:pt>
                <c:pt idx="5587">
                  <c:v>12.113425355614565</c:v>
                </c:pt>
                <c:pt idx="5588">
                  <c:v>12.109475755677265</c:v>
                </c:pt>
                <c:pt idx="5589">
                  <c:v>12.108522883728639</c:v>
                </c:pt>
                <c:pt idx="5590">
                  <c:v>12.106756422045191</c:v>
                </c:pt>
                <c:pt idx="5591">
                  <c:v>12.106736684123334</c:v>
                </c:pt>
                <c:pt idx="5592">
                  <c:v>12.106602504280231</c:v>
                </c:pt>
                <c:pt idx="5593">
                  <c:v>12.101894969820934</c:v>
                </c:pt>
                <c:pt idx="5594">
                  <c:v>12.097595145510597</c:v>
                </c:pt>
                <c:pt idx="5595">
                  <c:v>12.088875906753833</c:v>
                </c:pt>
                <c:pt idx="5596">
                  <c:v>12.086310105463744</c:v>
                </c:pt>
                <c:pt idx="5597">
                  <c:v>12.085903561713563</c:v>
                </c:pt>
                <c:pt idx="5598">
                  <c:v>12.085869864851855</c:v>
                </c:pt>
                <c:pt idx="5599">
                  <c:v>12.085125350124972</c:v>
                </c:pt>
                <c:pt idx="5600">
                  <c:v>12.084787716098401</c:v>
                </c:pt>
                <c:pt idx="5601">
                  <c:v>12.083664938279425</c:v>
                </c:pt>
                <c:pt idx="5602">
                  <c:v>12.081385173791645</c:v>
                </c:pt>
                <c:pt idx="5603">
                  <c:v>12.07884794635779</c:v>
                </c:pt>
                <c:pt idx="5604">
                  <c:v>12.076339698557936</c:v>
                </c:pt>
                <c:pt idx="5605">
                  <c:v>12.076094290779139</c:v>
                </c:pt>
                <c:pt idx="5606">
                  <c:v>12.073848528919589</c:v>
                </c:pt>
                <c:pt idx="5607">
                  <c:v>12.072330374774495</c:v>
                </c:pt>
                <c:pt idx="5608">
                  <c:v>12.071931443697546</c:v>
                </c:pt>
                <c:pt idx="5609">
                  <c:v>12.069346013262185</c:v>
                </c:pt>
                <c:pt idx="5610">
                  <c:v>12.067898607923025</c:v>
                </c:pt>
                <c:pt idx="5611">
                  <c:v>12.063467572351675</c:v>
                </c:pt>
                <c:pt idx="5612">
                  <c:v>12.05682822458847</c:v>
                </c:pt>
                <c:pt idx="5613">
                  <c:v>12.054866393045058</c:v>
                </c:pt>
                <c:pt idx="5614">
                  <c:v>12.054575013956569</c:v>
                </c:pt>
                <c:pt idx="5615">
                  <c:v>12.053476138835897</c:v>
                </c:pt>
                <c:pt idx="5616">
                  <c:v>12.05300236515024</c:v>
                </c:pt>
                <c:pt idx="5617">
                  <c:v>12.052661383300487</c:v>
                </c:pt>
                <c:pt idx="5618">
                  <c:v>12.051995154010209</c:v>
                </c:pt>
                <c:pt idx="5619">
                  <c:v>12.051918885848167</c:v>
                </c:pt>
                <c:pt idx="5620">
                  <c:v>12.049528697748899</c:v>
                </c:pt>
                <c:pt idx="5621">
                  <c:v>12.048876670947415</c:v>
                </c:pt>
                <c:pt idx="5622">
                  <c:v>12.048636869449423</c:v>
                </c:pt>
                <c:pt idx="5623">
                  <c:v>12.048510729411541</c:v>
                </c:pt>
                <c:pt idx="5624">
                  <c:v>12.045788711224718</c:v>
                </c:pt>
                <c:pt idx="5625">
                  <c:v>12.045565703502234</c:v>
                </c:pt>
                <c:pt idx="5626">
                  <c:v>12.04412093812404</c:v>
                </c:pt>
                <c:pt idx="5627">
                  <c:v>12.043038571848669</c:v>
                </c:pt>
                <c:pt idx="5628">
                  <c:v>12.037118868804106</c:v>
                </c:pt>
                <c:pt idx="5629">
                  <c:v>12.036528590449498</c:v>
                </c:pt>
                <c:pt idx="5630">
                  <c:v>12.032998279508925</c:v>
                </c:pt>
                <c:pt idx="5631">
                  <c:v>12.032387533348617</c:v>
                </c:pt>
                <c:pt idx="5632">
                  <c:v>12.031602551931185</c:v>
                </c:pt>
                <c:pt idx="5633">
                  <c:v>12.029663472105705</c:v>
                </c:pt>
                <c:pt idx="5634">
                  <c:v>12.029451965909997</c:v>
                </c:pt>
                <c:pt idx="5635">
                  <c:v>12.028582444938461</c:v>
                </c:pt>
                <c:pt idx="5636">
                  <c:v>12.027134235409862</c:v>
                </c:pt>
                <c:pt idx="5637">
                  <c:v>12.026363620462496</c:v>
                </c:pt>
                <c:pt idx="5638">
                  <c:v>12.021467586753159</c:v>
                </c:pt>
                <c:pt idx="5639">
                  <c:v>12.021154083830215</c:v>
                </c:pt>
                <c:pt idx="5640">
                  <c:v>12.020253599232856</c:v>
                </c:pt>
                <c:pt idx="5641">
                  <c:v>12.019886122585023</c:v>
                </c:pt>
                <c:pt idx="5642">
                  <c:v>12.015268690994763</c:v>
                </c:pt>
                <c:pt idx="5643">
                  <c:v>12.014374948382503</c:v>
                </c:pt>
                <c:pt idx="5644">
                  <c:v>12.013203405801013</c:v>
                </c:pt>
                <c:pt idx="5645">
                  <c:v>12.010887021488013</c:v>
                </c:pt>
                <c:pt idx="5646">
                  <c:v>12.009935824662382</c:v>
                </c:pt>
                <c:pt idx="5647">
                  <c:v>12.009376636131121</c:v>
                </c:pt>
                <c:pt idx="5648">
                  <c:v>12.008654220784518</c:v>
                </c:pt>
                <c:pt idx="5649">
                  <c:v>12.004959541446716</c:v>
                </c:pt>
                <c:pt idx="5650">
                  <c:v>12.003472360591491</c:v>
                </c:pt>
                <c:pt idx="5651">
                  <c:v>12.000960058203187</c:v>
                </c:pt>
                <c:pt idx="5652">
                  <c:v>11.9992529151298</c:v>
                </c:pt>
                <c:pt idx="5653">
                  <c:v>11.998860382041363</c:v>
                </c:pt>
                <c:pt idx="5654">
                  <c:v>11.997436432325905</c:v>
                </c:pt>
                <c:pt idx="5655">
                  <c:v>11.996488420915213</c:v>
                </c:pt>
                <c:pt idx="5656">
                  <c:v>11.99527786918568</c:v>
                </c:pt>
                <c:pt idx="5657">
                  <c:v>11.994928748305442</c:v>
                </c:pt>
                <c:pt idx="5658">
                  <c:v>11.992350293999209</c:v>
                </c:pt>
                <c:pt idx="5659">
                  <c:v>11.992118064696722</c:v>
                </c:pt>
                <c:pt idx="5660">
                  <c:v>11.990789071165175</c:v>
                </c:pt>
                <c:pt idx="5661">
                  <c:v>11.987800858055552</c:v>
                </c:pt>
                <c:pt idx="5662">
                  <c:v>11.987633490966653</c:v>
                </c:pt>
                <c:pt idx="5663">
                  <c:v>11.987211061825025</c:v>
                </c:pt>
                <c:pt idx="5664">
                  <c:v>11.984669227612841</c:v>
                </c:pt>
                <c:pt idx="5665">
                  <c:v>11.982852725277743</c:v>
                </c:pt>
                <c:pt idx="5666">
                  <c:v>11.981537775453587</c:v>
                </c:pt>
                <c:pt idx="5667">
                  <c:v>11.978921319084911</c:v>
                </c:pt>
                <c:pt idx="5668">
                  <c:v>11.978750805612691</c:v>
                </c:pt>
                <c:pt idx="5669">
                  <c:v>11.978139102658535</c:v>
                </c:pt>
                <c:pt idx="5670">
                  <c:v>11.977258146319357</c:v>
                </c:pt>
                <c:pt idx="5671">
                  <c:v>11.976044921934509</c:v>
                </c:pt>
                <c:pt idx="5672">
                  <c:v>11.970213428858992</c:v>
                </c:pt>
                <c:pt idx="5673">
                  <c:v>11.970053606297576</c:v>
                </c:pt>
                <c:pt idx="5674">
                  <c:v>11.968179003184069</c:v>
                </c:pt>
                <c:pt idx="5675">
                  <c:v>11.968146220360312</c:v>
                </c:pt>
                <c:pt idx="5676">
                  <c:v>11.96665256069282</c:v>
                </c:pt>
                <c:pt idx="5677">
                  <c:v>11.966452757446506</c:v>
                </c:pt>
                <c:pt idx="5678">
                  <c:v>11.965878478385052</c:v>
                </c:pt>
                <c:pt idx="5679">
                  <c:v>11.962072724024093</c:v>
                </c:pt>
                <c:pt idx="5680">
                  <c:v>11.961828195755645</c:v>
                </c:pt>
                <c:pt idx="5681">
                  <c:v>11.960233130321978</c:v>
                </c:pt>
                <c:pt idx="5682">
                  <c:v>11.960218533749051</c:v>
                </c:pt>
                <c:pt idx="5683">
                  <c:v>11.959129619917476</c:v>
                </c:pt>
                <c:pt idx="5684">
                  <c:v>11.957930468762267</c:v>
                </c:pt>
                <c:pt idx="5685">
                  <c:v>11.957920131526915</c:v>
                </c:pt>
                <c:pt idx="5686">
                  <c:v>11.954587180179695</c:v>
                </c:pt>
                <c:pt idx="5687">
                  <c:v>11.95307967789047</c:v>
                </c:pt>
                <c:pt idx="5688">
                  <c:v>11.952348152250741</c:v>
                </c:pt>
                <c:pt idx="5689">
                  <c:v>11.946817734185142</c:v>
                </c:pt>
                <c:pt idx="5690">
                  <c:v>11.944234469098172</c:v>
                </c:pt>
                <c:pt idx="5691">
                  <c:v>11.942646591128435</c:v>
                </c:pt>
                <c:pt idx="5692">
                  <c:v>11.942082637261066</c:v>
                </c:pt>
                <c:pt idx="5693">
                  <c:v>11.941841443121739</c:v>
                </c:pt>
                <c:pt idx="5694">
                  <c:v>11.939616145377464</c:v>
                </c:pt>
                <c:pt idx="5695">
                  <c:v>11.93950416958077</c:v>
                </c:pt>
                <c:pt idx="5696">
                  <c:v>11.936946846310887</c:v>
                </c:pt>
                <c:pt idx="5697">
                  <c:v>11.936386693289226</c:v>
                </c:pt>
                <c:pt idx="5698">
                  <c:v>11.93585733636553</c:v>
                </c:pt>
                <c:pt idx="5699">
                  <c:v>11.934008455398953</c:v>
                </c:pt>
                <c:pt idx="5700">
                  <c:v>11.932504320667835</c:v>
                </c:pt>
                <c:pt idx="5701">
                  <c:v>11.931807598634414</c:v>
                </c:pt>
                <c:pt idx="5702">
                  <c:v>11.93146438998893</c:v>
                </c:pt>
                <c:pt idx="5703">
                  <c:v>11.930436362949072</c:v>
                </c:pt>
                <c:pt idx="5704">
                  <c:v>11.930300897492371</c:v>
                </c:pt>
                <c:pt idx="5705">
                  <c:v>11.920092735543252</c:v>
                </c:pt>
                <c:pt idx="5706">
                  <c:v>11.9169036978977</c:v>
                </c:pt>
                <c:pt idx="5707">
                  <c:v>11.915361933896259</c:v>
                </c:pt>
                <c:pt idx="5708">
                  <c:v>11.911920612333834</c:v>
                </c:pt>
                <c:pt idx="5709">
                  <c:v>11.910902631652553</c:v>
                </c:pt>
                <c:pt idx="5710">
                  <c:v>11.90933564999122</c:v>
                </c:pt>
                <c:pt idx="5711">
                  <c:v>11.908198622302542</c:v>
                </c:pt>
                <c:pt idx="5712">
                  <c:v>11.907510833221426</c:v>
                </c:pt>
                <c:pt idx="5713">
                  <c:v>11.906913568150589</c:v>
                </c:pt>
                <c:pt idx="5714">
                  <c:v>11.906753660151299</c:v>
                </c:pt>
                <c:pt idx="5715">
                  <c:v>11.905963405559012</c:v>
                </c:pt>
                <c:pt idx="5716">
                  <c:v>11.903025824560787</c:v>
                </c:pt>
                <c:pt idx="5717">
                  <c:v>11.901031689829564</c:v>
                </c:pt>
                <c:pt idx="5718">
                  <c:v>11.900851884090679</c:v>
                </c:pt>
                <c:pt idx="5719">
                  <c:v>11.899655714084185</c:v>
                </c:pt>
                <c:pt idx="5720">
                  <c:v>11.897442017369134</c:v>
                </c:pt>
                <c:pt idx="5721">
                  <c:v>11.896667834767253</c:v>
                </c:pt>
                <c:pt idx="5722">
                  <c:v>11.896232904322002</c:v>
                </c:pt>
                <c:pt idx="5723">
                  <c:v>11.893540207519697</c:v>
                </c:pt>
                <c:pt idx="5724">
                  <c:v>11.890556238582882</c:v>
                </c:pt>
                <c:pt idx="5725">
                  <c:v>11.88756031464122</c:v>
                </c:pt>
                <c:pt idx="5726">
                  <c:v>11.885712793415012</c:v>
                </c:pt>
                <c:pt idx="5727">
                  <c:v>11.885313886723608</c:v>
                </c:pt>
                <c:pt idx="5728">
                  <c:v>11.8847177657912</c:v>
                </c:pt>
                <c:pt idx="5729">
                  <c:v>11.883948536267514</c:v>
                </c:pt>
                <c:pt idx="5730">
                  <c:v>11.88359373313593</c:v>
                </c:pt>
                <c:pt idx="5731">
                  <c:v>11.879158897826489</c:v>
                </c:pt>
                <c:pt idx="5732">
                  <c:v>11.875771155683589</c:v>
                </c:pt>
                <c:pt idx="5733">
                  <c:v>11.869683765649567</c:v>
                </c:pt>
                <c:pt idx="5734">
                  <c:v>11.867460328011981</c:v>
                </c:pt>
                <c:pt idx="5735">
                  <c:v>11.865722571979186</c:v>
                </c:pt>
                <c:pt idx="5736">
                  <c:v>11.86558019546753</c:v>
                </c:pt>
                <c:pt idx="5737">
                  <c:v>11.860030609312251</c:v>
                </c:pt>
                <c:pt idx="5738">
                  <c:v>11.858936815209987</c:v>
                </c:pt>
                <c:pt idx="5739">
                  <c:v>11.857043082568646</c:v>
                </c:pt>
                <c:pt idx="5740">
                  <c:v>11.855478212937504</c:v>
                </c:pt>
                <c:pt idx="5741">
                  <c:v>11.851716756730578</c:v>
                </c:pt>
                <c:pt idx="5742">
                  <c:v>11.849137972275189</c:v>
                </c:pt>
                <c:pt idx="5743">
                  <c:v>11.847370369847663</c:v>
                </c:pt>
                <c:pt idx="5744">
                  <c:v>11.839415422284636</c:v>
                </c:pt>
                <c:pt idx="5745">
                  <c:v>11.83603682236555</c:v>
                </c:pt>
                <c:pt idx="5746">
                  <c:v>11.8294954782268</c:v>
                </c:pt>
                <c:pt idx="5747">
                  <c:v>11.824169302198666</c:v>
                </c:pt>
                <c:pt idx="5748">
                  <c:v>11.82119912558764</c:v>
                </c:pt>
                <c:pt idx="5749">
                  <c:v>11.820688143070869</c:v>
                </c:pt>
                <c:pt idx="5750">
                  <c:v>11.81976508681463</c:v>
                </c:pt>
                <c:pt idx="5751">
                  <c:v>11.819531888214199</c:v>
                </c:pt>
                <c:pt idx="5752">
                  <c:v>11.815553836217267</c:v>
                </c:pt>
                <c:pt idx="5753">
                  <c:v>11.814915510836805</c:v>
                </c:pt>
                <c:pt idx="5754">
                  <c:v>11.81395185830125</c:v>
                </c:pt>
                <c:pt idx="5755">
                  <c:v>11.813519830735393</c:v>
                </c:pt>
                <c:pt idx="5756">
                  <c:v>11.812827002834283</c:v>
                </c:pt>
                <c:pt idx="5757">
                  <c:v>11.811375490396541</c:v>
                </c:pt>
                <c:pt idx="5758">
                  <c:v>11.810984349673378</c:v>
                </c:pt>
                <c:pt idx="5759">
                  <c:v>11.809470581771503</c:v>
                </c:pt>
                <c:pt idx="5760">
                  <c:v>11.809168699828088</c:v>
                </c:pt>
                <c:pt idx="5761">
                  <c:v>11.808983378116828</c:v>
                </c:pt>
                <c:pt idx="5762">
                  <c:v>11.808943807509721</c:v>
                </c:pt>
                <c:pt idx="5763">
                  <c:v>11.807243129681416</c:v>
                </c:pt>
                <c:pt idx="5764">
                  <c:v>11.806350428049159</c:v>
                </c:pt>
                <c:pt idx="5765">
                  <c:v>11.806309080195042</c:v>
                </c:pt>
                <c:pt idx="5766">
                  <c:v>11.802892694522949</c:v>
                </c:pt>
                <c:pt idx="5767">
                  <c:v>11.799654041104372</c:v>
                </c:pt>
                <c:pt idx="5768">
                  <c:v>11.797080928669345</c:v>
                </c:pt>
                <c:pt idx="5769">
                  <c:v>11.794725858558733</c:v>
                </c:pt>
                <c:pt idx="5770">
                  <c:v>11.794081978129658</c:v>
                </c:pt>
                <c:pt idx="5771">
                  <c:v>11.793593008867667</c:v>
                </c:pt>
                <c:pt idx="5772">
                  <c:v>11.789611500123899</c:v>
                </c:pt>
                <c:pt idx="5773">
                  <c:v>11.788292661053836</c:v>
                </c:pt>
                <c:pt idx="5774">
                  <c:v>11.787432458603341</c:v>
                </c:pt>
                <c:pt idx="5775">
                  <c:v>11.787197765147337</c:v>
                </c:pt>
                <c:pt idx="5776">
                  <c:v>11.786852310891096</c:v>
                </c:pt>
                <c:pt idx="5777">
                  <c:v>11.785307313348708</c:v>
                </c:pt>
                <c:pt idx="5778">
                  <c:v>11.785162073963082</c:v>
                </c:pt>
                <c:pt idx="5779">
                  <c:v>11.784509450744713</c:v>
                </c:pt>
                <c:pt idx="5780">
                  <c:v>11.781912155852718</c:v>
                </c:pt>
                <c:pt idx="5781">
                  <c:v>11.777722646780122</c:v>
                </c:pt>
                <c:pt idx="5782">
                  <c:v>11.776083790619642</c:v>
                </c:pt>
                <c:pt idx="5783">
                  <c:v>11.769792391380841</c:v>
                </c:pt>
                <c:pt idx="5784">
                  <c:v>11.768740514603905</c:v>
                </c:pt>
                <c:pt idx="5785">
                  <c:v>11.768079011219072</c:v>
                </c:pt>
                <c:pt idx="5786">
                  <c:v>11.763795577401472</c:v>
                </c:pt>
                <c:pt idx="5787">
                  <c:v>11.763585140423508</c:v>
                </c:pt>
                <c:pt idx="5788">
                  <c:v>11.762221809223657</c:v>
                </c:pt>
                <c:pt idx="5789">
                  <c:v>11.761472525298643</c:v>
                </c:pt>
                <c:pt idx="5790">
                  <c:v>11.760231671217602</c:v>
                </c:pt>
                <c:pt idx="5791">
                  <c:v>11.759588581495867</c:v>
                </c:pt>
                <c:pt idx="5792">
                  <c:v>11.756181419799574</c:v>
                </c:pt>
                <c:pt idx="5793">
                  <c:v>11.755822230062753</c:v>
                </c:pt>
                <c:pt idx="5794">
                  <c:v>11.750331375838005</c:v>
                </c:pt>
                <c:pt idx="5795">
                  <c:v>11.750021692418061</c:v>
                </c:pt>
                <c:pt idx="5796">
                  <c:v>11.749599959578353</c:v>
                </c:pt>
                <c:pt idx="5797">
                  <c:v>11.748581815248908</c:v>
                </c:pt>
                <c:pt idx="5798">
                  <c:v>11.746525533596873</c:v>
                </c:pt>
                <c:pt idx="5799">
                  <c:v>11.744129911560192</c:v>
                </c:pt>
                <c:pt idx="5800">
                  <c:v>11.742193274379558</c:v>
                </c:pt>
                <c:pt idx="5801">
                  <c:v>11.739987967078294</c:v>
                </c:pt>
                <c:pt idx="5802">
                  <c:v>11.739969022225276</c:v>
                </c:pt>
                <c:pt idx="5803">
                  <c:v>11.739467775898227</c:v>
                </c:pt>
                <c:pt idx="5804">
                  <c:v>11.73945378752885</c:v>
                </c:pt>
                <c:pt idx="5805">
                  <c:v>11.738767145553313</c:v>
                </c:pt>
                <c:pt idx="5806">
                  <c:v>11.738408883717348</c:v>
                </c:pt>
                <c:pt idx="5807">
                  <c:v>11.738136177361428</c:v>
                </c:pt>
                <c:pt idx="5808">
                  <c:v>11.735307166380265</c:v>
                </c:pt>
                <c:pt idx="5809">
                  <c:v>11.723684642212428</c:v>
                </c:pt>
                <c:pt idx="5810">
                  <c:v>11.723655642924083</c:v>
                </c:pt>
                <c:pt idx="5811">
                  <c:v>11.720457738407452</c:v>
                </c:pt>
                <c:pt idx="5812">
                  <c:v>11.717994864453255</c:v>
                </c:pt>
                <c:pt idx="5813">
                  <c:v>11.716905952694695</c:v>
                </c:pt>
                <c:pt idx="5814">
                  <c:v>11.7168747667413</c:v>
                </c:pt>
                <c:pt idx="5815">
                  <c:v>11.716813157125824</c:v>
                </c:pt>
                <c:pt idx="5816">
                  <c:v>11.712403785177127</c:v>
                </c:pt>
                <c:pt idx="5817">
                  <c:v>11.709173645518014</c:v>
                </c:pt>
                <c:pt idx="5818">
                  <c:v>11.707524429374942</c:v>
                </c:pt>
                <c:pt idx="5819">
                  <c:v>11.707291166750871</c:v>
                </c:pt>
                <c:pt idx="5820">
                  <c:v>11.704753728430799</c:v>
                </c:pt>
                <c:pt idx="5821">
                  <c:v>11.704745850621713</c:v>
                </c:pt>
                <c:pt idx="5822">
                  <c:v>11.701773222717769</c:v>
                </c:pt>
                <c:pt idx="5823">
                  <c:v>11.698366829598232</c:v>
                </c:pt>
                <c:pt idx="5824">
                  <c:v>11.697716492140039</c:v>
                </c:pt>
                <c:pt idx="5825">
                  <c:v>11.696612297128766</c:v>
                </c:pt>
                <c:pt idx="5826">
                  <c:v>11.696489498208189</c:v>
                </c:pt>
                <c:pt idx="5827">
                  <c:v>11.696170816906688</c:v>
                </c:pt>
                <c:pt idx="5828">
                  <c:v>11.695139530284893</c:v>
                </c:pt>
                <c:pt idx="5829">
                  <c:v>11.69462041712114</c:v>
                </c:pt>
                <c:pt idx="5830">
                  <c:v>11.691821361246298</c:v>
                </c:pt>
                <c:pt idx="5831">
                  <c:v>11.691319035679159</c:v>
                </c:pt>
                <c:pt idx="5832">
                  <c:v>11.690181349551894</c:v>
                </c:pt>
                <c:pt idx="5833">
                  <c:v>11.6868162570672</c:v>
                </c:pt>
                <c:pt idx="5834">
                  <c:v>11.681017161370493</c:v>
                </c:pt>
                <c:pt idx="5835">
                  <c:v>11.678446774249879</c:v>
                </c:pt>
                <c:pt idx="5836">
                  <c:v>11.677795338524087</c:v>
                </c:pt>
                <c:pt idx="5837">
                  <c:v>11.676608259818208</c:v>
                </c:pt>
                <c:pt idx="5838">
                  <c:v>11.675920578043973</c:v>
                </c:pt>
                <c:pt idx="5839">
                  <c:v>11.673899863940377</c:v>
                </c:pt>
                <c:pt idx="5840">
                  <c:v>11.67326425872951</c:v>
                </c:pt>
                <c:pt idx="5841">
                  <c:v>11.672459719169613</c:v>
                </c:pt>
                <c:pt idx="5842">
                  <c:v>11.671519350919766</c:v>
                </c:pt>
                <c:pt idx="5843">
                  <c:v>11.669503896087686</c:v>
                </c:pt>
                <c:pt idx="5844">
                  <c:v>11.667474323721978</c:v>
                </c:pt>
                <c:pt idx="5845">
                  <c:v>11.664408825496714</c:v>
                </c:pt>
                <c:pt idx="5846">
                  <c:v>11.662456250019591</c:v>
                </c:pt>
                <c:pt idx="5847">
                  <c:v>11.660116193442338</c:v>
                </c:pt>
                <c:pt idx="5848">
                  <c:v>11.658753673914033</c:v>
                </c:pt>
                <c:pt idx="5849">
                  <c:v>11.656638619577661</c:v>
                </c:pt>
                <c:pt idx="5850">
                  <c:v>11.654822246854591</c:v>
                </c:pt>
                <c:pt idx="5851">
                  <c:v>11.654324031759435</c:v>
                </c:pt>
                <c:pt idx="5852">
                  <c:v>11.652789543724641</c:v>
                </c:pt>
                <c:pt idx="5853">
                  <c:v>11.650926393195236</c:v>
                </c:pt>
                <c:pt idx="5854">
                  <c:v>11.649624039735146</c:v>
                </c:pt>
                <c:pt idx="5855">
                  <c:v>11.643178263447798</c:v>
                </c:pt>
                <c:pt idx="5856">
                  <c:v>11.642584675339075</c:v>
                </c:pt>
                <c:pt idx="5857">
                  <c:v>11.63994597292411</c:v>
                </c:pt>
                <c:pt idx="5858">
                  <c:v>11.638444140212222</c:v>
                </c:pt>
                <c:pt idx="5859">
                  <c:v>11.63649873360739</c:v>
                </c:pt>
                <c:pt idx="5860">
                  <c:v>11.632500153689346</c:v>
                </c:pt>
                <c:pt idx="5861">
                  <c:v>11.631631249914879</c:v>
                </c:pt>
                <c:pt idx="5862">
                  <c:v>11.627721470365623</c:v>
                </c:pt>
                <c:pt idx="5863">
                  <c:v>11.627683281366552</c:v>
                </c:pt>
                <c:pt idx="5864">
                  <c:v>11.627500758630875</c:v>
                </c:pt>
                <c:pt idx="5865">
                  <c:v>11.627057694009045</c:v>
                </c:pt>
                <c:pt idx="5866">
                  <c:v>11.626858749714902</c:v>
                </c:pt>
                <c:pt idx="5867">
                  <c:v>11.624020236836186</c:v>
                </c:pt>
                <c:pt idx="5868">
                  <c:v>11.622566741488653</c:v>
                </c:pt>
                <c:pt idx="5869">
                  <c:v>11.621218099720085</c:v>
                </c:pt>
                <c:pt idx="5870">
                  <c:v>11.621131293350901</c:v>
                </c:pt>
                <c:pt idx="5871">
                  <c:v>11.619732893508813</c:v>
                </c:pt>
                <c:pt idx="5872">
                  <c:v>11.618848928350948</c:v>
                </c:pt>
                <c:pt idx="5873">
                  <c:v>11.617817883250749</c:v>
                </c:pt>
                <c:pt idx="5874">
                  <c:v>11.617380158776379</c:v>
                </c:pt>
                <c:pt idx="5875">
                  <c:v>11.616995961124456</c:v>
                </c:pt>
                <c:pt idx="5876">
                  <c:v>11.616219123744921</c:v>
                </c:pt>
                <c:pt idx="5877">
                  <c:v>11.61111115779932</c:v>
                </c:pt>
                <c:pt idx="5878">
                  <c:v>11.610221116700998</c:v>
                </c:pt>
                <c:pt idx="5879">
                  <c:v>11.593759757522115</c:v>
                </c:pt>
                <c:pt idx="5880">
                  <c:v>11.59164694335608</c:v>
                </c:pt>
                <c:pt idx="5881">
                  <c:v>11.588095178315424</c:v>
                </c:pt>
                <c:pt idx="5882">
                  <c:v>11.587607352393345</c:v>
                </c:pt>
                <c:pt idx="5883">
                  <c:v>11.58691072501767</c:v>
                </c:pt>
                <c:pt idx="5884">
                  <c:v>11.586719592874354</c:v>
                </c:pt>
                <c:pt idx="5885">
                  <c:v>11.586597714896342</c:v>
                </c:pt>
                <c:pt idx="5886">
                  <c:v>11.585937891052584</c:v>
                </c:pt>
                <c:pt idx="5887">
                  <c:v>11.585563733745072</c:v>
                </c:pt>
                <c:pt idx="5888">
                  <c:v>11.584661316223983</c:v>
                </c:pt>
                <c:pt idx="5889">
                  <c:v>11.584420243219599</c:v>
                </c:pt>
                <c:pt idx="5890">
                  <c:v>11.584065876097171</c:v>
                </c:pt>
                <c:pt idx="5891">
                  <c:v>11.582818178911253</c:v>
                </c:pt>
                <c:pt idx="5892">
                  <c:v>11.579488989629075</c:v>
                </c:pt>
                <c:pt idx="5893">
                  <c:v>11.578953509608329</c:v>
                </c:pt>
                <c:pt idx="5894">
                  <c:v>11.578859070646741</c:v>
                </c:pt>
                <c:pt idx="5895">
                  <c:v>11.578836505004769</c:v>
                </c:pt>
                <c:pt idx="5896">
                  <c:v>11.575889934557663</c:v>
                </c:pt>
                <c:pt idx="5897">
                  <c:v>11.575680939608372</c:v>
                </c:pt>
                <c:pt idx="5898">
                  <c:v>11.575644536510355</c:v>
                </c:pt>
                <c:pt idx="5899">
                  <c:v>11.574760886602803</c:v>
                </c:pt>
                <c:pt idx="5900">
                  <c:v>11.572344973416929</c:v>
                </c:pt>
                <c:pt idx="5901">
                  <c:v>11.572191881257424</c:v>
                </c:pt>
                <c:pt idx="5902">
                  <c:v>11.568489059603582</c:v>
                </c:pt>
                <c:pt idx="5903">
                  <c:v>11.564787672440968</c:v>
                </c:pt>
                <c:pt idx="5904">
                  <c:v>11.563454804688851</c:v>
                </c:pt>
                <c:pt idx="5905">
                  <c:v>11.562195660754119</c:v>
                </c:pt>
                <c:pt idx="5906">
                  <c:v>11.561865955740416</c:v>
                </c:pt>
                <c:pt idx="5907">
                  <c:v>11.561465510976179</c:v>
                </c:pt>
                <c:pt idx="5908">
                  <c:v>11.561024731003235</c:v>
                </c:pt>
                <c:pt idx="5909">
                  <c:v>11.557215700723134</c:v>
                </c:pt>
                <c:pt idx="5910">
                  <c:v>11.556896594873734</c:v>
                </c:pt>
                <c:pt idx="5911">
                  <c:v>11.555590306220575</c:v>
                </c:pt>
                <c:pt idx="5912">
                  <c:v>11.55229756683492</c:v>
                </c:pt>
                <c:pt idx="5913">
                  <c:v>11.551318800910495</c:v>
                </c:pt>
                <c:pt idx="5914">
                  <c:v>11.550686098627343</c:v>
                </c:pt>
                <c:pt idx="5915">
                  <c:v>11.5494636694742</c:v>
                </c:pt>
                <c:pt idx="5916">
                  <c:v>11.545497570377062</c:v>
                </c:pt>
                <c:pt idx="5917">
                  <c:v>11.540799996110835</c:v>
                </c:pt>
                <c:pt idx="5918">
                  <c:v>11.539800725670888</c:v>
                </c:pt>
                <c:pt idx="5919">
                  <c:v>11.539051829842373</c:v>
                </c:pt>
                <c:pt idx="5920">
                  <c:v>11.538731954396324</c:v>
                </c:pt>
                <c:pt idx="5921">
                  <c:v>11.535423966761112</c:v>
                </c:pt>
                <c:pt idx="5922">
                  <c:v>11.530330570689086</c:v>
                </c:pt>
                <c:pt idx="5923">
                  <c:v>11.529037280441297</c:v>
                </c:pt>
                <c:pt idx="5924">
                  <c:v>11.528913671634767</c:v>
                </c:pt>
                <c:pt idx="5925">
                  <c:v>11.526027460652401</c:v>
                </c:pt>
                <c:pt idx="5926">
                  <c:v>11.525262684959793</c:v>
                </c:pt>
                <c:pt idx="5927">
                  <c:v>11.524894860615598</c:v>
                </c:pt>
                <c:pt idx="5928">
                  <c:v>11.524726406261074</c:v>
                </c:pt>
                <c:pt idx="5929">
                  <c:v>11.521368445864729</c:v>
                </c:pt>
                <c:pt idx="5930">
                  <c:v>11.519480169610965</c:v>
                </c:pt>
                <c:pt idx="5931">
                  <c:v>11.519394973884529</c:v>
                </c:pt>
                <c:pt idx="5932">
                  <c:v>11.519263880668326</c:v>
                </c:pt>
                <c:pt idx="5933">
                  <c:v>11.518366502442303</c:v>
                </c:pt>
                <c:pt idx="5934">
                  <c:v>11.516019259818805</c:v>
                </c:pt>
                <c:pt idx="5935">
                  <c:v>11.515427212510174</c:v>
                </c:pt>
                <c:pt idx="5936">
                  <c:v>11.514433910077804</c:v>
                </c:pt>
                <c:pt idx="5937">
                  <c:v>11.513416403167904</c:v>
                </c:pt>
                <c:pt idx="5938">
                  <c:v>11.511286658681328</c:v>
                </c:pt>
                <c:pt idx="5939">
                  <c:v>11.510946530070262</c:v>
                </c:pt>
                <c:pt idx="5940">
                  <c:v>11.505343951281697</c:v>
                </c:pt>
                <c:pt idx="5941">
                  <c:v>11.504589886754001</c:v>
                </c:pt>
                <c:pt idx="5942">
                  <c:v>11.50326615639033</c:v>
                </c:pt>
                <c:pt idx="5943">
                  <c:v>11.500614801115733</c:v>
                </c:pt>
                <c:pt idx="5944">
                  <c:v>11.500269121739041</c:v>
                </c:pt>
                <c:pt idx="5945">
                  <c:v>11.496280335111493</c:v>
                </c:pt>
                <c:pt idx="5946">
                  <c:v>11.495967802978575</c:v>
                </c:pt>
                <c:pt idx="5947">
                  <c:v>11.495589899700414</c:v>
                </c:pt>
                <c:pt idx="5948">
                  <c:v>11.495332577903751</c:v>
                </c:pt>
                <c:pt idx="5949">
                  <c:v>11.494867798023488</c:v>
                </c:pt>
                <c:pt idx="5950">
                  <c:v>11.494303261773158</c:v>
                </c:pt>
                <c:pt idx="5951">
                  <c:v>11.492198398028725</c:v>
                </c:pt>
                <c:pt idx="5952">
                  <c:v>11.486990190017131</c:v>
                </c:pt>
                <c:pt idx="5953">
                  <c:v>11.481581727135008</c:v>
                </c:pt>
                <c:pt idx="5954">
                  <c:v>11.481190283025859</c:v>
                </c:pt>
                <c:pt idx="5955">
                  <c:v>11.479802903134043</c:v>
                </c:pt>
                <c:pt idx="5956">
                  <c:v>11.479511925899031</c:v>
                </c:pt>
                <c:pt idx="5957">
                  <c:v>11.479094258954641</c:v>
                </c:pt>
                <c:pt idx="5958">
                  <c:v>11.478446440224378</c:v>
                </c:pt>
                <c:pt idx="5959">
                  <c:v>11.477528505827514</c:v>
                </c:pt>
                <c:pt idx="5960">
                  <c:v>11.476928684198885</c:v>
                </c:pt>
                <c:pt idx="5961">
                  <c:v>11.471433744706561</c:v>
                </c:pt>
                <c:pt idx="5962">
                  <c:v>11.469462007148872</c:v>
                </c:pt>
                <c:pt idx="5963">
                  <c:v>11.469303662781661</c:v>
                </c:pt>
                <c:pt idx="5964">
                  <c:v>11.466547095659649</c:v>
                </c:pt>
                <c:pt idx="5965">
                  <c:v>11.465152767392574</c:v>
                </c:pt>
                <c:pt idx="5966">
                  <c:v>11.46490086927785</c:v>
                </c:pt>
                <c:pt idx="5967">
                  <c:v>11.464481268374104</c:v>
                </c:pt>
                <c:pt idx="5968">
                  <c:v>11.463815979672454</c:v>
                </c:pt>
                <c:pt idx="5969">
                  <c:v>11.46266349853418</c:v>
                </c:pt>
                <c:pt idx="5970">
                  <c:v>11.459834169064232</c:v>
                </c:pt>
                <c:pt idx="5971">
                  <c:v>11.458483731685725</c:v>
                </c:pt>
                <c:pt idx="5972">
                  <c:v>11.4568175240562</c:v>
                </c:pt>
                <c:pt idx="5973">
                  <c:v>11.451988182793359</c:v>
                </c:pt>
                <c:pt idx="5974">
                  <c:v>11.451106136908379</c:v>
                </c:pt>
                <c:pt idx="5975">
                  <c:v>11.450632535142336</c:v>
                </c:pt>
                <c:pt idx="5976">
                  <c:v>11.445360254758732</c:v>
                </c:pt>
                <c:pt idx="5977">
                  <c:v>11.445356245605549</c:v>
                </c:pt>
                <c:pt idx="5978">
                  <c:v>11.444134685209551</c:v>
                </c:pt>
                <c:pt idx="5979">
                  <c:v>11.443031015529646</c:v>
                </c:pt>
                <c:pt idx="5980">
                  <c:v>11.441452153503597</c:v>
                </c:pt>
                <c:pt idx="5981">
                  <c:v>11.440805698261213</c:v>
                </c:pt>
                <c:pt idx="5982">
                  <c:v>11.437486848437322</c:v>
                </c:pt>
                <c:pt idx="5983">
                  <c:v>11.436565150094408</c:v>
                </c:pt>
                <c:pt idx="5984">
                  <c:v>11.436303117896452</c:v>
                </c:pt>
                <c:pt idx="5985">
                  <c:v>11.433767197916749</c:v>
                </c:pt>
                <c:pt idx="5986">
                  <c:v>11.432137940361452</c:v>
                </c:pt>
                <c:pt idx="5987">
                  <c:v>11.430775015912648</c:v>
                </c:pt>
                <c:pt idx="5988">
                  <c:v>11.428975232630695</c:v>
                </c:pt>
                <c:pt idx="5989">
                  <c:v>11.426314230616171</c:v>
                </c:pt>
                <c:pt idx="5990">
                  <c:v>11.42512395016154</c:v>
                </c:pt>
                <c:pt idx="5991">
                  <c:v>11.423724075215766</c:v>
                </c:pt>
                <c:pt idx="5992">
                  <c:v>11.416387652606666</c:v>
                </c:pt>
                <c:pt idx="5993">
                  <c:v>11.411203580159549</c:v>
                </c:pt>
                <c:pt idx="5994">
                  <c:v>11.410252003925979</c:v>
                </c:pt>
                <c:pt idx="5995">
                  <c:v>11.406689805719898</c:v>
                </c:pt>
                <c:pt idx="5996">
                  <c:v>11.405600791484469</c:v>
                </c:pt>
                <c:pt idx="5997">
                  <c:v>11.401363145271107</c:v>
                </c:pt>
                <c:pt idx="5998">
                  <c:v>11.400291313624784</c:v>
                </c:pt>
                <c:pt idx="5999">
                  <c:v>11.400050291925117</c:v>
                </c:pt>
                <c:pt idx="6000">
                  <c:v>11.396387124838624</c:v>
                </c:pt>
                <c:pt idx="6001">
                  <c:v>11.395788825209191</c:v>
                </c:pt>
                <c:pt idx="6002">
                  <c:v>11.395735654648909</c:v>
                </c:pt>
                <c:pt idx="6003">
                  <c:v>11.395515762057924</c:v>
                </c:pt>
                <c:pt idx="6004">
                  <c:v>11.394241473266623</c:v>
                </c:pt>
                <c:pt idx="6005">
                  <c:v>11.393722203664696</c:v>
                </c:pt>
                <c:pt idx="6006">
                  <c:v>11.392390714957076</c:v>
                </c:pt>
                <c:pt idx="6007">
                  <c:v>11.39155276101487</c:v>
                </c:pt>
                <c:pt idx="6008">
                  <c:v>11.390788949424564</c:v>
                </c:pt>
                <c:pt idx="6009">
                  <c:v>11.39037403831443</c:v>
                </c:pt>
                <c:pt idx="6010">
                  <c:v>11.390026307332317</c:v>
                </c:pt>
                <c:pt idx="6011">
                  <c:v>11.389874940764946</c:v>
                </c:pt>
                <c:pt idx="6012">
                  <c:v>11.386560880066909</c:v>
                </c:pt>
                <c:pt idx="6013">
                  <c:v>11.386142133559481</c:v>
                </c:pt>
                <c:pt idx="6014">
                  <c:v>11.37914738915514</c:v>
                </c:pt>
                <c:pt idx="6015">
                  <c:v>11.377865114043075</c:v>
                </c:pt>
                <c:pt idx="6016">
                  <c:v>11.372736641990945</c:v>
                </c:pt>
                <c:pt idx="6017">
                  <c:v>11.366285954850021</c:v>
                </c:pt>
                <c:pt idx="6018">
                  <c:v>11.365412993450965</c:v>
                </c:pt>
                <c:pt idx="6019">
                  <c:v>11.363767769456935</c:v>
                </c:pt>
                <c:pt idx="6020">
                  <c:v>11.362936836894923</c:v>
                </c:pt>
                <c:pt idx="6021">
                  <c:v>11.359473657282601</c:v>
                </c:pt>
                <c:pt idx="6022">
                  <c:v>11.359254957139706</c:v>
                </c:pt>
                <c:pt idx="6023">
                  <c:v>11.359072999470776</c:v>
                </c:pt>
                <c:pt idx="6024">
                  <c:v>11.357839446402856</c:v>
                </c:pt>
                <c:pt idx="6025">
                  <c:v>11.357639675436037</c:v>
                </c:pt>
                <c:pt idx="6026">
                  <c:v>11.353439735393266</c:v>
                </c:pt>
                <c:pt idx="6027">
                  <c:v>11.352399212796289</c:v>
                </c:pt>
                <c:pt idx="6028">
                  <c:v>11.352006985201001</c:v>
                </c:pt>
                <c:pt idx="6029">
                  <c:v>11.350394907665494</c:v>
                </c:pt>
                <c:pt idx="6030">
                  <c:v>11.349504447143808</c:v>
                </c:pt>
                <c:pt idx="6031">
                  <c:v>11.348760852117564</c:v>
                </c:pt>
                <c:pt idx="6032">
                  <c:v>11.346750853507727</c:v>
                </c:pt>
                <c:pt idx="6033">
                  <c:v>11.34457605260668</c:v>
                </c:pt>
                <c:pt idx="6034">
                  <c:v>11.343837739290773</c:v>
                </c:pt>
                <c:pt idx="6035">
                  <c:v>11.339353829536806</c:v>
                </c:pt>
                <c:pt idx="6036">
                  <c:v>11.337447414315124</c:v>
                </c:pt>
                <c:pt idx="6037">
                  <c:v>11.33288716773618</c:v>
                </c:pt>
                <c:pt idx="6038">
                  <c:v>11.332734975876956</c:v>
                </c:pt>
                <c:pt idx="6039">
                  <c:v>11.332503034962693</c:v>
                </c:pt>
                <c:pt idx="6040">
                  <c:v>11.332061827704347</c:v>
                </c:pt>
                <c:pt idx="6041">
                  <c:v>11.325600984542227</c:v>
                </c:pt>
                <c:pt idx="6042">
                  <c:v>11.324042161227817</c:v>
                </c:pt>
                <c:pt idx="6043">
                  <c:v>11.319903836512065</c:v>
                </c:pt>
                <c:pt idx="6044">
                  <c:v>11.319242542265103</c:v>
                </c:pt>
                <c:pt idx="6045">
                  <c:v>11.313354359974536</c:v>
                </c:pt>
                <c:pt idx="6046">
                  <c:v>11.311377919039488</c:v>
                </c:pt>
                <c:pt idx="6047">
                  <c:v>11.310810604977451</c:v>
                </c:pt>
                <c:pt idx="6048">
                  <c:v>11.310026520731482</c:v>
                </c:pt>
                <c:pt idx="6049">
                  <c:v>11.308248528995064</c:v>
                </c:pt>
                <c:pt idx="6050">
                  <c:v>11.306118823261425</c:v>
                </c:pt>
                <c:pt idx="6051">
                  <c:v>11.305177846671018</c:v>
                </c:pt>
                <c:pt idx="6052">
                  <c:v>11.303256465675116</c:v>
                </c:pt>
                <c:pt idx="6053">
                  <c:v>11.302378647261621</c:v>
                </c:pt>
                <c:pt idx="6054">
                  <c:v>11.301938292986955</c:v>
                </c:pt>
                <c:pt idx="6055">
                  <c:v>11.298876094825578</c:v>
                </c:pt>
                <c:pt idx="6056">
                  <c:v>11.29729355136873</c:v>
                </c:pt>
                <c:pt idx="6057">
                  <c:v>11.297289246938945</c:v>
                </c:pt>
                <c:pt idx="6058">
                  <c:v>11.296325780997657</c:v>
                </c:pt>
                <c:pt idx="6059">
                  <c:v>11.293884649239448</c:v>
                </c:pt>
                <c:pt idx="6060">
                  <c:v>11.289922932705496</c:v>
                </c:pt>
                <c:pt idx="6061">
                  <c:v>11.287833322103845</c:v>
                </c:pt>
                <c:pt idx="6062">
                  <c:v>11.28683611143037</c:v>
                </c:pt>
                <c:pt idx="6063">
                  <c:v>11.286425973914287</c:v>
                </c:pt>
                <c:pt idx="6064">
                  <c:v>11.286281606214947</c:v>
                </c:pt>
                <c:pt idx="6065">
                  <c:v>11.28532141563287</c:v>
                </c:pt>
                <c:pt idx="6066">
                  <c:v>11.282600510185087</c:v>
                </c:pt>
                <c:pt idx="6067">
                  <c:v>11.282530138183015</c:v>
                </c:pt>
                <c:pt idx="6068">
                  <c:v>11.282007024401148</c:v>
                </c:pt>
                <c:pt idx="6069">
                  <c:v>11.281407117852256</c:v>
                </c:pt>
                <c:pt idx="6070">
                  <c:v>11.28060350981211</c:v>
                </c:pt>
                <c:pt idx="6071">
                  <c:v>11.277819927394328</c:v>
                </c:pt>
                <c:pt idx="6072">
                  <c:v>11.276415969341981</c:v>
                </c:pt>
                <c:pt idx="6073">
                  <c:v>11.272633077276142</c:v>
                </c:pt>
                <c:pt idx="6074">
                  <c:v>11.272586398867945</c:v>
                </c:pt>
                <c:pt idx="6075">
                  <c:v>11.271926503005243</c:v>
                </c:pt>
                <c:pt idx="6076">
                  <c:v>11.266911002739247</c:v>
                </c:pt>
                <c:pt idx="6077">
                  <c:v>11.266095782710133</c:v>
                </c:pt>
                <c:pt idx="6078">
                  <c:v>11.263520514436737</c:v>
                </c:pt>
                <c:pt idx="6079">
                  <c:v>11.263378224819274</c:v>
                </c:pt>
                <c:pt idx="6080">
                  <c:v>11.262141699234947</c:v>
                </c:pt>
                <c:pt idx="6081">
                  <c:v>11.260717052874497</c:v>
                </c:pt>
                <c:pt idx="6082">
                  <c:v>11.259076769443151</c:v>
                </c:pt>
                <c:pt idx="6083">
                  <c:v>11.253661312044333</c:v>
                </c:pt>
                <c:pt idx="6084">
                  <c:v>11.25305318907666</c:v>
                </c:pt>
                <c:pt idx="6085">
                  <c:v>11.25241813577321</c:v>
                </c:pt>
                <c:pt idx="6086">
                  <c:v>11.251678384439279</c:v>
                </c:pt>
                <c:pt idx="6087">
                  <c:v>11.251354916654737</c:v>
                </c:pt>
                <c:pt idx="6088">
                  <c:v>11.248400887789071</c:v>
                </c:pt>
                <c:pt idx="6089">
                  <c:v>11.245258281275751</c:v>
                </c:pt>
                <c:pt idx="6090">
                  <c:v>11.244515431976712</c:v>
                </c:pt>
                <c:pt idx="6091">
                  <c:v>11.242011335166538</c:v>
                </c:pt>
                <c:pt idx="6092">
                  <c:v>11.24044349134779</c:v>
                </c:pt>
                <c:pt idx="6093">
                  <c:v>11.239495898587121</c:v>
                </c:pt>
                <c:pt idx="6094">
                  <c:v>11.239391224311591</c:v>
                </c:pt>
                <c:pt idx="6095">
                  <c:v>11.239325719462521</c:v>
                </c:pt>
                <c:pt idx="6096">
                  <c:v>11.239121773866032</c:v>
                </c:pt>
                <c:pt idx="6097">
                  <c:v>11.237405916125452</c:v>
                </c:pt>
                <c:pt idx="6098">
                  <c:v>11.233240485893093</c:v>
                </c:pt>
                <c:pt idx="6099">
                  <c:v>11.231283099978421</c:v>
                </c:pt>
                <c:pt idx="6100">
                  <c:v>11.231090273300598</c:v>
                </c:pt>
                <c:pt idx="6101">
                  <c:v>11.230684532156797</c:v>
                </c:pt>
                <c:pt idx="6102">
                  <c:v>11.230544806263948</c:v>
                </c:pt>
                <c:pt idx="6103">
                  <c:v>11.228206801167403</c:v>
                </c:pt>
                <c:pt idx="6104">
                  <c:v>11.228024475778636</c:v>
                </c:pt>
                <c:pt idx="6105">
                  <c:v>11.224600950224021</c:v>
                </c:pt>
                <c:pt idx="6106">
                  <c:v>11.22414725032011</c:v>
                </c:pt>
                <c:pt idx="6107">
                  <c:v>11.223912166064704</c:v>
                </c:pt>
                <c:pt idx="6108">
                  <c:v>11.222394688769899</c:v>
                </c:pt>
                <c:pt idx="6109">
                  <c:v>11.219724107418937</c:v>
                </c:pt>
                <c:pt idx="6110">
                  <c:v>11.214698105621528</c:v>
                </c:pt>
                <c:pt idx="6111">
                  <c:v>11.211908043450034</c:v>
                </c:pt>
                <c:pt idx="6112">
                  <c:v>11.211271309477519</c:v>
                </c:pt>
                <c:pt idx="6113">
                  <c:v>11.202283041194589</c:v>
                </c:pt>
                <c:pt idx="6114">
                  <c:v>11.19196045138764</c:v>
                </c:pt>
                <c:pt idx="6115">
                  <c:v>11.191834022842018</c:v>
                </c:pt>
                <c:pt idx="6116">
                  <c:v>11.191429497434157</c:v>
                </c:pt>
                <c:pt idx="6117">
                  <c:v>11.190273686328259</c:v>
                </c:pt>
                <c:pt idx="6118">
                  <c:v>11.189932927026842</c:v>
                </c:pt>
                <c:pt idx="6119">
                  <c:v>11.188281787090707</c:v>
                </c:pt>
                <c:pt idx="6120">
                  <c:v>11.187687937203931</c:v>
                </c:pt>
                <c:pt idx="6121">
                  <c:v>11.186934811294046</c:v>
                </c:pt>
                <c:pt idx="6122">
                  <c:v>11.186023925148241</c:v>
                </c:pt>
                <c:pt idx="6123">
                  <c:v>11.184594342766999</c:v>
                </c:pt>
                <c:pt idx="6124">
                  <c:v>11.184100248617341</c:v>
                </c:pt>
                <c:pt idx="6125">
                  <c:v>11.181795258512031</c:v>
                </c:pt>
                <c:pt idx="6126">
                  <c:v>11.179789195027292</c:v>
                </c:pt>
                <c:pt idx="6127">
                  <c:v>11.175456423065272</c:v>
                </c:pt>
                <c:pt idx="6128">
                  <c:v>11.171815353802856</c:v>
                </c:pt>
                <c:pt idx="6129">
                  <c:v>11.170470128224691</c:v>
                </c:pt>
                <c:pt idx="6130">
                  <c:v>11.17023505685213</c:v>
                </c:pt>
                <c:pt idx="6131">
                  <c:v>11.165019794283133</c:v>
                </c:pt>
                <c:pt idx="6132">
                  <c:v>11.16370860809273</c:v>
                </c:pt>
                <c:pt idx="6133">
                  <c:v>11.163136761401599</c:v>
                </c:pt>
                <c:pt idx="6134">
                  <c:v>11.1603383744929</c:v>
                </c:pt>
                <c:pt idx="6135">
                  <c:v>11.158922962283302</c:v>
                </c:pt>
                <c:pt idx="6136">
                  <c:v>11.15856144014969</c:v>
                </c:pt>
                <c:pt idx="6137">
                  <c:v>11.156743040376888</c:v>
                </c:pt>
                <c:pt idx="6138">
                  <c:v>11.154784083398731</c:v>
                </c:pt>
                <c:pt idx="6139">
                  <c:v>11.151079839514605</c:v>
                </c:pt>
                <c:pt idx="6140">
                  <c:v>11.151067263138813</c:v>
                </c:pt>
                <c:pt idx="6141">
                  <c:v>11.148469103116502</c:v>
                </c:pt>
                <c:pt idx="6142">
                  <c:v>11.147112457161757</c:v>
                </c:pt>
                <c:pt idx="6143">
                  <c:v>11.145861968856256</c:v>
                </c:pt>
                <c:pt idx="6144">
                  <c:v>11.145691111246482</c:v>
                </c:pt>
                <c:pt idx="6145">
                  <c:v>11.142618899244173</c:v>
                </c:pt>
                <c:pt idx="6146">
                  <c:v>11.140057470098263</c:v>
                </c:pt>
                <c:pt idx="6147">
                  <c:v>11.139310797581095</c:v>
                </c:pt>
                <c:pt idx="6148">
                  <c:v>11.139117983708207</c:v>
                </c:pt>
                <c:pt idx="6149">
                  <c:v>11.135664436326556</c:v>
                </c:pt>
                <c:pt idx="6150">
                  <c:v>11.131358569552068</c:v>
                </c:pt>
                <c:pt idx="6151">
                  <c:v>11.128849545551017</c:v>
                </c:pt>
                <c:pt idx="6152">
                  <c:v>11.125402032364992</c:v>
                </c:pt>
                <c:pt idx="6153">
                  <c:v>11.123585381022382</c:v>
                </c:pt>
                <c:pt idx="6154">
                  <c:v>11.120283676289041</c:v>
                </c:pt>
                <c:pt idx="6155">
                  <c:v>11.115633842477122</c:v>
                </c:pt>
                <c:pt idx="6156">
                  <c:v>11.114603295642443</c:v>
                </c:pt>
                <c:pt idx="6157">
                  <c:v>11.111036983090084</c:v>
                </c:pt>
                <c:pt idx="6158">
                  <c:v>11.109650571237637</c:v>
                </c:pt>
                <c:pt idx="6159">
                  <c:v>11.109258441513784</c:v>
                </c:pt>
                <c:pt idx="6160">
                  <c:v>11.107746612564167</c:v>
                </c:pt>
                <c:pt idx="6161">
                  <c:v>11.106614432439811</c:v>
                </c:pt>
                <c:pt idx="6162">
                  <c:v>11.1030716320035</c:v>
                </c:pt>
                <c:pt idx="6163">
                  <c:v>11.102115210551176</c:v>
                </c:pt>
                <c:pt idx="6164">
                  <c:v>11.101452509430631</c:v>
                </c:pt>
                <c:pt idx="6165">
                  <c:v>11.100783385089517</c:v>
                </c:pt>
                <c:pt idx="6166">
                  <c:v>11.100088436406223</c:v>
                </c:pt>
                <c:pt idx="6167">
                  <c:v>11.10008169696524</c:v>
                </c:pt>
                <c:pt idx="6168">
                  <c:v>11.099959411133433</c:v>
                </c:pt>
                <c:pt idx="6169">
                  <c:v>11.099411182949986</c:v>
                </c:pt>
                <c:pt idx="6170">
                  <c:v>11.097938189588469</c:v>
                </c:pt>
                <c:pt idx="6171">
                  <c:v>11.097870493574719</c:v>
                </c:pt>
                <c:pt idx="6172">
                  <c:v>11.097788249081834</c:v>
                </c:pt>
                <c:pt idx="6173">
                  <c:v>11.096551545714625</c:v>
                </c:pt>
                <c:pt idx="6174">
                  <c:v>11.095307119035654</c:v>
                </c:pt>
                <c:pt idx="6175">
                  <c:v>11.092399174476855</c:v>
                </c:pt>
                <c:pt idx="6176">
                  <c:v>11.087718551066388</c:v>
                </c:pt>
                <c:pt idx="6177">
                  <c:v>11.083882734227616</c:v>
                </c:pt>
                <c:pt idx="6178">
                  <c:v>11.083842485953223</c:v>
                </c:pt>
                <c:pt idx="6179">
                  <c:v>11.083345331178633</c:v>
                </c:pt>
                <c:pt idx="6180">
                  <c:v>11.081404747232794</c:v>
                </c:pt>
                <c:pt idx="6181">
                  <c:v>11.078944242840617</c:v>
                </c:pt>
                <c:pt idx="6182">
                  <c:v>11.077096242766435</c:v>
                </c:pt>
                <c:pt idx="6183">
                  <c:v>11.075557829689334</c:v>
                </c:pt>
                <c:pt idx="6184">
                  <c:v>11.072606105057178</c:v>
                </c:pt>
                <c:pt idx="6185">
                  <c:v>11.067686654147046</c:v>
                </c:pt>
                <c:pt idx="6186">
                  <c:v>11.066491306614735</c:v>
                </c:pt>
                <c:pt idx="6187">
                  <c:v>11.063861723675732</c:v>
                </c:pt>
                <c:pt idx="6188">
                  <c:v>11.059989907121597</c:v>
                </c:pt>
                <c:pt idx="6189">
                  <c:v>11.058230778207287</c:v>
                </c:pt>
                <c:pt idx="6190">
                  <c:v>11.058174683298001</c:v>
                </c:pt>
                <c:pt idx="6191">
                  <c:v>11.056297597747966</c:v>
                </c:pt>
                <c:pt idx="6192">
                  <c:v>11.056154808576846</c:v>
                </c:pt>
                <c:pt idx="6193">
                  <c:v>11.054562236300853</c:v>
                </c:pt>
                <c:pt idx="6194">
                  <c:v>11.05384160621958</c:v>
                </c:pt>
                <c:pt idx="6195">
                  <c:v>11.05357389336474</c:v>
                </c:pt>
                <c:pt idx="6196">
                  <c:v>11.053076683127951</c:v>
                </c:pt>
                <c:pt idx="6197">
                  <c:v>11.05058950168798</c:v>
                </c:pt>
                <c:pt idx="6198">
                  <c:v>11.048242067785619</c:v>
                </c:pt>
                <c:pt idx="6199">
                  <c:v>11.048176643795228</c:v>
                </c:pt>
                <c:pt idx="6200">
                  <c:v>11.048026852087396</c:v>
                </c:pt>
                <c:pt idx="6201">
                  <c:v>11.044537690361562</c:v>
                </c:pt>
                <c:pt idx="6202">
                  <c:v>11.040931883092879</c:v>
                </c:pt>
                <c:pt idx="6203">
                  <c:v>11.04051121108332</c:v>
                </c:pt>
                <c:pt idx="6204">
                  <c:v>11.038782273102804</c:v>
                </c:pt>
                <c:pt idx="6205">
                  <c:v>11.037989203283475</c:v>
                </c:pt>
                <c:pt idx="6206">
                  <c:v>11.035738963728894</c:v>
                </c:pt>
                <c:pt idx="6207">
                  <c:v>11.035070606841495</c:v>
                </c:pt>
                <c:pt idx="6208">
                  <c:v>11.033193466283452</c:v>
                </c:pt>
                <c:pt idx="6209">
                  <c:v>11.031987372626679</c:v>
                </c:pt>
                <c:pt idx="6210">
                  <c:v>11.031240523041092</c:v>
                </c:pt>
                <c:pt idx="6211">
                  <c:v>11.027683802964434</c:v>
                </c:pt>
                <c:pt idx="6212">
                  <c:v>11.026435514879234</c:v>
                </c:pt>
                <c:pt idx="6213">
                  <c:v>11.024335301384209</c:v>
                </c:pt>
                <c:pt idx="6214">
                  <c:v>11.022738560118922</c:v>
                </c:pt>
                <c:pt idx="6215">
                  <c:v>11.022350790527748</c:v>
                </c:pt>
                <c:pt idx="6216">
                  <c:v>11.021463884798347</c:v>
                </c:pt>
                <c:pt idx="6217">
                  <c:v>11.016446237874776</c:v>
                </c:pt>
                <c:pt idx="6218">
                  <c:v>11.015639372579249</c:v>
                </c:pt>
                <c:pt idx="6219">
                  <c:v>11.014600331457075</c:v>
                </c:pt>
                <c:pt idx="6220">
                  <c:v>11.010141572216263</c:v>
                </c:pt>
                <c:pt idx="6221">
                  <c:v>11.009576938478711</c:v>
                </c:pt>
                <c:pt idx="6222">
                  <c:v>11.007705605926807</c:v>
                </c:pt>
                <c:pt idx="6223">
                  <c:v>11.004913970223853</c:v>
                </c:pt>
                <c:pt idx="6224">
                  <c:v>11.003271075990662</c:v>
                </c:pt>
                <c:pt idx="6225">
                  <c:v>11.001066221414439</c:v>
                </c:pt>
                <c:pt idx="6226">
                  <c:v>11.000445528791115</c:v>
                </c:pt>
                <c:pt idx="6227">
                  <c:v>10.999982230964138</c:v>
                </c:pt>
                <c:pt idx="6228">
                  <c:v>10.997434948932119</c:v>
                </c:pt>
                <c:pt idx="6229">
                  <c:v>10.995999357380283</c:v>
                </c:pt>
                <c:pt idx="6230">
                  <c:v>10.995498457658357</c:v>
                </c:pt>
                <c:pt idx="6231">
                  <c:v>10.995449910065519</c:v>
                </c:pt>
                <c:pt idx="6232">
                  <c:v>10.989742712960952</c:v>
                </c:pt>
                <c:pt idx="6233">
                  <c:v>10.987933283632268</c:v>
                </c:pt>
                <c:pt idx="6234">
                  <c:v>10.987576976187118</c:v>
                </c:pt>
                <c:pt idx="6235">
                  <c:v>10.982988437720882</c:v>
                </c:pt>
                <c:pt idx="6236">
                  <c:v>10.982931585812086</c:v>
                </c:pt>
                <c:pt idx="6237">
                  <c:v>10.982231702268647</c:v>
                </c:pt>
                <c:pt idx="6238">
                  <c:v>10.981877953558547</c:v>
                </c:pt>
                <c:pt idx="6239">
                  <c:v>10.977591756594729</c:v>
                </c:pt>
                <c:pt idx="6240">
                  <c:v>10.977443048034978</c:v>
                </c:pt>
                <c:pt idx="6241">
                  <c:v>10.977245071567616</c:v>
                </c:pt>
                <c:pt idx="6242">
                  <c:v>10.976652937620047</c:v>
                </c:pt>
                <c:pt idx="6243">
                  <c:v>10.975741458527613</c:v>
                </c:pt>
                <c:pt idx="6244">
                  <c:v>10.974104540789902</c:v>
                </c:pt>
                <c:pt idx="6245">
                  <c:v>10.97389059069905</c:v>
                </c:pt>
                <c:pt idx="6246">
                  <c:v>10.973548192100397</c:v>
                </c:pt>
                <c:pt idx="6247">
                  <c:v>10.971113331034511</c:v>
                </c:pt>
                <c:pt idx="6248">
                  <c:v>10.962621887028495</c:v>
                </c:pt>
                <c:pt idx="6249">
                  <c:v>10.961603858730049</c:v>
                </c:pt>
                <c:pt idx="6250">
                  <c:v>10.957119976142673</c:v>
                </c:pt>
                <c:pt idx="6251">
                  <c:v>10.957053377037989</c:v>
                </c:pt>
                <c:pt idx="6252">
                  <c:v>10.955933128269127</c:v>
                </c:pt>
                <c:pt idx="6253">
                  <c:v>10.955405024083232</c:v>
                </c:pt>
                <c:pt idx="6254">
                  <c:v>10.955263605610408</c:v>
                </c:pt>
                <c:pt idx="6255">
                  <c:v>10.952954597238133</c:v>
                </c:pt>
                <c:pt idx="6256">
                  <c:v>10.952416429774948</c:v>
                </c:pt>
                <c:pt idx="6257">
                  <c:v>10.950772728599663</c:v>
                </c:pt>
                <c:pt idx="6258">
                  <c:v>10.949619701404115</c:v>
                </c:pt>
                <c:pt idx="6259">
                  <c:v>10.947762264923602</c:v>
                </c:pt>
                <c:pt idx="6260">
                  <c:v>10.943895928869143</c:v>
                </c:pt>
                <c:pt idx="6261">
                  <c:v>10.943461361299276</c:v>
                </c:pt>
                <c:pt idx="6262">
                  <c:v>10.940120434998304</c:v>
                </c:pt>
                <c:pt idx="6263">
                  <c:v>10.939824341101275</c:v>
                </c:pt>
                <c:pt idx="6264">
                  <c:v>10.938845187985327</c:v>
                </c:pt>
                <c:pt idx="6265">
                  <c:v>10.938392072803062</c:v>
                </c:pt>
                <c:pt idx="6266">
                  <c:v>10.935942823851477</c:v>
                </c:pt>
                <c:pt idx="6267">
                  <c:v>10.928983029129</c:v>
                </c:pt>
                <c:pt idx="6268">
                  <c:v>10.928296022568041</c:v>
                </c:pt>
                <c:pt idx="6269">
                  <c:v>10.926421529461869</c:v>
                </c:pt>
                <c:pt idx="6270">
                  <c:v>10.925820753153172</c:v>
                </c:pt>
                <c:pt idx="6271">
                  <c:v>10.925671187899971</c:v>
                </c:pt>
                <c:pt idx="6272">
                  <c:v>10.925208535244927</c:v>
                </c:pt>
                <c:pt idx="6273">
                  <c:v>10.920364357368047</c:v>
                </c:pt>
                <c:pt idx="6274">
                  <c:v>10.920187317625725</c:v>
                </c:pt>
                <c:pt idx="6275">
                  <c:v>10.919068604620943</c:v>
                </c:pt>
                <c:pt idx="6276">
                  <c:v>10.917352099342398</c:v>
                </c:pt>
                <c:pt idx="6277">
                  <c:v>10.917335814898999</c:v>
                </c:pt>
                <c:pt idx="6278">
                  <c:v>10.916913238788236</c:v>
                </c:pt>
                <c:pt idx="6279">
                  <c:v>10.916712948570853</c:v>
                </c:pt>
                <c:pt idx="6280">
                  <c:v>10.916246848870292</c:v>
                </c:pt>
                <c:pt idx="6281">
                  <c:v>10.910794630698778</c:v>
                </c:pt>
                <c:pt idx="6282">
                  <c:v>10.907852945019288</c:v>
                </c:pt>
                <c:pt idx="6283">
                  <c:v>10.906566984346952</c:v>
                </c:pt>
                <c:pt idx="6284">
                  <c:v>10.904270858588088</c:v>
                </c:pt>
                <c:pt idx="6285">
                  <c:v>10.903099073713653</c:v>
                </c:pt>
                <c:pt idx="6286">
                  <c:v>10.901638872181636</c:v>
                </c:pt>
                <c:pt idx="6287">
                  <c:v>10.899834381982162</c:v>
                </c:pt>
                <c:pt idx="6288">
                  <c:v>10.898100831786051</c:v>
                </c:pt>
                <c:pt idx="6289">
                  <c:v>10.897260961891725</c:v>
                </c:pt>
                <c:pt idx="6290">
                  <c:v>10.8969353746979</c:v>
                </c:pt>
                <c:pt idx="6291">
                  <c:v>10.896854751900124</c:v>
                </c:pt>
                <c:pt idx="6292">
                  <c:v>10.891917086086334</c:v>
                </c:pt>
                <c:pt idx="6293">
                  <c:v>10.885514565869041</c:v>
                </c:pt>
                <c:pt idx="6294">
                  <c:v>10.884164935323277</c:v>
                </c:pt>
                <c:pt idx="6295">
                  <c:v>10.88298111500848</c:v>
                </c:pt>
                <c:pt idx="6296">
                  <c:v>10.882505125809292</c:v>
                </c:pt>
                <c:pt idx="6297">
                  <c:v>10.878625071198199</c:v>
                </c:pt>
                <c:pt idx="6298">
                  <c:v>10.875716962179713</c:v>
                </c:pt>
                <c:pt idx="6299">
                  <c:v>10.875596683806513</c:v>
                </c:pt>
                <c:pt idx="6300">
                  <c:v>10.872849870235177</c:v>
                </c:pt>
                <c:pt idx="6301">
                  <c:v>10.869062009270115</c:v>
                </c:pt>
                <c:pt idx="6302">
                  <c:v>10.866212647668611</c:v>
                </c:pt>
                <c:pt idx="6303">
                  <c:v>10.860629971507052</c:v>
                </c:pt>
                <c:pt idx="6304">
                  <c:v>10.860443384028105</c:v>
                </c:pt>
                <c:pt idx="6305">
                  <c:v>10.859827697687761</c:v>
                </c:pt>
                <c:pt idx="6306">
                  <c:v>10.859757026840493</c:v>
                </c:pt>
                <c:pt idx="6307">
                  <c:v>10.858275785790061</c:v>
                </c:pt>
                <c:pt idx="6308">
                  <c:v>10.854407483722275</c:v>
                </c:pt>
                <c:pt idx="6309">
                  <c:v>10.849034679765365</c:v>
                </c:pt>
                <c:pt idx="6310">
                  <c:v>10.847233419726336</c:v>
                </c:pt>
                <c:pt idx="6311">
                  <c:v>10.844599310427787</c:v>
                </c:pt>
                <c:pt idx="6312">
                  <c:v>10.843987633715653</c:v>
                </c:pt>
                <c:pt idx="6313">
                  <c:v>10.84231346703824</c:v>
                </c:pt>
                <c:pt idx="6314">
                  <c:v>10.84201996278866</c:v>
                </c:pt>
                <c:pt idx="6315">
                  <c:v>10.841192897766717</c:v>
                </c:pt>
                <c:pt idx="6316">
                  <c:v>10.840629249592375</c:v>
                </c:pt>
                <c:pt idx="6317">
                  <c:v>10.835796993126358</c:v>
                </c:pt>
                <c:pt idx="6318">
                  <c:v>10.835647669395506</c:v>
                </c:pt>
                <c:pt idx="6319">
                  <c:v>10.835038874652559</c:v>
                </c:pt>
                <c:pt idx="6320">
                  <c:v>10.834783006880732</c:v>
                </c:pt>
                <c:pt idx="6321">
                  <c:v>10.83432793063492</c:v>
                </c:pt>
                <c:pt idx="6322">
                  <c:v>10.828797811282985</c:v>
                </c:pt>
                <c:pt idx="6323">
                  <c:v>10.824812725231611</c:v>
                </c:pt>
                <c:pt idx="6324">
                  <c:v>10.824040327498508</c:v>
                </c:pt>
                <c:pt idx="6325">
                  <c:v>10.822002340390831</c:v>
                </c:pt>
                <c:pt idx="6326">
                  <c:v>10.819865157790479</c:v>
                </c:pt>
                <c:pt idx="6327">
                  <c:v>10.817891437310429</c:v>
                </c:pt>
                <c:pt idx="6328">
                  <c:v>10.817321022224583</c:v>
                </c:pt>
                <c:pt idx="6329">
                  <c:v>10.816719468507999</c:v>
                </c:pt>
                <c:pt idx="6330">
                  <c:v>10.816039926114707</c:v>
                </c:pt>
                <c:pt idx="6331">
                  <c:v>10.811330847299191</c:v>
                </c:pt>
                <c:pt idx="6332">
                  <c:v>10.810839613694014</c:v>
                </c:pt>
                <c:pt idx="6333">
                  <c:v>10.80970619404617</c:v>
                </c:pt>
                <c:pt idx="6334">
                  <c:v>10.80955637125809</c:v>
                </c:pt>
                <c:pt idx="6335">
                  <c:v>10.808510586705426</c:v>
                </c:pt>
                <c:pt idx="6336">
                  <c:v>10.806741430225127</c:v>
                </c:pt>
                <c:pt idx="6337">
                  <c:v>10.806304400091651</c:v>
                </c:pt>
                <c:pt idx="6338">
                  <c:v>10.800415247228221</c:v>
                </c:pt>
                <c:pt idx="6339">
                  <c:v>10.799300420477456</c:v>
                </c:pt>
                <c:pt idx="6340">
                  <c:v>10.797001675590442</c:v>
                </c:pt>
                <c:pt idx="6341">
                  <c:v>10.796764297382358</c:v>
                </c:pt>
                <c:pt idx="6342">
                  <c:v>10.796126701251696</c:v>
                </c:pt>
                <c:pt idx="6343">
                  <c:v>10.790706104635763</c:v>
                </c:pt>
                <c:pt idx="6344">
                  <c:v>10.78840209833756</c:v>
                </c:pt>
                <c:pt idx="6345">
                  <c:v>10.787538629002311</c:v>
                </c:pt>
                <c:pt idx="6346">
                  <c:v>10.786777889969308</c:v>
                </c:pt>
                <c:pt idx="6347">
                  <c:v>10.784108968779003</c:v>
                </c:pt>
                <c:pt idx="6348">
                  <c:v>10.781799562019868</c:v>
                </c:pt>
                <c:pt idx="6349">
                  <c:v>10.780635119004128</c:v>
                </c:pt>
                <c:pt idx="6350">
                  <c:v>10.780614132493882</c:v>
                </c:pt>
                <c:pt idx="6351">
                  <c:v>10.777231158180328</c:v>
                </c:pt>
                <c:pt idx="6352">
                  <c:v>10.777138450669849</c:v>
                </c:pt>
                <c:pt idx="6353">
                  <c:v>10.776858275906823</c:v>
                </c:pt>
                <c:pt idx="6354">
                  <c:v>10.771791569092972</c:v>
                </c:pt>
                <c:pt idx="6355">
                  <c:v>10.770134038178965</c:v>
                </c:pt>
                <c:pt idx="6356">
                  <c:v>10.768613139388769</c:v>
                </c:pt>
                <c:pt idx="6357">
                  <c:v>10.762697148877988</c:v>
                </c:pt>
                <c:pt idx="6358">
                  <c:v>10.761304209033201</c:v>
                </c:pt>
                <c:pt idx="6359">
                  <c:v>10.760046955432106</c:v>
                </c:pt>
                <c:pt idx="6360">
                  <c:v>10.759884226492392</c:v>
                </c:pt>
                <c:pt idx="6361">
                  <c:v>10.758846974479813</c:v>
                </c:pt>
                <c:pt idx="6362">
                  <c:v>10.75795332039351</c:v>
                </c:pt>
                <c:pt idx="6363">
                  <c:v>10.755824050029682</c:v>
                </c:pt>
                <c:pt idx="6364">
                  <c:v>10.750815367396257</c:v>
                </c:pt>
                <c:pt idx="6365">
                  <c:v>10.74887233253197</c:v>
                </c:pt>
                <c:pt idx="6366">
                  <c:v>10.747826019292642</c:v>
                </c:pt>
                <c:pt idx="6367">
                  <c:v>10.745895148706946</c:v>
                </c:pt>
                <c:pt idx="6368">
                  <c:v>10.745470124945248</c:v>
                </c:pt>
                <c:pt idx="6369">
                  <c:v>10.744726415604241</c:v>
                </c:pt>
                <c:pt idx="6370">
                  <c:v>10.74463946999991</c:v>
                </c:pt>
                <c:pt idx="6371">
                  <c:v>10.744577735157259</c:v>
                </c:pt>
                <c:pt idx="6372">
                  <c:v>10.74346671361404</c:v>
                </c:pt>
                <c:pt idx="6373">
                  <c:v>10.741102437913373</c:v>
                </c:pt>
                <c:pt idx="6374">
                  <c:v>10.739959338538103</c:v>
                </c:pt>
                <c:pt idx="6375">
                  <c:v>10.733714262451063</c:v>
                </c:pt>
                <c:pt idx="6376">
                  <c:v>10.733612620188989</c:v>
                </c:pt>
                <c:pt idx="6377">
                  <c:v>10.730539844700139</c:v>
                </c:pt>
                <c:pt idx="6378">
                  <c:v>10.730106789939985</c:v>
                </c:pt>
                <c:pt idx="6379">
                  <c:v>10.729626853136566</c:v>
                </c:pt>
                <c:pt idx="6380">
                  <c:v>10.727616305230757</c:v>
                </c:pt>
                <c:pt idx="6381">
                  <c:v>10.727157815089717</c:v>
                </c:pt>
                <c:pt idx="6382">
                  <c:v>10.726798800582458</c:v>
                </c:pt>
                <c:pt idx="6383">
                  <c:v>10.725422603982738</c:v>
                </c:pt>
                <c:pt idx="6384">
                  <c:v>10.720386643088416</c:v>
                </c:pt>
                <c:pt idx="6385">
                  <c:v>10.719965155091323</c:v>
                </c:pt>
                <c:pt idx="6386">
                  <c:v>10.719920267238809</c:v>
                </c:pt>
                <c:pt idx="6387">
                  <c:v>10.719050916274618</c:v>
                </c:pt>
                <c:pt idx="6388">
                  <c:v>10.718853698159823</c:v>
                </c:pt>
                <c:pt idx="6389">
                  <c:v>10.717585620725375</c:v>
                </c:pt>
                <c:pt idx="6390">
                  <c:v>10.715585865079969</c:v>
                </c:pt>
                <c:pt idx="6391">
                  <c:v>10.714724413439953</c:v>
                </c:pt>
                <c:pt idx="6392">
                  <c:v>10.712406717228344</c:v>
                </c:pt>
                <c:pt idx="6393">
                  <c:v>10.712096796055295</c:v>
                </c:pt>
                <c:pt idx="6394">
                  <c:v>10.711436602238349</c:v>
                </c:pt>
                <c:pt idx="6395">
                  <c:v>10.709628052972361</c:v>
                </c:pt>
                <c:pt idx="6396">
                  <c:v>10.70723362140553</c:v>
                </c:pt>
                <c:pt idx="6397">
                  <c:v>10.704681670599028</c:v>
                </c:pt>
                <c:pt idx="6398">
                  <c:v>10.693289588938729</c:v>
                </c:pt>
                <c:pt idx="6399">
                  <c:v>10.691751600752545</c:v>
                </c:pt>
                <c:pt idx="6400">
                  <c:v>10.69022629998048</c:v>
                </c:pt>
                <c:pt idx="6401">
                  <c:v>10.681980920736533</c:v>
                </c:pt>
                <c:pt idx="6402">
                  <c:v>10.677096166707122</c:v>
                </c:pt>
                <c:pt idx="6403">
                  <c:v>10.676856203197799</c:v>
                </c:pt>
                <c:pt idx="6404">
                  <c:v>10.674798992832239</c:v>
                </c:pt>
                <c:pt idx="6405">
                  <c:v>10.670093896814622</c:v>
                </c:pt>
                <c:pt idx="6406">
                  <c:v>10.668126805014138</c:v>
                </c:pt>
                <c:pt idx="6407">
                  <c:v>10.663930072228894</c:v>
                </c:pt>
                <c:pt idx="6408">
                  <c:v>10.663619790390982</c:v>
                </c:pt>
                <c:pt idx="6409">
                  <c:v>10.659706646383318</c:v>
                </c:pt>
                <c:pt idx="6410">
                  <c:v>10.656806169101547</c:v>
                </c:pt>
                <c:pt idx="6411">
                  <c:v>10.655934230360788</c:v>
                </c:pt>
                <c:pt idx="6412">
                  <c:v>10.652023765427323</c:v>
                </c:pt>
                <c:pt idx="6413">
                  <c:v>10.651588474676647</c:v>
                </c:pt>
                <c:pt idx="6414">
                  <c:v>10.651283564402117</c:v>
                </c:pt>
                <c:pt idx="6415">
                  <c:v>10.651051993864009</c:v>
                </c:pt>
                <c:pt idx="6416">
                  <c:v>10.649977755573216</c:v>
                </c:pt>
                <c:pt idx="6417">
                  <c:v>10.647924539690765</c:v>
                </c:pt>
                <c:pt idx="6418">
                  <c:v>10.643694558840586</c:v>
                </c:pt>
                <c:pt idx="6419">
                  <c:v>10.639117874144524</c:v>
                </c:pt>
                <c:pt idx="6420">
                  <c:v>10.635680652488968</c:v>
                </c:pt>
                <c:pt idx="6421">
                  <c:v>10.635320728605198</c:v>
                </c:pt>
                <c:pt idx="6422">
                  <c:v>10.635119428916367</c:v>
                </c:pt>
                <c:pt idx="6423">
                  <c:v>10.63342665425216</c:v>
                </c:pt>
                <c:pt idx="6424">
                  <c:v>10.632513665531807</c:v>
                </c:pt>
                <c:pt idx="6425">
                  <c:v>10.631446462360437</c:v>
                </c:pt>
                <c:pt idx="6426">
                  <c:v>10.629305229486572</c:v>
                </c:pt>
                <c:pt idx="6427">
                  <c:v>10.628872701207621</c:v>
                </c:pt>
                <c:pt idx="6428">
                  <c:v>10.628807234821421</c:v>
                </c:pt>
                <c:pt idx="6429">
                  <c:v>10.626385232987792</c:v>
                </c:pt>
                <c:pt idx="6430">
                  <c:v>10.62627129346488</c:v>
                </c:pt>
                <c:pt idx="6431">
                  <c:v>10.624468401207061</c:v>
                </c:pt>
                <c:pt idx="6432">
                  <c:v>10.624219641409088</c:v>
                </c:pt>
                <c:pt idx="6433">
                  <c:v>10.620766145477017</c:v>
                </c:pt>
                <c:pt idx="6434">
                  <c:v>10.616632481175003</c:v>
                </c:pt>
                <c:pt idx="6435">
                  <c:v>10.615873224940884</c:v>
                </c:pt>
                <c:pt idx="6436">
                  <c:v>10.615794017124079</c:v>
                </c:pt>
                <c:pt idx="6437">
                  <c:v>10.615552155019666</c:v>
                </c:pt>
                <c:pt idx="6438">
                  <c:v>10.615029192833678</c:v>
                </c:pt>
                <c:pt idx="6439">
                  <c:v>10.612660683359989</c:v>
                </c:pt>
                <c:pt idx="6440">
                  <c:v>10.611768059730597</c:v>
                </c:pt>
                <c:pt idx="6441">
                  <c:v>10.611242146811483</c:v>
                </c:pt>
                <c:pt idx="6442">
                  <c:v>10.61097372863536</c:v>
                </c:pt>
                <c:pt idx="6443">
                  <c:v>10.610913660523281</c:v>
                </c:pt>
                <c:pt idx="6444">
                  <c:v>10.610203689010483</c:v>
                </c:pt>
                <c:pt idx="6445">
                  <c:v>10.609385322986862</c:v>
                </c:pt>
                <c:pt idx="6446">
                  <c:v>10.607437446088436</c:v>
                </c:pt>
                <c:pt idx="6447">
                  <c:v>10.603682524799042</c:v>
                </c:pt>
                <c:pt idx="6448">
                  <c:v>10.602854569586363</c:v>
                </c:pt>
                <c:pt idx="6449">
                  <c:v>10.597514603066269</c:v>
                </c:pt>
                <c:pt idx="6450">
                  <c:v>10.597506223372122</c:v>
                </c:pt>
                <c:pt idx="6451">
                  <c:v>10.596642539233397</c:v>
                </c:pt>
                <c:pt idx="6452">
                  <c:v>10.595201269103505</c:v>
                </c:pt>
                <c:pt idx="6453">
                  <c:v>10.593568105718573</c:v>
                </c:pt>
                <c:pt idx="6454">
                  <c:v>10.590632547584624</c:v>
                </c:pt>
                <c:pt idx="6455">
                  <c:v>10.590006772477636</c:v>
                </c:pt>
                <c:pt idx="6456">
                  <c:v>10.589486596818299</c:v>
                </c:pt>
                <c:pt idx="6457">
                  <c:v>10.587971518610658</c:v>
                </c:pt>
                <c:pt idx="6458">
                  <c:v>10.585045533634746</c:v>
                </c:pt>
                <c:pt idx="6459">
                  <c:v>10.584996233798655</c:v>
                </c:pt>
                <c:pt idx="6460">
                  <c:v>10.584535498562317</c:v>
                </c:pt>
                <c:pt idx="6461">
                  <c:v>10.582844902851035</c:v>
                </c:pt>
                <c:pt idx="6462">
                  <c:v>10.581067101696043</c:v>
                </c:pt>
                <c:pt idx="6463">
                  <c:v>10.580739343615793</c:v>
                </c:pt>
                <c:pt idx="6464">
                  <c:v>10.578861269669728</c:v>
                </c:pt>
                <c:pt idx="6465">
                  <c:v>10.578820666163315</c:v>
                </c:pt>
                <c:pt idx="6466">
                  <c:v>10.578706641659339</c:v>
                </c:pt>
                <c:pt idx="6467">
                  <c:v>10.577087173019187</c:v>
                </c:pt>
                <c:pt idx="6468">
                  <c:v>10.573072346538183</c:v>
                </c:pt>
                <c:pt idx="6469">
                  <c:v>10.57078900044416</c:v>
                </c:pt>
                <c:pt idx="6470">
                  <c:v>10.570404331420773</c:v>
                </c:pt>
                <c:pt idx="6471">
                  <c:v>10.570015775096458</c:v>
                </c:pt>
                <c:pt idx="6472">
                  <c:v>10.568966382378376</c:v>
                </c:pt>
                <c:pt idx="6473">
                  <c:v>10.568542772905802</c:v>
                </c:pt>
                <c:pt idx="6474">
                  <c:v>10.568198321902125</c:v>
                </c:pt>
                <c:pt idx="6475">
                  <c:v>10.562976272877201</c:v>
                </c:pt>
                <c:pt idx="6476">
                  <c:v>10.562282009564269</c:v>
                </c:pt>
                <c:pt idx="6477">
                  <c:v>10.559418615197981</c:v>
                </c:pt>
                <c:pt idx="6478">
                  <c:v>10.558919814170304</c:v>
                </c:pt>
                <c:pt idx="6479">
                  <c:v>10.5517968435597</c:v>
                </c:pt>
                <c:pt idx="6480">
                  <c:v>10.549626538908511</c:v>
                </c:pt>
                <c:pt idx="6481">
                  <c:v>10.549391430528345</c:v>
                </c:pt>
                <c:pt idx="6482">
                  <c:v>10.549304272753963</c:v>
                </c:pt>
                <c:pt idx="6483">
                  <c:v>10.548297557618543</c:v>
                </c:pt>
                <c:pt idx="6484">
                  <c:v>10.54685786208946</c:v>
                </c:pt>
                <c:pt idx="6485">
                  <c:v>10.544524630685851</c:v>
                </c:pt>
                <c:pt idx="6486">
                  <c:v>10.544209246815408</c:v>
                </c:pt>
                <c:pt idx="6487">
                  <c:v>10.542462049716352</c:v>
                </c:pt>
                <c:pt idx="6488">
                  <c:v>10.541989262462351</c:v>
                </c:pt>
                <c:pt idx="6489">
                  <c:v>10.539309830820166</c:v>
                </c:pt>
                <c:pt idx="6490">
                  <c:v>10.539182853240154</c:v>
                </c:pt>
                <c:pt idx="6491">
                  <c:v>10.537570378109338</c:v>
                </c:pt>
                <c:pt idx="6492">
                  <c:v>10.536286684457405</c:v>
                </c:pt>
                <c:pt idx="6493">
                  <c:v>10.536237706089697</c:v>
                </c:pt>
                <c:pt idx="6494">
                  <c:v>10.535183137631781</c:v>
                </c:pt>
                <c:pt idx="6495">
                  <c:v>10.533815654387462</c:v>
                </c:pt>
                <c:pt idx="6496">
                  <c:v>10.532174043403195</c:v>
                </c:pt>
                <c:pt idx="6497">
                  <c:v>10.527471867646938</c:v>
                </c:pt>
                <c:pt idx="6498">
                  <c:v>10.527077886954009</c:v>
                </c:pt>
                <c:pt idx="6499">
                  <c:v>10.521510708500443</c:v>
                </c:pt>
                <c:pt idx="6500">
                  <c:v>10.52051627554842</c:v>
                </c:pt>
                <c:pt idx="6501">
                  <c:v>10.520248209943778</c:v>
                </c:pt>
                <c:pt idx="6502">
                  <c:v>10.518701440674318</c:v>
                </c:pt>
                <c:pt idx="6503">
                  <c:v>10.516023481517436</c:v>
                </c:pt>
                <c:pt idx="6504">
                  <c:v>10.515072237910735</c:v>
                </c:pt>
                <c:pt idx="6505">
                  <c:v>10.515003381627972</c:v>
                </c:pt>
                <c:pt idx="6506">
                  <c:v>10.509287654741929</c:v>
                </c:pt>
                <c:pt idx="6507">
                  <c:v>10.508050633178257</c:v>
                </c:pt>
                <c:pt idx="6508">
                  <c:v>10.508006216487564</c:v>
                </c:pt>
                <c:pt idx="6509">
                  <c:v>10.506494646089347</c:v>
                </c:pt>
                <c:pt idx="6510">
                  <c:v>10.504964433856125</c:v>
                </c:pt>
                <c:pt idx="6511">
                  <c:v>10.503860935569033</c:v>
                </c:pt>
                <c:pt idx="6512">
                  <c:v>10.501531349235504</c:v>
                </c:pt>
                <c:pt idx="6513">
                  <c:v>10.501075586173267</c:v>
                </c:pt>
                <c:pt idx="6514">
                  <c:v>10.500480196237765</c:v>
                </c:pt>
                <c:pt idx="6515">
                  <c:v>10.499907812954531</c:v>
                </c:pt>
                <c:pt idx="6516">
                  <c:v>10.499643702040192</c:v>
                </c:pt>
                <c:pt idx="6517">
                  <c:v>10.498135110599163</c:v>
                </c:pt>
                <c:pt idx="6518">
                  <c:v>10.49733207965722</c:v>
                </c:pt>
                <c:pt idx="6519">
                  <c:v>10.494149347775879</c:v>
                </c:pt>
                <c:pt idx="6520">
                  <c:v>10.486670197075561</c:v>
                </c:pt>
                <c:pt idx="6521">
                  <c:v>10.481055114004088</c:v>
                </c:pt>
                <c:pt idx="6522">
                  <c:v>10.476330190765278</c:v>
                </c:pt>
                <c:pt idx="6523">
                  <c:v>10.474898284679107</c:v>
                </c:pt>
                <c:pt idx="6524">
                  <c:v>10.474734700237592</c:v>
                </c:pt>
                <c:pt idx="6525">
                  <c:v>10.470847510575961</c:v>
                </c:pt>
                <c:pt idx="6526">
                  <c:v>10.466124372180969</c:v>
                </c:pt>
                <c:pt idx="6527">
                  <c:v>10.46519462820145</c:v>
                </c:pt>
                <c:pt idx="6528">
                  <c:v>10.463966179563409</c:v>
                </c:pt>
                <c:pt idx="6529">
                  <c:v>10.46340849977768</c:v>
                </c:pt>
                <c:pt idx="6530">
                  <c:v>10.462270258885781</c:v>
                </c:pt>
                <c:pt idx="6531">
                  <c:v>10.461475867702614</c:v>
                </c:pt>
                <c:pt idx="6532">
                  <c:v>10.456151981719607</c:v>
                </c:pt>
                <c:pt idx="6533">
                  <c:v>10.455653736493858</c:v>
                </c:pt>
                <c:pt idx="6534">
                  <c:v>10.454028017624358</c:v>
                </c:pt>
                <c:pt idx="6535">
                  <c:v>10.452365526064295</c:v>
                </c:pt>
                <c:pt idx="6536">
                  <c:v>10.451586623827215</c:v>
                </c:pt>
                <c:pt idx="6537">
                  <c:v>10.449800477638789</c:v>
                </c:pt>
                <c:pt idx="6538">
                  <c:v>10.449736790400918</c:v>
                </c:pt>
                <c:pt idx="6539">
                  <c:v>10.449464777780669</c:v>
                </c:pt>
                <c:pt idx="6540">
                  <c:v>10.448582802727216</c:v>
                </c:pt>
                <c:pt idx="6541">
                  <c:v>10.447218584799757</c:v>
                </c:pt>
                <c:pt idx="6542">
                  <c:v>10.440890424063529</c:v>
                </c:pt>
                <c:pt idx="6543">
                  <c:v>10.432009227669976</c:v>
                </c:pt>
                <c:pt idx="6544">
                  <c:v>10.426048836802474</c:v>
                </c:pt>
                <c:pt idx="6545">
                  <c:v>10.424915338306377</c:v>
                </c:pt>
                <c:pt idx="6546">
                  <c:v>10.421229499172764</c:v>
                </c:pt>
                <c:pt idx="6547">
                  <c:v>10.42027940021095</c:v>
                </c:pt>
                <c:pt idx="6548">
                  <c:v>10.418450546360541</c:v>
                </c:pt>
                <c:pt idx="6549">
                  <c:v>10.417199386280412</c:v>
                </c:pt>
                <c:pt idx="6550">
                  <c:v>10.416568611086904</c:v>
                </c:pt>
                <c:pt idx="6551">
                  <c:v>10.415793497170833</c:v>
                </c:pt>
                <c:pt idx="6552">
                  <c:v>10.412909630949226</c:v>
                </c:pt>
                <c:pt idx="6553">
                  <c:v>10.411949244136396</c:v>
                </c:pt>
                <c:pt idx="6554">
                  <c:v>10.411816053663383</c:v>
                </c:pt>
                <c:pt idx="6555">
                  <c:v>10.410896041606591</c:v>
                </c:pt>
                <c:pt idx="6556">
                  <c:v>10.409805406911914</c:v>
                </c:pt>
                <c:pt idx="6557">
                  <c:v>10.408015321955968</c:v>
                </c:pt>
                <c:pt idx="6558">
                  <c:v>10.406597564414589</c:v>
                </c:pt>
                <c:pt idx="6559">
                  <c:v>10.401803669354596</c:v>
                </c:pt>
                <c:pt idx="6560">
                  <c:v>10.399690213134688</c:v>
                </c:pt>
                <c:pt idx="6561">
                  <c:v>10.396447946312641</c:v>
                </c:pt>
                <c:pt idx="6562">
                  <c:v>10.396325467507991</c:v>
                </c:pt>
                <c:pt idx="6563">
                  <c:v>10.393424627031452</c:v>
                </c:pt>
                <c:pt idx="6564">
                  <c:v>10.385565356107822</c:v>
                </c:pt>
                <c:pt idx="6565">
                  <c:v>10.383407637372757</c:v>
                </c:pt>
                <c:pt idx="6566">
                  <c:v>10.382647156778166</c:v>
                </c:pt>
                <c:pt idx="6567">
                  <c:v>10.382140774182313</c:v>
                </c:pt>
                <c:pt idx="6568">
                  <c:v>10.381613137561162</c:v>
                </c:pt>
                <c:pt idx="6569">
                  <c:v>10.381288318929995</c:v>
                </c:pt>
                <c:pt idx="6570">
                  <c:v>10.380041504983849</c:v>
                </c:pt>
                <c:pt idx="6571">
                  <c:v>10.379771035477368</c:v>
                </c:pt>
                <c:pt idx="6572">
                  <c:v>10.378958337100718</c:v>
                </c:pt>
                <c:pt idx="6573">
                  <c:v>10.375596527994958</c:v>
                </c:pt>
                <c:pt idx="6574">
                  <c:v>10.370631692335811</c:v>
                </c:pt>
                <c:pt idx="6575">
                  <c:v>10.368156352582306</c:v>
                </c:pt>
                <c:pt idx="6576">
                  <c:v>10.367261780332141</c:v>
                </c:pt>
                <c:pt idx="6577">
                  <c:v>10.366187562942523</c:v>
                </c:pt>
                <c:pt idx="6578">
                  <c:v>10.362386204461007</c:v>
                </c:pt>
                <c:pt idx="6579">
                  <c:v>10.36125132256911</c:v>
                </c:pt>
                <c:pt idx="6580">
                  <c:v>10.355316539277172</c:v>
                </c:pt>
                <c:pt idx="6581">
                  <c:v>10.352183577981785</c:v>
                </c:pt>
                <c:pt idx="6582">
                  <c:v>10.345926299835813</c:v>
                </c:pt>
                <c:pt idx="6583">
                  <c:v>10.345420307288705</c:v>
                </c:pt>
                <c:pt idx="6584">
                  <c:v>10.342280483411441</c:v>
                </c:pt>
                <c:pt idx="6585">
                  <c:v>10.337499280952891</c:v>
                </c:pt>
                <c:pt idx="6586">
                  <c:v>10.335200556045324</c:v>
                </c:pt>
                <c:pt idx="6587">
                  <c:v>10.335125583124979</c:v>
                </c:pt>
                <c:pt idx="6588">
                  <c:v>10.331100640848229</c:v>
                </c:pt>
                <c:pt idx="6589">
                  <c:v>10.327754725495611</c:v>
                </c:pt>
                <c:pt idx="6590">
                  <c:v>10.326561156298707</c:v>
                </c:pt>
                <c:pt idx="6591">
                  <c:v>10.325811829346664</c:v>
                </c:pt>
                <c:pt idx="6592">
                  <c:v>10.325488485431885</c:v>
                </c:pt>
                <c:pt idx="6593">
                  <c:v>10.325284371980063</c:v>
                </c:pt>
                <c:pt idx="6594">
                  <c:v>10.324559509315602</c:v>
                </c:pt>
                <c:pt idx="6595">
                  <c:v>10.323081868162548</c:v>
                </c:pt>
                <c:pt idx="6596">
                  <c:v>10.320609595477634</c:v>
                </c:pt>
                <c:pt idx="6597">
                  <c:v>10.318648877604076</c:v>
                </c:pt>
                <c:pt idx="6598">
                  <c:v>10.316441458425238</c:v>
                </c:pt>
                <c:pt idx="6599">
                  <c:v>10.30851131313122</c:v>
                </c:pt>
                <c:pt idx="6600">
                  <c:v>10.30813156870742</c:v>
                </c:pt>
                <c:pt idx="6601">
                  <c:v>10.3078168472607</c:v>
                </c:pt>
                <c:pt idx="6602">
                  <c:v>10.303804972186176</c:v>
                </c:pt>
                <c:pt idx="6603">
                  <c:v>10.302243492965721</c:v>
                </c:pt>
                <c:pt idx="6604">
                  <c:v>10.295947586965077</c:v>
                </c:pt>
                <c:pt idx="6605">
                  <c:v>10.294370433790128</c:v>
                </c:pt>
                <c:pt idx="6606">
                  <c:v>10.293380625657566</c:v>
                </c:pt>
                <c:pt idx="6607">
                  <c:v>10.292053786597858</c:v>
                </c:pt>
                <c:pt idx="6608">
                  <c:v>10.291101635232067</c:v>
                </c:pt>
                <c:pt idx="6609">
                  <c:v>10.291055160350659</c:v>
                </c:pt>
                <c:pt idx="6610">
                  <c:v>10.286873079836887</c:v>
                </c:pt>
                <c:pt idx="6611">
                  <c:v>10.285677432467276</c:v>
                </c:pt>
                <c:pt idx="6612">
                  <c:v>10.284415960827541</c:v>
                </c:pt>
                <c:pt idx="6613">
                  <c:v>10.284050677449606</c:v>
                </c:pt>
                <c:pt idx="6614">
                  <c:v>10.282326987568382</c:v>
                </c:pt>
                <c:pt idx="6615">
                  <c:v>10.280619700895132</c:v>
                </c:pt>
                <c:pt idx="6616">
                  <c:v>10.278179085778211</c:v>
                </c:pt>
                <c:pt idx="6617">
                  <c:v>10.277868165336562</c:v>
                </c:pt>
                <c:pt idx="6618">
                  <c:v>10.276158005246698</c:v>
                </c:pt>
                <c:pt idx="6619">
                  <c:v>10.275709941064477</c:v>
                </c:pt>
                <c:pt idx="6620">
                  <c:v>10.274010650065085</c:v>
                </c:pt>
                <c:pt idx="6621">
                  <c:v>10.271221708179436</c:v>
                </c:pt>
                <c:pt idx="6622">
                  <c:v>10.269338598661196</c:v>
                </c:pt>
                <c:pt idx="6623">
                  <c:v>10.268839667524967</c:v>
                </c:pt>
                <c:pt idx="6624">
                  <c:v>10.26862843938345</c:v>
                </c:pt>
                <c:pt idx="6625">
                  <c:v>10.268548026340374</c:v>
                </c:pt>
                <c:pt idx="6626">
                  <c:v>10.262752636140853</c:v>
                </c:pt>
                <c:pt idx="6627">
                  <c:v>10.262273319340528</c:v>
                </c:pt>
                <c:pt idx="6628">
                  <c:v>10.255072655779635</c:v>
                </c:pt>
                <c:pt idx="6629">
                  <c:v>10.252810635767148</c:v>
                </c:pt>
                <c:pt idx="6630">
                  <c:v>10.248684427906758</c:v>
                </c:pt>
                <c:pt idx="6631">
                  <c:v>10.245836800395553</c:v>
                </c:pt>
                <c:pt idx="6632">
                  <c:v>10.241728224166874</c:v>
                </c:pt>
                <c:pt idx="6633">
                  <c:v>10.238923417489643</c:v>
                </c:pt>
                <c:pt idx="6634">
                  <c:v>10.23817929203979</c:v>
                </c:pt>
                <c:pt idx="6635">
                  <c:v>10.237281135793642</c:v>
                </c:pt>
                <c:pt idx="6636">
                  <c:v>10.236797596359589</c:v>
                </c:pt>
                <c:pt idx="6637">
                  <c:v>10.236276463534324</c:v>
                </c:pt>
                <c:pt idx="6638">
                  <c:v>10.235407280228062</c:v>
                </c:pt>
                <c:pt idx="6639">
                  <c:v>10.233463838150888</c:v>
                </c:pt>
                <c:pt idx="6640">
                  <c:v>10.23287566139015</c:v>
                </c:pt>
                <c:pt idx="6641">
                  <c:v>10.228876983417667</c:v>
                </c:pt>
                <c:pt idx="6642">
                  <c:v>10.227157469853303</c:v>
                </c:pt>
                <c:pt idx="6643">
                  <c:v>10.227075617406848</c:v>
                </c:pt>
                <c:pt idx="6644">
                  <c:v>10.225545998350277</c:v>
                </c:pt>
                <c:pt idx="6645">
                  <c:v>10.224236299049466</c:v>
                </c:pt>
                <c:pt idx="6646">
                  <c:v>10.22349945094323</c:v>
                </c:pt>
                <c:pt idx="6647">
                  <c:v>10.218777061474595</c:v>
                </c:pt>
                <c:pt idx="6648">
                  <c:v>10.217508695001037</c:v>
                </c:pt>
                <c:pt idx="6649">
                  <c:v>10.215115767751076</c:v>
                </c:pt>
                <c:pt idx="6650">
                  <c:v>10.214787344993567</c:v>
                </c:pt>
                <c:pt idx="6651">
                  <c:v>10.211714072351414</c:v>
                </c:pt>
                <c:pt idx="6652">
                  <c:v>10.211178432103027</c:v>
                </c:pt>
                <c:pt idx="6653">
                  <c:v>10.209167581305522</c:v>
                </c:pt>
                <c:pt idx="6654">
                  <c:v>10.201108020199165</c:v>
                </c:pt>
                <c:pt idx="6655">
                  <c:v>10.200610419947999</c:v>
                </c:pt>
                <c:pt idx="6656">
                  <c:v>10.197455190411226</c:v>
                </c:pt>
                <c:pt idx="6657">
                  <c:v>10.19592598535375</c:v>
                </c:pt>
                <c:pt idx="6658">
                  <c:v>10.195610700004302</c:v>
                </c:pt>
                <c:pt idx="6659">
                  <c:v>10.193534820789042</c:v>
                </c:pt>
                <c:pt idx="6660">
                  <c:v>10.192912148050652</c:v>
                </c:pt>
                <c:pt idx="6661">
                  <c:v>10.192563922486144</c:v>
                </c:pt>
                <c:pt idx="6662">
                  <c:v>10.191564737903569</c:v>
                </c:pt>
                <c:pt idx="6663">
                  <c:v>10.190902063174287</c:v>
                </c:pt>
                <c:pt idx="6664">
                  <c:v>10.190706441346059</c:v>
                </c:pt>
                <c:pt idx="6665">
                  <c:v>10.189654332948155</c:v>
                </c:pt>
                <c:pt idx="6666">
                  <c:v>10.188643336815645</c:v>
                </c:pt>
                <c:pt idx="6667">
                  <c:v>10.184134881850548</c:v>
                </c:pt>
                <c:pt idx="6668">
                  <c:v>10.183941491018851</c:v>
                </c:pt>
                <c:pt idx="6669">
                  <c:v>10.1818060022437</c:v>
                </c:pt>
                <c:pt idx="6670">
                  <c:v>10.180572492109313</c:v>
                </c:pt>
                <c:pt idx="6671">
                  <c:v>10.179923151669731</c:v>
                </c:pt>
                <c:pt idx="6672">
                  <c:v>10.179216681172452</c:v>
                </c:pt>
                <c:pt idx="6673">
                  <c:v>10.175045241604517</c:v>
                </c:pt>
                <c:pt idx="6674">
                  <c:v>10.17331138251839</c:v>
                </c:pt>
                <c:pt idx="6675">
                  <c:v>10.173040295481163</c:v>
                </c:pt>
                <c:pt idx="6676">
                  <c:v>10.172435853401227</c:v>
                </c:pt>
                <c:pt idx="6677">
                  <c:v>10.171131623319921</c:v>
                </c:pt>
                <c:pt idx="6678">
                  <c:v>10.169805091006365</c:v>
                </c:pt>
                <c:pt idx="6679">
                  <c:v>10.169775299723122</c:v>
                </c:pt>
                <c:pt idx="6680">
                  <c:v>10.168790008393671</c:v>
                </c:pt>
                <c:pt idx="6681">
                  <c:v>10.161949673357288</c:v>
                </c:pt>
                <c:pt idx="6682">
                  <c:v>10.160898935560269</c:v>
                </c:pt>
                <c:pt idx="6683">
                  <c:v>10.15813907205013</c:v>
                </c:pt>
                <c:pt idx="6684">
                  <c:v>10.15648251883834</c:v>
                </c:pt>
                <c:pt idx="6685">
                  <c:v>10.155566580480654</c:v>
                </c:pt>
                <c:pt idx="6686">
                  <c:v>10.154240881308445</c:v>
                </c:pt>
                <c:pt idx="6687">
                  <c:v>10.151960498862939</c:v>
                </c:pt>
                <c:pt idx="6688">
                  <c:v>10.150930395138504</c:v>
                </c:pt>
                <c:pt idx="6689">
                  <c:v>10.148628411699798</c:v>
                </c:pt>
                <c:pt idx="6690">
                  <c:v>10.148256770415651</c:v>
                </c:pt>
                <c:pt idx="6691">
                  <c:v>10.146435282784935</c:v>
                </c:pt>
                <c:pt idx="6692">
                  <c:v>10.145255710554784</c:v>
                </c:pt>
                <c:pt idx="6693">
                  <c:v>10.142482285879598</c:v>
                </c:pt>
                <c:pt idx="6694">
                  <c:v>10.141477406186798</c:v>
                </c:pt>
                <c:pt idx="6695">
                  <c:v>10.134421309257087</c:v>
                </c:pt>
                <c:pt idx="6696">
                  <c:v>10.133855032026608</c:v>
                </c:pt>
                <c:pt idx="6697">
                  <c:v>10.131279840815036</c:v>
                </c:pt>
                <c:pt idx="6698">
                  <c:v>10.126962272902171</c:v>
                </c:pt>
                <c:pt idx="6699">
                  <c:v>10.123169756448466</c:v>
                </c:pt>
                <c:pt idx="6700">
                  <c:v>10.115302036767254</c:v>
                </c:pt>
                <c:pt idx="6701">
                  <c:v>10.114622133627231</c:v>
                </c:pt>
                <c:pt idx="6702">
                  <c:v>10.111711422735775</c:v>
                </c:pt>
                <c:pt idx="6703">
                  <c:v>10.111607551483443</c:v>
                </c:pt>
                <c:pt idx="6704">
                  <c:v>10.110254710044666</c:v>
                </c:pt>
                <c:pt idx="6705">
                  <c:v>10.109918623499889</c:v>
                </c:pt>
                <c:pt idx="6706">
                  <c:v>10.105788135887879</c:v>
                </c:pt>
                <c:pt idx="6707">
                  <c:v>10.101743572074215</c:v>
                </c:pt>
                <c:pt idx="6708">
                  <c:v>10.101602557783274</c:v>
                </c:pt>
                <c:pt idx="6709">
                  <c:v>10.100459369769958</c:v>
                </c:pt>
                <c:pt idx="6710">
                  <c:v>10.096855662018287</c:v>
                </c:pt>
                <c:pt idx="6711">
                  <c:v>10.096756022603106</c:v>
                </c:pt>
                <c:pt idx="6712">
                  <c:v>10.096098620570244</c:v>
                </c:pt>
                <c:pt idx="6713">
                  <c:v>10.089551647945578</c:v>
                </c:pt>
                <c:pt idx="6714">
                  <c:v>10.08891385214368</c:v>
                </c:pt>
                <c:pt idx="6715">
                  <c:v>10.088362496808239</c:v>
                </c:pt>
                <c:pt idx="6716">
                  <c:v>10.085999456569173</c:v>
                </c:pt>
                <c:pt idx="6717">
                  <c:v>10.083380628761557</c:v>
                </c:pt>
                <c:pt idx="6718">
                  <c:v>10.079520387390412</c:v>
                </c:pt>
                <c:pt idx="6719">
                  <c:v>10.079506028397409</c:v>
                </c:pt>
                <c:pt idx="6720">
                  <c:v>10.078806919334378</c:v>
                </c:pt>
                <c:pt idx="6721">
                  <c:v>10.074338694916641</c:v>
                </c:pt>
                <c:pt idx="6722">
                  <c:v>10.071215263140115</c:v>
                </c:pt>
                <c:pt idx="6723">
                  <c:v>10.069354821442023</c:v>
                </c:pt>
                <c:pt idx="6724">
                  <c:v>10.066978422158568</c:v>
                </c:pt>
                <c:pt idx="6725">
                  <c:v>10.066526053984235</c:v>
                </c:pt>
                <c:pt idx="6726">
                  <c:v>10.066498553041425</c:v>
                </c:pt>
                <c:pt idx="6727">
                  <c:v>10.063682765441328</c:v>
                </c:pt>
                <c:pt idx="6728">
                  <c:v>10.054779995571224</c:v>
                </c:pt>
                <c:pt idx="6729">
                  <c:v>10.054485740321564</c:v>
                </c:pt>
                <c:pt idx="6730">
                  <c:v>10.052253864655686</c:v>
                </c:pt>
                <c:pt idx="6731">
                  <c:v>10.050130928334399</c:v>
                </c:pt>
                <c:pt idx="6732">
                  <c:v>10.047221982038094</c:v>
                </c:pt>
                <c:pt idx="6733">
                  <c:v>10.045938327636993</c:v>
                </c:pt>
                <c:pt idx="6734">
                  <c:v>10.045804530099351</c:v>
                </c:pt>
                <c:pt idx="6735">
                  <c:v>10.043910980915818</c:v>
                </c:pt>
                <c:pt idx="6736">
                  <c:v>10.043556326988481</c:v>
                </c:pt>
                <c:pt idx="6737">
                  <c:v>10.042684622000507</c:v>
                </c:pt>
                <c:pt idx="6738">
                  <c:v>10.031881457692899</c:v>
                </c:pt>
                <c:pt idx="6739">
                  <c:v>10.031703703470081</c:v>
                </c:pt>
                <c:pt idx="6740">
                  <c:v>10.023054365766896</c:v>
                </c:pt>
                <c:pt idx="6741">
                  <c:v>10.02267220206592</c:v>
                </c:pt>
                <c:pt idx="6742">
                  <c:v>10.020038805255616</c:v>
                </c:pt>
                <c:pt idx="6743">
                  <c:v>10.01454778418633</c:v>
                </c:pt>
                <c:pt idx="6744">
                  <c:v>10.006581783323352</c:v>
                </c:pt>
                <c:pt idx="6745">
                  <c:v>10.006525873433802</c:v>
                </c:pt>
                <c:pt idx="6746">
                  <c:v>10.006205940302152</c:v>
                </c:pt>
                <c:pt idx="6747">
                  <c:v>10.005897327267263</c:v>
                </c:pt>
                <c:pt idx="6748">
                  <c:v>10.003295252010371</c:v>
                </c:pt>
                <c:pt idx="6749">
                  <c:v>9.9983865502729365</c:v>
                </c:pt>
                <c:pt idx="6750">
                  <c:v>9.9966811325272786</c:v>
                </c:pt>
                <c:pt idx="6751">
                  <c:v>9.9957912899366264</c:v>
                </c:pt>
                <c:pt idx="6752">
                  <c:v>9.9922856677650227</c:v>
                </c:pt>
                <c:pt idx="6753">
                  <c:v>9.9907511250880816</c:v>
                </c:pt>
                <c:pt idx="6754">
                  <c:v>9.9902907187157961</c:v>
                </c:pt>
                <c:pt idx="6755">
                  <c:v>9.987625055063889</c:v>
                </c:pt>
                <c:pt idx="6756">
                  <c:v>9.9869694685757882</c:v>
                </c:pt>
                <c:pt idx="6757">
                  <c:v>9.9856233643238124</c:v>
                </c:pt>
                <c:pt idx="6758">
                  <c:v>9.984159728006766</c:v>
                </c:pt>
                <c:pt idx="6759">
                  <c:v>9.9820373205998365</c:v>
                </c:pt>
                <c:pt idx="6760">
                  <c:v>9.9816047739355209</c:v>
                </c:pt>
                <c:pt idx="6761">
                  <c:v>9.9808124014708195</c:v>
                </c:pt>
                <c:pt idx="6762">
                  <c:v>9.9801116462284494</c:v>
                </c:pt>
                <c:pt idx="6763">
                  <c:v>9.979723479104706</c:v>
                </c:pt>
                <c:pt idx="6764">
                  <c:v>9.9793287774915438</c:v>
                </c:pt>
                <c:pt idx="6765">
                  <c:v>9.9747753379615745</c:v>
                </c:pt>
                <c:pt idx="6766">
                  <c:v>9.9718582332396011</c:v>
                </c:pt>
                <c:pt idx="6767">
                  <c:v>9.9716892119970009</c:v>
                </c:pt>
                <c:pt idx="6768">
                  <c:v>9.9638036687682572</c:v>
                </c:pt>
                <c:pt idx="6769">
                  <c:v>9.9633612373814415</c:v>
                </c:pt>
                <c:pt idx="6770">
                  <c:v>9.9602369063097296</c:v>
                </c:pt>
                <c:pt idx="6771">
                  <c:v>9.9594696235083511</c:v>
                </c:pt>
                <c:pt idx="6772">
                  <c:v>9.953647449444853</c:v>
                </c:pt>
                <c:pt idx="6773">
                  <c:v>9.9530374332186931</c:v>
                </c:pt>
                <c:pt idx="6774">
                  <c:v>9.9530226168803537</c:v>
                </c:pt>
                <c:pt idx="6775">
                  <c:v>9.9529936435686892</c:v>
                </c:pt>
                <c:pt idx="6776">
                  <c:v>9.9484046470467593</c:v>
                </c:pt>
                <c:pt idx="6777">
                  <c:v>9.9449334345716949</c:v>
                </c:pt>
                <c:pt idx="6778">
                  <c:v>9.943749721502062</c:v>
                </c:pt>
                <c:pt idx="6779">
                  <c:v>9.939706187446621</c:v>
                </c:pt>
                <c:pt idx="6780">
                  <c:v>9.9374205528650883</c:v>
                </c:pt>
                <c:pt idx="6781">
                  <c:v>9.9326888840345102</c:v>
                </c:pt>
                <c:pt idx="6782">
                  <c:v>9.9321785871726291</c:v>
                </c:pt>
                <c:pt idx="6783">
                  <c:v>9.9320556250538701</c:v>
                </c:pt>
                <c:pt idx="6784">
                  <c:v>9.9314101086022557</c:v>
                </c:pt>
                <c:pt idx="6785">
                  <c:v>9.9310455839108496</c:v>
                </c:pt>
                <c:pt idx="6786">
                  <c:v>9.9280588071393367</c:v>
                </c:pt>
                <c:pt idx="6787">
                  <c:v>9.9271797595555018</c:v>
                </c:pt>
                <c:pt idx="6788">
                  <c:v>9.926913031721833</c:v>
                </c:pt>
                <c:pt idx="6789">
                  <c:v>9.9243158915060352</c:v>
                </c:pt>
                <c:pt idx="6790">
                  <c:v>9.923982056928832</c:v>
                </c:pt>
                <c:pt idx="6791">
                  <c:v>9.9230320378710637</c:v>
                </c:pt>
                <c:pt idx="6792">
                  <c:v>9.9222230193873457</c:v>
                </c:pt>
                <c:pt idx="6793">
                  <c:v>9.9206416211470891</c:v>
                </c:pt>
                <c:pt idx="6794">
                  <c:v>9.9203873166226391</c:v>
                </c:pt>
                <c:pt idx="6795">
                  <c:v>9.9202167285751788</c:v>
                </c:pt>
                <c:pt idx="6796">
                  <c:v>9.9181394998616952</c:v>
                </c:pt>
                <c:pt idx="6797">
                  <c:v>9.9136662786513501</c:v>
                </c:pt>
                <c:pt idx="6798">
                  <c:v>9.9130184638173446</c:v>
                </c:pt>
                <c:pt idx="6799">
                  <c:v>9.9104981696070258</c:v>
                </c:pt>
                <c:pt idx="6800">
                  <c:v>9.9104793185541862</c:v>
                </c:pt>
                <c:pt idx="6801">
                  <c:v>9.9098395617265265</c:v>
                </c:pt>
                <c:pt idx="6802">
                  <c:v>9.9064314452282982</c:v>
                </c:pt>
                <c:pt idx="6803">
                  <c:v>9.9050898817819295</c:v>
                </c:pt>
                <c:pt idx="6804">
                  <c:v>9.9039479530964396</c:v>
                </c:pt>
                <c:pt idx="6805">
                  <c:v>9.9037975324167196</c:v>
                </c:pt>
                <c:pt idx="6806">
                  <c:v>9.9016710217536303</c:v>
                </c:pt>
                <c:pt idx="6807">
                  <c:v>9.9010964174504856</c:v>
                </c:pt>
                <c:pt idx="6808">
                  <c:v>9.8977701852431217</c:v>
                </c:pt>
                <c:pt idx="6809">
                  <c:v>9.8964574675162211</c:v>
                </c:pt>
                <c:pt idx="6810">
                  <c:v>9.8963246875146389</c:v>
                </c:pt>
                <c:pt idx="6811">
                  <c:v>9.8891887815824671</c:v>
                </c:pt>
                <c:pt idx="6812">
                  <c:v>9.8891787326577063</c:v>
                </c:pt>
                <c:pt idx="6813">
                  <c:v>9.8876416910584481</c:v>
                </c:pt>
                <c:pt idx="6814">
                  <c:v>9.8871133374661291</c:v>
                </c:pt>
                <c:pt idx="6815">
                  <c:v>9.8861003412999491</c:v>
                </c:pt>
                <c:pt idx="6816">
                  <c:v>9.8850653097004795</c:v>
                </c:pt>
                <c:pt idx="6817">
                  <c:v>9.8839970895966882</c:v>
                </c:pt>
                <c:pt idx="6818">
                  <c:v>9.8838171328148174</c:v>
                </c:pt>
                <c:pt idx="6819">
                  <c:v>9.8798362747694313</c:v>
                </c:pt>
                <c:pt idx="6820">
                  <c:v>9.8782752443284654</c:v>
                </c:pt>
                <c:pt idx="6821">
                  <c:v>9.8770506687008091</c:v>
                </c:pt>
                <c:pt idx="6822">
                  <c:v>9.8729493674063402</c:v>
                </c:pt>
                <c:pt idx="6823">
                  <c:v>9.871691345461544</c:v>
                </c:pt>
                <c:pt idx="6824">
                  <c:v>9.8714336634774771</c:v>
                </c:pt>
                <c:pt idx="6825">
                  <c:v>9.8673945970667525</c:v>
                </c:pt>
                <c:pt idx="6826">
                  <c:v>9.8667058866844179</c:v>
                </c:pt>
                <c:pt idx="6827">
                  <c:v>9.8659688198327675</c:v>
                </c:pt>
                <c:pt idx="6828">
                  <c:v>9.86517875036348</c:v>
                </c:pt>
                <c:pt idx="6829">
                  <c:v>9.8647072913928024</c:v>
                </c:pt>
                <c:pt idx="6830">
                  <c:v>9.8587618476042671</c:v>
                </c:pt>
                <c:pt idx="6831">
                  <c:v>9.8585165008292073</c:v>
                </c:pt>
                <c:pt idx="6832">
                  <c:v>9.8576785825243292</c:v>
                </c:pt>
                <c:pt idx="6833">
                  <c:v>9.8576163979931817</c:v>
                </c:pt>
                <c:pt idx="6834">
                  <c:v>9.8542381051428887</c:v>
                </c:pt>
                <c:pt idx="6835">
                  <c:v>9.8514839508805121</c:v>
                </c:pt>
                <c:pt idx="6836">
                  <c:v>9.8482823458274993</c:v>
                </c:pt>
                <c:pt idx="6837">
                  <c:v>9.8482693409052278</c:v>
                </c:pt>
                <c:pt idx="6838">
                  <c:v>9.8465438912874035</c:v>
                </c:pt>
                <c:pt idx="6839">
                  <c:v>9.8432454623868324</c:v>
                </c:pt>
                <c:pt idx="6840">
                  <c:v>9.8430056740798229</c:v>
                </c:pt>
                <c:pt idx="6841">
                  <c:v>9.8423481380657396</c:v>
                </c:pt>
                <c:pt idx="6842">
                  <c:v>9.8389678473557876</c:v>
                </c:pt>
                <c:pt idx="6843">
                  <c:v>9.8384092864410349</c:v>
                </c:pt>
                <c:pt idx="6844">
                  <c:v>9.8382266911295382</c:v>
                </c:pt>
                <c:pt idx="6845">
                  <c:v>9.8379710869557417</c:v>
                </c:pt>
                <c:pt idx="6846">
                  <c:v>9.8372455604469522</c:v>
                </c:pt>
                <c:pt idx="6847">
                  <c:v>9.8364060646007783</c:v>
                </c:pt>
                <c:pt idx="6848">
                  <c:v>9.8348246045680199</c:v>
                </c:pt>
                <c:pt idx="6849">
                  <c:v>9.8338404069207819</c:v>
                </c:pt>
                <c:pt idx="6850">
                  <c:v>9.8334513831368682</c:v>
                </c:pt>
                <c:pt idx="6851">
                  <c:v>9.8305368170577481</c:v>
                </c:pt>
                <c:pt idx="6852">
                  <c:v>9.829723806423166</c:v>
                </c:pt>
                <c:pt idx="6853">
                  <c:v>9.8295791570889399</c:v>
                </c:pt>
                <c:pt idx="6854">
                  <c:v>9.8294016154666828</c:v>
                </c:pt>
                <c:pt idx="6855">
                  <c:v>9.828593903870166</c:v>
                </c:pt>
                <c:pt idx="6856">
                  <c:v>9.8268400610020361</c:v>
                </c:pt>
                <c:pt idx="6857">
                  <c:v>9.8223621585485699</c:v>
                </c:pt>
                <c:pt idx="6858">
                  <c:v>9.8200390696702868</c:v>
                </c:pt>
                <c:pt idx="6859">
                  <c:v>9.8196612645623098</c:v>
                </c:pt>
                <c:pt idx="6860">
                  <c:v>9.810078592928738</c:v>
                </c:pt>
                <c:pt idx="6861">
                  <c:v>9.8090161290924218</c:v>
                </c:pt>
                <c:pt idx="6862">
                  <c:v>9.8080313721943249</c:v>
                </c:pt>
                <c:pt idx="6863">
                  <c:v>9.8076181175406205</c:v>
                </c:pt>
                <c:pt idx="6864">
                  <c:v>9.8061745313943991</c:v>
                </c:pt>
                <c:pt idx="6865">
                  <c:v>9.8053532189397323</c:v>
                </c:pt>
                <c:pt idx="6866">
                  <c:v>9.8040927462134313</c:v>
                </c:pt>
                <c:pt idx="6867">
                  <c:v>9.8035150364302321</c:v>
                </c:pt>
                <c:pt idx="6868">
                  <c:v>9.8032071207824529</c:v>
                </c:pt>
                <c:pt idx="6869">
                  <c:v>9.8002561779262507</c:v>
                </c:pt>
                <c:pt idx="6870">
                  <c:v>9.7997512354067435</c:v>
                </c:pt>
                <c:pt idx="6871">
                  <c:v>9.7988081700984768</c:v>
                </c:pt>
                <c:pt idx="6872">
                  <c:v>9.7885404012257187</c:v>
                </c:pt>
                <c:pt idx="6873">
                  <c:v>9.7872699801006764</c:v>
                </c:pt>
                <c:pt idx="6874">
                  <c:v>9.7848546988844518</c:v>
                </c:pt>
                <c:pt idx="6875">
                  <c:v>9.783604053642831</c:v>
                </c:pt>
                <c:pt idx="6876">
                  <c:v>9.7812197269843999</c:v>
                </c:pt>
                <c:pt idx="6877">
                  <c:v>9.7797054818171265</c:v>
                </c:pt>
                <c:pt idx="6878">
                  <c:v>9.7789837168985088</c:v>
                </c:pt>
                <c:pt idx="6879">
                  <c:v>9.7750997654538345</c:v>
                </c:pt>
                <c:pt idx="6880">
                  <c:v>9.7710665135520269</c:v>
                </c:pt>
                <c:pt idx="6881">
                  <c:v>9.7706393980800446</c:v>
                </c:pt>
                <c:pt idx="6882">
                  <c:v>9.7701987211963832</c:v>
                </c:pt>
                <c:pt idx="6883">
                  <c:v>9.7681035645988512</c:v>
                </c:pt>
                <c:pt idx="6884">
                  <c:v>9.7671491069036378</c:v>
                </c:pt>
                <c:pt idx="6885">
                  <c:v>9.7665501904620768</c:v>
                </c:pt>
                <c:pt idx="6886">
                  <c:v>9.7641601282242121</c:v>
                </c:pt>
                <c:pt idx="6887">
                  <c:v>9.7597693635666101</c:v>
                </c:pt>
                <c:pt idx="6888">
                  <c:v>9.7597383444144761</c:v>
                </c:pt>
                <c:pt idx="6889">
                  <c:v>9.7592827023658248</c:v>
                </c:pt>
                <c:pt idx="6890">
                  <c:v>9.7578986401406063</c:v>
                </c:pt>
                <c:pt idx="6891">
                  <c:v>9.7573185174683168</c:v>
                </c:pt>
                <c:pt idx="6892">
                  <c:v>9.7571931093432394</c:v>
                </c:pt>
                <c:pt idx="6893">
                  <c:v>9.756215441994307</c:v>
                </c:pt>
                <c:pt idx="6894">
                  <c:v>9.7558525189522936</c:v>
                </c:pt>
                <c:pt idx="6895">
                  <c:v>9.7522191191017669</c:v>
                </c:pt>
                <c:pt idx="6896">
                  <c:v>9.7491565810529401</c:v>
                </c:pt>
                <c:pt idx="6897">
                  <c:v>9.7490851602920792</c:v>
                </c:pt>
                <c:pt idx="6898">
                  <c:v>9.7430139978039296</c:v>
                </c:pt>
                <c:pt idx="6899">
                  <c:v>9.7368085614087327</c:v>
                </c:pt>
                <c:pt idx="6900">
                  <c:v>9.7362260267603009</c:v>
                </c:pt>
                <c:pt idx="6901">
                  <c:v>9.7313331543139885</c:v>
                </c:pt>
                <c:pt idx="6902">
                  <c:v>9.7310654239766627</c:v>
                </c:pt>
                <c:pt idx="6903">
                  <c:v>9.7248332944422113</c:v>
                </c:pt>
                <c:pt idx="6904">
                  <c:v>9.7238648161759205</c:v>
                </c:pt>
                <c:pt idx="6905">
                  <c:v>9.7206990108026936</c:v>
                </c:pt>
                <c:pt idx="6906">
                  <c:v>9.7201821503954662</c:v>
                </c:pt>
                <c:pt idx="6907">
                  <c:v>9.7200862648747908</c:v>
                </c:pt>
                <c:pt idx="6908">
                  <c:v>9.7141077716711415</c:v>
                </c:pt>
                <c:pt idx="6909">
                  <c:v>9.7136656993126245</c:v>
                </c:pt>
                <c:pt idx="6910">
                  <c:v>9.7114540165033478</c:v>
                </c:pt>
                <c:pt idx="6911">
                  <c:v>9.7113046529402602</c:v>
                </c:pt>
                <c:pt idx="6912">
                  <c:v>9.7105713617850924</c:v>
                </c:pt>
                <c:pt idx="6913">
                  <c:v>9.7102854656509301</c:v>
                </c:pt>
                <c:pt idx="6914">
                  <c:v>9.7100769173576982</c:v>
                </c:pt>
                <c:pt idx="6915">
                  <c:v>9.7097274213536302</c:v>
                </c:pt>
                <c:pt idx="6916">
                  <c:v>9.7087867910638064</c:v>
                </c:pt>
                <c:pt idx="6917">
                  <c:v>9.7071509018407127</c:v>
                </c:pt>
                <c:pt idx="6918">
                  <c:v>9.7056050085165761</c:v>
                </c:pt>
                <c:pt idx="6919">
                  <c:v>9.7027904585834026</c:v>
                </c:pt>
                <c:pt idx="6920">
                  <c:v>9.7006639132742993</c:v>
                </c:pt>
                <c:pt idx="6921">
                  <c:v>9.6952068058595824</c:v>
                </c:pt>
                <c:pt idx="6922">
                  <c:v>9.6951247707935515</c:v>
                </c:pt>
                <c:pt idx="6923">
                  <c:v>9.6946574844960267</c:v>
                </c:pt>
                <c:pt idx="6924">
                  <c:v>9.693788129664572</c:v>
                </c:pt>
                <c:pt idx="6925">
                  <c:v>9.6914289267231979</c:v>
                </c:pt>
                <c:pt idx="6926">
                  <c:v>9.6897819306141528</c:v>
                </c:pt>
                <c:pt idx="6927">
                  <c:v>9.6896354648351082</c:v>
                </c:pt>
                <c:pt idx="6928">
                  <c:v>9.687185235479042</c:v>
                </c:pt>
                <c:pt idx="6929">
                  <c:v>9.6868671768904715</c:v>
                </c:pt>
                <c:pt idx="6930">
                  <c:v>9.6852270720658975</c:v>
                </c:pt>
                <c:pt idx="6931">
                  <c:v>9.6849773601192712</c:v>
                </c:pt>
                <c:pt idx="6932">
                  <c:v>9.6825211711918726</c:v>
                </c:pt>
                <c:pt idx="6933">
                  <c:v>9.6799284298303263</c:v>
                </c:pt>
                <c:pt idx="6934">
                  <c:v>9.67910474893492</c:v>
                </c:pt>
                <c:pt idx="6935">
                  <c:v>9.6759880924882058</c:v>
                </c:pt>
                <c:pt idx="6936">
                  <c:v>9.6730258877513737</c:v>
                </c:pt>
                <c:pt idx="6937">
                  <c:v>9.672385256478691</c:v>
                </c:pt>
                <c:pt idx="6938">
                  <c:v>9.671285685945044</c:v>
                </c:pt>
                <c:pt idx="6939">
                  <c:v>9.6709911326905242</c:v>
                </c:pt>
                <c:pt idx="6940">
                  <c:v>9.6709778785056209</c:v>
                </c:pt>
                <c:pt idx="6941">
                  <c:v>9.6690085157714254</c:v>
                </c:pt>
                <c:pt idx="6942">
                  <c:v>9.6689385312988065</c:v>
                </c:pt>
                <c:pt idx="6943">
                  <c:v>9.6683522718658743</c:v>
                </c:pt>
                <c:pt idx="6944">
                  <c:v>9.6674403929712067</c:v>
                </c:pt>
                <c:pt idx="6945">
                  <c:v>9.666716143282045</c:v>
                </c:pt>
                <c:pt idx="6946">
                  <c:v>9.6663733545327197</c:v>
                </c:pt>
                <c:pt idx="6947">
                  <c:v>9.6598910173599482</c:v>
                </c:pt>
                <c:pt idx="6948">
                  <c:v>9.6592116747898302</c:v>
                </c:pt>
                <c:pt idx="6949">
                  <c:v>9.6539374655857024</c:v>
                </c:pt>
                <c:pt idx="6950">
                  <c:v>9.65357451325543</c:v>
                </c:pt>
                <c:pt idx="6951">
                  <c:v>9.6529636739869709</c:v>
                </c:pt>
                <c:pt idx="6952">
                  <c:v>9.6405574430945542</c:v>
                </c:pt>
                <c:pt idx="6953">
                  <c:v>9.6383970539867114</c:v>
                </c:pt>
                <c:pt idx="6954">
                  <c:v>9.6351634717019223</c:v>
                </c:pt>
                <c:pt idx="6955">
                  <c:v>9.6345226309215199</c:v>
                </c:pt>
                <c:pt idx="6956">
                  <c:v>9.6344254613704177</c:v>
                </c:pt>
                <c:pt idx="6957">
                  <c:v>9.6308105457795623</c:v>
                </c:pt>
                <c:pt idx="6958">
                  <c:v>9.6295853042892841</c:v>
                </c:pt>
                <c:pt idx="6959">
                  <c:v>9.6289882757837404</c:v>
                </c:pt>
                <c:pt idx="6960">
                  <c:v>9.6251416409294404</c:v>
                </c:pt>
                <c:pt idx="6961">
                  <c:v>9.6247831194209645</c:v>
                </c:pt>
                <c:pt idx="6962">
                  <c:v>9.6236866786361936</c:v>
                </c:pt>
                <c:pt idx="6963">
                  <c:v>9.6225406030376721</c:v>
                </c:pt>
                <c:pt idx="6964">
                  <c:v>9.612060664159678</c:v>
                </c:pt>
                <c:pt idx="6965">
                  <c:v>9.6084848813564445</c:v>
                </c:pt>
                <c:pt idx="6966">
                  <c:v>9.5931310502422047</c:v>
                </c:pt>
                <c:pt idx="6967">
                  <c:v>9.5902390280622694</c:v>
                </c:pt>
                <c:pt idx="6968">
                  <c:v>9.5900161514398405</c:v>
                </c:pt>
                <c:pt idx="6969">
                  <c:v>9.5894181387308333</c:v>
                </c:pt>
                <c:pt idx="6970">
                  <c:v>9.5867265714612717</c:v>
                </c:pt>
                <c:pt idx="6971">
                  <c:v>9.5856103469180951</c:v>
                </c:pt>
                <c:pt idx="6972">
                  <c:v>9.5837353374560994</c:v>
                </c:pt>
                <c:pt idx="6973">
                  <c:v>9.5833596975891524</c:v>
                </c:pt>
                <c:pt idx="6974">
                  <c:v>9.58295580453475</c:v>
                </c:pt>
                <c:pt idx="6975">
                  <c:v>9.5823401464580016</c:v>
                </c:pt>
                <c:pt idx="6976">
                  <c:v>9.5818661474137112</c:v>
                </c:pt>
                <c:pt idx="6977">
                  <c:v>9.5799140905557572</c:v>
                </c:pt>
                <c:pt idx="6978">
                  <c:v>9.5791242618361547</c:v>
                </c:pt>
                <c:pt idx="6979">
                  <c:v>9.5781654596705312</c:v>
                </c:pt>
                <c:pt idx="6980">
                  <c:v>9.5748288159379378</c:v>
                </c:pt>
                <c:pt idx="6981">
                  <c:v>9.5747904776461539</c:v>
                </c:pt>
                <c:pt idx="6982">
                  <c:v>9.5731690785358321</c:v>
                </c:pt>
                <c:pt idx="6983">
                  <c:v>9.5715166828754494</c:v>
                </c:pt>
                <c:pt idx="6984">
                  <c:v>9.5710915840925566</c:v>
                </c:pt>
                <c:pt idx="6985">
                  <c:v>9.5684334018376589</c:v>
                </c:pt>
                <c:pt idx="6986">
                  <c:v>9.5682961192290943</c:v>
                </c:pt>
                <c:pt idx="6987">
                  <c:v>9.5654582931822958</c:v>
                </c:pt>
                <c:pt idx="6988">
                  <c:v>9.5601842992562158</c:v>
                </c:pt>
                <c:pt idx="6989">
                  <c:v>9.560104458756534</c:v>
                </c:pt>
                <c:pt idx="6990">
                  <c:v>9.5587885165872422</c:v>
                </c:pt>
                <c:pt idx="6991">
                  <c:v>9.5572427268057858</c:v>
                </c:pt>
                <c:pt idx="6992">
                  <c:v>9.5570583905067572</c:v>
                </c:pt>
                <c:pt idx="6993">
                  <c:v>9.5562767063931187</c:v>
                </c:pt>
                <c:pt idx="6994">
                  <c:v>9.5503132727574318</c:v>
                </c:pt>
                <c:pt idx="6995">
                  <c:v>9.5490876116672716</c:v>
                </c:pt>
                <c:pt idx="6996">
                  <c:v>9.5450623989881702</c:v>
                </c:pt>
                <c:pt idx="6997">
                  <c:v>9.5397018263218172</c:v>
                </c:pt>
                <c:pt idx="6998">
                  <c:v>9.5349986082620859</c:v>
                </c:pt>
                <c:pt idx="6999">
                  <c:v>9.5342932721813032</c:v>
                </c:pt>
                <c:pt idx="7000">
                  <c:v>9.533951798152124</c:v>
                </c:pt>
                <c:pt idx="7001">
                  <c:v>9.532457261275642</c:v>
                </c:pt>
                <c:pt idx="7002">
                  <c:v>9.5313162334731221</c:v>
                </c:pt>
                <c:pt idx="7003">
                  <c:v>9.5312513471871121</c:v>
                </c:pt>
                <c:pt idx="7004">
                  <c:v>9.5304888536882419</c:v>
                </c:pt>
                <c:pt idx="7005">
                  <c:v>9.5293307483506613</c:v>
                </c:pt>
                <c:pt idx="7006">
                  <c:v>9.5292090306233401</c:v>
                </c:pt>
                <c:pt idx="7007">
                  <c:v>9.5219286886626211</c:v>
                </c:pt>
                <c:pt idx="7008">
                  <c:v>9.5198204724263533</c:v>
                </c:pt>
                <c:pt idx="7009">
                  <c:v>9.5171966474836722</c:v>
                </c:pt>
                <c:pt idx="7010">
                  <c:v>9.515593809158533</c:v>
                </c:pt>
                <c:pt idx="7011">
                  <c:v>9.5146230237540728</c:v>
                </c:pt>
                <c:pt idx="7012">
                  <c:v>9.5137678404837587</c:v>
                </c:pt>
                <c:pt idx="7013">
                  <c:v>9.513026010874631</c:v>
                </c:pt>
                <c:pt idx="7014">
                  <c:v>9.5124744042894882</c:v>
                </c:pt>
                <c:pt idx="7015">
                  <c:v>9.5097775625321557</c:v>
                </c:pt>
                <c:pt idx="7016">
                  <c:v>9.5094893366094286</c:v>
                </c:pt>
                <c:pt idx="7017">
                  <c:v>9.5086881685390345</c:v>
                </c:pt>
                <c:pt idx="7018">
                  <c:v>9.506683324622113</c:v>
                </c:pt>
                <c:pt idx="7019">
                  <c:v>9.5030926769368502</c:v>
                </c:pt>
                <c:pt idx="7020">
                  <c:v>9.5026397861476326</c:v>
                </c:pt>
                <c:pt idx="7021">
                  <c:v>9.5025196150676479</c:v>
                </c:pt>
                <c:pt idx="7022">
                  <c:v>9.501564513569372</c:v>
                </c:pt>
                <c:pt idx="7023">
                  <c:v>9.4976493941665332</c:v>
                </c:pt>
                <c:pt idx="7024">
                  <c:v>9.4920038541546532</c:v>
                </c:pt>
                <c:pt idx="7025">
                  <c:v>9.4906460082250312</c:v>
                </c:pt>
                <c:pt idx="7026">
                  <c:v>9.4901096672665979</c:v>
                </c:pt>
                <c:pt idx="7027">
                  <c:v>9.487267592737938</c:v>
                </c:pt>
                <c:pt idx="7028">
                  <c:v>9.4828767998901693</c:v>
                </c:pt>
                <c:pt idx="7029">
                  <c:v>9.4805282986445452</c:v>
                </c:pt>
                <c:pt idx="7030">
                  <c:v>9.4805175540293281</c:v>
                </c:pt>
                <c:pt idx="7031">
                  <c:v>9.4796975740050495</c:v>
                </c:pt>
                <c:pt idx="7032">
                  <c:v>9.4795899198650897</c:v>
                </c:pt>
                <c:pt idx="7033">
                  <c:v>9.4791972593938301</c:v>
                </c:pt>
                <c:pt idx="7034">
                  <c:v>9.4743465376488629</c:v>
                </c:pt>
                <c:pt idx="7035">
                  <c:v>9.4720333248143724</c:v>
                </c:pt>
                <c:pt idx="7036">
                  <c:v>9.471217291573037</c:v>
                </c:pt>
                <c:pt idx="7037">
                  <c:v>9.4706594057750912</c:v>
                </c:pt>
                <c:pt idx="7038">
                  <c:v>9.467332179793658</c:v>
                </c:pt>
                <c:pt idx="7039">
                  <c:v>9.465136170506657</c:v>
                </c:pt>
                <c:pt idx="7040">
                  <c:v>9.4639619624141904</c:v>
                </c:pt>
                <c:pt idx="7041">
                  <c:v>9.4622263598135117</c:v>
                </c:pt>
                <c:pt idx="7042">
                  <c:v>9.4620653121110028</c:v>
                </c:pt>
                <c:pt idx="7043">
                  <c:v>9.462049268199765</c:v>
                </c:pt>
                <c:pt idx="7044">
                  <c:v>9.4584433846646867</c:v>
                </c:pt>
                <c:pt idx="7045">
                  <c:v>9.4539058030650853</c:v>
                </c:pt>
                <c:pt idx="7046">
                  <c:v>9.4520671368171438</c:v>
                </c:pt>
                <c:pt idx="7047">
                  <c:v>9.4505902398180091</c:v>
                </c:pt>
                <c:pt idx="7048">
                  <c:v>9.4457430565518852</c:v>
                </c:pt>
                <c:pt idx="7049">
                  <c:v>9.4430565741508641</c:v>
                </c:pt>
                <c:pt idx="7050">
                  <c:v>9.4405839132555691</c:v>
                </c:pt>
                <c:pt idx="7051">
                  <c:v>9.4402170508121745</c:v>
                </c:pt>
                <c:pt idx="7052">
                  <c:v>9.4358141932213115</c:v>
                </c:pt>
                <c:pt idx="7053">
                  <c:v>9.4357389589223288</c:v>
                </c:pt>
                <c:pt idx="7054">
                  <c:v>9.4341344411367398</c:v>
                </c:pt>
                <c:pt idx="7055">
                  <c:v>9.431052982798855</c:v>
                </c:pt>
                <c:pt idx="7056">
                  <c:v>9.4272232481594145</c:v>
                </c:pt>
                <c:pt idx="7057">
                  <c:v>9.426804904683852</c:v>
                </c:pt>
                <c:pt idx="7058">
                  <c:v>9.4243087696398646</c:v>
                </c:pt>
                <c:pt idx="7059">
                  <c:v>9.4228394231342314</c:v>
                </c:pt>
                <c:pt idx="7060">
                  <c:v>9.4227936934327676</c:v>
                </c:pt>
                <c:pt idx="7061">
                  <c:v>9.4186991736772967</c:v>
                </c:pt>
                <c:pt idx="7062">
                  <c:v>9.4185504670001343</c:v>
                </c:pt>
                <c:pt idx="7063">
                  <c:v>9.4174452204747592</c:v>
                </c:pt>
                <c:pt idx="7064">
                  <c:v>9.4153274351161258</c:v>
                </c:pt>
                <c:pt idx="7065">
                  <c:v>9.4111340534482935</c:v>
                </c:pt>
                <c:pt idx="7066">
                  <c:v>9.4096031526969615</c:v>
                </c:pt>
                <c:pt idx="7067">
                  <c:v>9.4047611383790262</c:v>
                </c:pt>
                <c:pt idx="7068">
                  <c:v>9.4040220471587652</c:v>
                </c:pt>
                <c:pt idx="7069">
                  <c:v>9.4033902856398957</c:v>
                </c:pt>
                <c:pt idx="7070">
                  <c:v>9.4029762753219668</c:v>
                </c:pt>
                <c:pt idx="7071">
                  <c:v>9.4024225186843466</c:v>
                </c:pt>
                <c:pt idx="7072">
                  <c:v>9.4006863606892477</c:v>
                </c:pt>
                <c:pt idx="7073">
                  <c:v>9.40064008071632</c:v>
                </c:pt>
                <c:pt idx="7074">
                  <c:v>9.4005773066206899</c:v>
                </c:pt>
                <c:pt idx="7075">
                  <c:v>9.399568563203216</c:v>
                </c:pt>
                <c:pt idx="7076">
                  <c:v>9.3981924365123835</c:v>
                </c:pt>
                <c:pt idx="7077">
                  <c:v>9.3962866781953753</c:v>
                </c:pt>
                <c:pt idx="7078">
                  <c:v>9.3949655081285623</c:v>
                </c:pt>
                <c:pt idx="7079">
                  <c:v>9.3883840618091803</c:v>
                </c:pt>
                <c:pt idx="7080">
                  <c:v>9.3877376786616331</c:v>
                </c:pt>
                <c:pt idx="7081">
                  <c:v>9.3840286926051135</c:v>
                </c:pt>
                <c:pt idx="7082">
                  <c:v>9.3781988609777862</c:v>
                </c:pt>
                <c:pt idx="7083">
                  <c:v>9.3781539106510454</c:v>
                </c:pt>
                <c:pt idx="7084">
                  <c:v>9.3778876103714062</c:v>
                </c:pt>
                <c:pt idx="7085">
                  <c:v>9.3753790939479629</c:v>
                </c:pt>
                <c:pt idx="7086">
                  <c:v>9.373472123598388</c:v>
                </c:pt>
                <c:pt idx="7087">
                  <c:v>9.3705634850943049</c:v>
                </c:pt>
                <c:pt idx="7088">
                  <c:v>9.3687992873086134</c:v>
                </c:pt>
                <c:pt idx="7089">
                  <c:v>9.3624843931375459</c:v>
                </c:pt>
                <c:pt idx="7090">
                  <c:v>9.3614597574010077</c:v>
                </c:pt>
                <c:pt idx="7091">
                  <c:v>9.360242990332587</c:v>
                </c:pt>
                <c:pt idx="7092">
                  <c:v>9.3583782028265858</c:v>
                </c:pt>
                <c:pt idx="7093">
                  <c:v>9.3583183228085058</c:v>
                </c:pt>
                <c:pt idx="7094">
                  <c:v>9.3582833991978429</c:v>
                </c:pt>
                <c:pt idx="7095">
                  <c:v>9.3580174088880028</c:v>
                </c:pt>
                <c:pt idx="7096">
                  <c:v>9.3563104911686921</c:v>
                </c:pt>
                <c:pt idx="7097">
                  <c:v>9.3559338443798392</c:v>
                </c:pt>
                <c:pt idx="7098">
                  <c:v>9.3554320945010296</c:v>
                </c:pt>
                <c:pt idx="7099">
                  <c:v>9.3535566015274583</c:v>
                </c:pt>
                <c:pt idx="7100">
                  <c:v>9.3531172801184184</c:v>
                </c:pt>
                <c:pt idx="7101">
                  <c:v>9.3496541082804043</c:v>
                </c:pt>
                <c:pt idx="7102">
                  <c:v>9.3454555092377554</c:v>
                </c:pt>
                <c:pt idx="7103">
                  <c:v>9.3434364011506492</c:v>
                </c:pt>
                <c:pt idx="7104">
                  <c:v>9.3433833502563743</c:v>
                </c:pt>
                <c:pt idx="7105">
                  <c:v>9.3383355089363533</c:v>
                </c:pt>
                <c:pt idx="7106">
                  <c:v>9.3380995214740157</c:v>
                </c:pt>
                <c:pt idx="7107">
                  <c:v>9.3372072576522047</c:v>
                </c:pt>
                <c:pt idx="7108">
                  <c:v>9.3362592867336769</c:v>
                </c:pt>
                <c:pt idx="7109">
                  <c:v>9.3356703517848914</c:v>
                </c:pt>
                <c:pt idx="7110">
                  <c:v>9.3326590930854358</c:v>
                </c:pt>
                <c:pt idx="7111">
                  <c:v>9.3308399326063824</c:v>
                </c:pt>
                <c:pt idx="7112">
                  <c:v>9.3287642154340933</c:v>
                </c:pt>
                <c:pt idx="7113">
                  <c:v>9.3275974713620755</c:v>
                </c:pt>
                <c:pt idx="7114">
                  <c:v>9.3271668537935284</c:v>
                </c:pt>
                <c:pt idx="7115">
                  <c:v>9.3239612835508776</c:v>
                </c:pt>
                <c:pt idx="7116">
                  <c:v>9.3236007336667654</c:v>
                </c:pt>
                <c:pt idx="7117">
                  <c:v>9.3200758762253919</c:v>
                </c:pt>
                <c:pt idx="7118">
                  <c:v>9.3185584772476098</c:v>
                </c:pt>
                <c:pt idx="7119">
                  <c:v>9.3184413372491743</c:v>
                </c:pt>
                <c:pt idx="7120">
                  <c:v>9.3129208722197507</c:v>
                </c:pt>
                <c:pt idx="7121">
                  <c:v>9.3106703467808138</c:v>
                </c:pt>
                <c:pt idx="7122">
                  <c:v>9.3105956003697248</c:v>
                </c:pt>
                <c:pt idx="7123">
                  <c:v>9.3088466084565038</c:v>
                </c:pt>
                <c:pt idx="7124">
                  <c:v>9.3059370368405485</c:v>
                </c:pt>
                <c:pt idx="7125">
                  <c:v>9.3055087019467884</c:v>
                </c:pt>
                <c:pt idx="7126">
                  <c:v>9.3051220575304718</c:v>
                </c:pt>
                <c:pt idx="7127">
                  <c:v>9.3047854516413775</c:v>
                </c:pt>
                <c:pt idx="7128">
                  <c:v>9.3019724875130017</c:v>
                </c:pt>
                <c:pt idx="7129">
                  <c:v>9.3014939469189866</c:v>
                </c:pt>
                <c:pt idx="7130">
                  <c:v>9.300862865100525</c:v>
                </c:pt>
                <c:pt idx="7131">
                  <c:v>9.2978948626257143</c:v>
                </c:pt>
                <c:pt idx="7132">
                  <c:v>9.2957208800195374</c:v>
                </c:pt>
                <c:pt idx="7133">
                  <c:v>9.2920365371431242</c:v>
                </c:pt>
                <c:pt idx="7134">
                  <c:v>9.2909073204252923</c:v>
                </c:pt>
                <c:pt idx="7135">
                  <c:v>9.2857689027400117</c:v>
                </c:pt>
                <c:pt idx="7136">
                  <c:v>9.2833396788773097</c:v>
                </c:pt>
                <c:pt idx="7137">
                  <c:v>9.2831069113447118</c:v>
                </c:pt>
                <c:pt idx="7138">
                  <c:v>9.2826415062561249</c:v>
                </c:pt>
                <c:pt idx="7139">
                  <c:v>9.2821205213950861</c:v>
                </c:pt>
                <c:pt idx="7140">
                  <c:v>9.2811738269966657</c:v>
                </c:pt>
                <c:pt idx="7141">
                  <c:v>9.276303815357716</c:v>
                </c:pt>
                <c:pt idx="7142">
                  <c:v>9.2746550621479518</c:v>
                </c:pt>
                <c:pt idx="7143">
                  <c:v>9.2720599133309047</c:v>
                </c:pt>
                <c:pt idx="7144">
                  <c:v>9.2709852907206702</c:v>
                </c:pt>
                <c:pt idx="7145">
                  <c:v>9.2678734529185238</c:v>
                </c:pt>
                <c:pt idx="7146">
                  <c:v>9.2671565376129266</c:v>
                </c:pt>
                <c:pt idx="7147">
                  <c:v>9.2652394613407179</c:v>
                </c:pt>
                <c:pt idx="7148">
                  <c:v>9.263175470642441</c:v>
                </c:pt>
                <c:pt idx="7149">
                  <c:v>9.26192066299941</c:v>
                </c:pt>
                <c:pt idx="7150">
                  <c:v>9.2586567300906815</c:v>
                </c:pt>
                <c:pt idx="7151">
                  <c:v>9.2586115110840925</c:v>
                </c:pt>
                <c:pt idx="7152">
                  <c:v>9.2517400167978199</c:v>
                </c:pt>
                <c:pt idx="7153">
                  <c:v>9.2510573007467176</c:v>
                </c:pt>
                <c:pt idx="7154">
                  <c:v>9.2505097961742617</c:v>
                </c:pt>
                <c:pt idx="7155">
                  <c:v>9.2501220027885438</c:v>
                </c:pt>
                <c:pt idx="7156">
                  <c:v>9.2496017751584994</c:v>
                </c:pt>
                <c:pt idx="7157">
                  <c:v>9.2479181514991744</c:v>
                </c:pt>
                <c:pt idx="7158">
                  <c:v>9.2465345016195286</c:v>
                </c:pt>
                <c:pt idx="7159">
                  <c:v>9.2452247500371705</c:v>
                </c:pt>
                <c:pt idx="7160">
                  <c:v>9.242814578717871</c:v>
                </c:pt>
                <c:pt idx="7161">
                  <c:v>9.2427276478656637</c:v>
                </c:pt>
                <c:pt idx="7162">
                  <c:v>9.2413166079776818</c:v>
                </c:pt>
                <c:pt idx="7163">
                  <c:v>9.2380226705975161</c:v>
                </c:pt>
                <c:pt idx="7164">
                  <c:v>9.2342490265461592</c:v>
                </c:pt>
                <c:pt idx="7165">
                  <c:v>9.2321024430900618</c:v>
                </c:pt>
                <c:pt idx="7166">
                  <c:v>9.2303245576278137</c:v>
                </c:pt>
                <c:pt idx="7167">
                  <c:v>9.2261379598363256</c:v>
                </c:pt>
                <c:pt idx="7168">
                  <c:v>9.2252733655396444</c:v>
                </c:pt>
                <c:pt idx="7169">
                  <c:v>9.2212335215574068</c:v>
                </c:pt>
                <c:pt idx="7170">
                  <c:v>9.2199863508205055</c:v>
                </c:pt>
                <c:pt idx="7171">
                  <c:v>9.214679860007406</c:v>
                </c:pt>
                <c:pt idx="7172">
                  <c:v>9.2131464014018682</c:v>
                </c:pt>
                <c:pt idx="7173">
                  <c:v>9.2092860212413648</c:v>
                </c:pt>
                <c:pt idx="7174">
                  <c:v>9.2091762796784717</c:v>
                </c:pt>
                <c:pt idx="7175">
                  <c:v>9.2083829604806127</c:v>
                </c:pt>
                <c:pt idx="7176">
                  <c:v>9.2080320990713087</c:v>
                </c:pt>
                <c:pt idx="7177">
                  <c:v>9.2080031727573601</c:v>
                </c:pt>
                <c:pt idx="7178">
                  <c:v>9.204946128035898</c:v>
                </c:pt>
                <c:pt idx="7179">
                  <c:v>9.20319819833718</c:v>
                </c:pt>
                <c:pt idx="7180">
                  <c:v>9.2002802621586479</c:v>
                </c:pt>
                <c:pt idx="7181">
                  <c:v>9.1990737824947093</c:v>
                </c:pt>
                <c:pt idx="7182">
                  <c:v>9.1971910711324156</c:v>
                </c:pt>
                <c:pt idx="7183">
                  <c:v>9.1930127791573693</c:v>
                </c:pt>
                <c:pt idx="7184">
                  <c:v>9.1919544908347568</c:v>
                </c:pt>
                <c:pt idx="7185">
                  <c:v>9.1903499469583565</c:v>
                </c:pt>
                <c:pt idx="7186">
                  <c:v>9.1901204132696002</c:v>
                </c:pt>
                <c:pt idx="7187">
                  <c:v>9.1894427784857644</c:v>
                </c:pt>
                <c:pt idx="7188">
                  <c:v>9.1892567048609788</c:v>
                </c:pt>
                <c:pt idx="7189">
                  <c:v>9.186550579158606</c:v>
                </c:pt>
                <c:pt idx="7190">
                  <c:v>9.1839266873826464</c:v>
                </c:pt>
                <c:pt idx="7191">
                  <c:v>9.1762527233115456</c:v>
                </c:pt>
                <c:pt idx="7192">
                  <c:v>9.1752764170232481</c:v>
                </c:pt>
                <c:pt idx="7193">
                  <c:v>9.1744485455671736</c:v>
                </c:pt>
                <c:pt idx="7194">
                  <c:v>9.1725386729514113</c:v>
                </c:pt>
                <c:pt idx="7195">
                  <c:v>9.1692102372302386</c:v>
                </c:pt>
                <c:pt idx="7196">
                  <c:v>9.1684149796835506</c:v>
                </c:pt>
                <c:pt idx="7197">
                  <c:v>9.1668605643068233</c:v>
                </c:pt>
                <c:pt idx="7198">
                  <c:v>9.1659228166066509</c:v>
                </c:pt>
                <c:pt idx="7199">
                  <c:v>9.16535111427849</c:v>
                </c:pt>
                <c:pt idx="7200">
                  <c:v>9.1576905427573383</c:v>
                </c:pt>
                <c:pt idx="7201">
                  <c:v>9.156750069228865</c:v>
                </c:pt>
                <c:pt idx="7202">
                  <c:v>9.1561002497131998</c:v>
                </c:pt>
                <c:pt idx="7203">
                  <c:v>9.1560530769720856</c:v>
                </c:pt>
                <c:pt idx="7204">
                  <c:v>9.1560333623933179</c:v>
                </c:pt>
                <c:pt idx="7205">
                  <c:v>9.1550461481510048</c:v>
                </c:pt>
                <c:pt idx="7206">
                  <c:v>9.1520430017474279</c:v>
                </c:pt>
                <c:pt idx="7207">
                  <c:v>9.1502168236506414</c:v>
                </c:pt>
                <c:pt idx="7208">
                  <c:v>9.1500966363233598</c:v>
                </c:pt>
                <c:pt idx="7209">
                  <c:v>9.148236633225908</c:v>
                </c:pt>
                <c:pt idx="7210">
                  <c:v>9.1474939556943138</c:v>
                </c:pt>
                <c:pt idx="7211">
                  <c:v>9.1468901308960966</c:v>
                </c:pt>
                <c:pt idx="7212">
                  <c:v>9.1463816111859728</c:v>
                </c:pt>
                <c:pt idx="7213">
                  <c:v>9.1437853009044066</c:v>
                </c:pt>
                <c:pt idx="7214">
                  <c:v>9.1431512332995855</c:v>
                </c:pt>
                <c:pt idx="7215">
                  <c:v>9.1377313129802467</c:v>
                </c:pt>
                <c:pt idx="7216">
                  <c:v>9.1367858154405663</c:v>
                </c:pt>
                <c:pt idx="7217">
                  <c:v>9.1365920842331736</c:v>
                </c:pt>
                <c:pt idx="7218">
                  <c:v>9.1357178000231389</c:v>
                </c:pt>
                <c:pt idx="7219">
                  <c:v>9.1347643148698481</c:v>
                </c:pt>
                <c:pt idx="7220">
                  <c:v>9.1324304317704907</c:v>
                </c:pt>
                <c:pt idx="7221">
                  <c:v>9.1323622738178081</c:v>
                </c:pt>
                <c:pt idx="7222">
                  <c:v>9.1300626154661355</c:v>
                </c:pt>
                <c:pt idx="7223">
                  <c:v>9.126872304707355</c:v>
                </c:pt>
                <c:pt idx="7224">
                  <c:v>9.125771302472776</c:v>
                </c:pt>
                <c:pt idx="7225">
                  <c:v>9.1254297968729041</c:v>
                </c:pt>
                <c:pt idx="7226">
                  <c:v>9.1232211261868468</c:v>
                </c:pt>
                <c:pt idx="7227">
                  <c:v>9.1198476638135766</c:v>
                </c:pt>
                <c:pt idx="7228">
                  <c:v>9.1188187526188198</c:v>
                </c:pt>
                <c:pt idx="7229">
                  <c:v>9.1172133112467506</c:v>
                </c:pt>
                <c:pt idx="7230">
                  <c:v>9.1115862835656678</c:v>
                </c:pt>
                <c:pt idx="7231">
                  <c:v>9.1087538938147716</c:v>
                </c:pt>
                <c:pt idx="7232">
                  <c:v>9.1084201598317165</c:v>
                </c:pt>
                <c:pt idx="7233">
                  <c:v>9.0995323279787073</c:v>
                </c:pt>
                <c:pt idx="7234">
                  <c:v>9.0986929334176985</c:v>
                </c:pt>
                <c:pt idx="7235">
                  <c:v>9.0981334584332512</c:v>
                </c:pt>
                <c:pt idx="7236">
                  <c:v>9.0972652120091748</c:v>
                </c:pt>
                <c:pt idx="7237">
                  <c:v>9.0944370305693205</c:v>
                </c:pt>
                <c:pt idx="7238">
                  <c:v>9.0931948962179341</c:v>
                </c:pt>
                <c:pt idx="7239">
                  <c:v>9.0878899113893272</c:v>
                </c:pt>
                <c:pt idx="7240">
                  <c:v>9.079835188072364</c:v>
                </c:pt>
                <c:pt idx="7241">
                  <c:v>9.0776925197741782</c:v>
                </c:pt>
                <c:pt idx="7242">
                  <c:v>9.0750841908722037</c:v>
                </c:pt>
                <c:pt idx="7243">
                  <c:v>9.0724255931840894</c:v>
                </c:pt>
                <c:pt idx="7244">
                  <c:v>9.0648263552215607</c:v>
                </c:pt>
                <c:pt idx="7245">
                  <c:v>9.0621634128358632</c:v>
                </c:pt>
                <c:pt idx="7246">
                  <c:v>9.0587368482443065</c:v>
                </c:pt>
                <c:pt idx="7247">
                  <c:v>9.057887427920118</c:v>
                </c:pt>
                <c:pt idx="7248">
                  <c:v>9.0563405325548896</c:v>
                </c:pt>
                <c:pt idx="7249">
                  <c:v>9.0530351188475837</c:v>
                </c:pt>
                <c:pt idx="7250">
                  <c:v>9.0517607788979095</c:v>
                </c:pt>
                <c:pt idx="7251">
                  <c:v>9.0510615480192786</c:v>
                </c:pt>
                <c:pt idx="7252">
                  <c:v>9.0462709030134931</c:v>
                </c:pt>
                <c:pt idx="7253">
                  <c:v>9.0337336039493028</c:v>
                </c:pt>
                <c:pt idx="7254">
                  <c:v>9.0315611156245446</c:v>
                </c:pt>
                <c:pt idx="7255">
                  <c:v>9.0315248236946442</c:v>
                </c:pt>
                <c:pt idx="7256">
                  <c:v>9.0242187992137666</c:v>
                </c:pt>
                <c:pt idx="7257">
                  <c:v>9.0209911363980808</c:v>
                </c:pt>
                <c:pt idx="7258">
                  <c:v>9.0137101539745199</c:v>
                </c:pt>
                <c:pt idx="7259">
                  <c:v>9.0073129090261954</c:v>
                </c:pt>
                <c:pt idx="7260">
                  <c:v>9.0029777288590562</c:v>
                </c:pt>
                <c:pt idx="7261">
                  <c:v>8.9904214450136539</c:v>
                </c:pt>
                <c:pt idx="7262">
                  <c:v>8.9883578142086673</c:v>
                </c:pt>
                <c:pt idx="7263">
                  <c:v>8.9883410471297225</c:v>
                </c:pt>
                <c:pt idx="7264">
                  <c:v>8.9828825030326964</c:v>
                </c:pt>
                <c:pt idx="7265">
                  <c:v>8.9749766882034692</c:v>
                </c:pt>
                <c:pt idx="7266">
                  <c:v>8.9745888238815876</c:v>
                </c:pt>
                <c:pt idx="7267">
                  <c:v>8.9733411867014485</c:v>
                </c:pt>
                <c:pt idx="7268">
                  <c:v>8.9725098886135104</c:v>
                </c:pt>
                <c:pt idx="7269">
                  <c:v>8.9709337906949855</c:v>
                </c:pt>
                <c:pt idx="7270">
                  <c:v>8.9705847009774224</c:v>
                </c:pt>
                <c:pt idx="7271">
                  <c:v>8.9677457591557062</c:v>
                </c:pt>
                <c:pt idx="7272">
                  <c:v>8.9663925575784766</c:v>
                </c:pt>
                <c:pt idx="7273">
                  <c:v>8.9661792331412205</c:v>
                </c:pt>
                <c:pt idx="7274">
                  <c:v>8.9650426221172594</c:v>
                </c:pt>
                <c:pt idx="7275">
                  <c:v>8.9648049989908056</c:v>
                </c:pt>
                <c:pt idx="7276">
                  <c:v>8.9629936186042833</c:v>
                </c:pt>
                <c:pt idx="7277">
                  <c:v>8.9628653462608696</c:v>
                </c:pt>
                <c:pt idx="7278">
                  <c:v>8.9625713928227206</c:v>
                </c:pt>
                <c:pt idx="7279">
                  <c:v>8.9624494481493979</c:v>
                </c:pt>
                <c:pt idx="7280">
                  <c:v>8.9619655527397892</c:v>
                </c:pt>
                <c:pt idx="7281">
                  <c:v>8.9616824840122202</c:v>
                </c:pt>
                <c:pt idx="7282">
                  <c:v>8.9596494645375859</c:v>
                </c:pt>
                <c:pt idx="7283">
                  <c:v>8.9580210520364929</c:v>
                </c:pt>
                <c:pt idx="7284">
                  <c:v>8.9555346860657998</c:v>
                </c:pt>
                <c:pt idx="7285">
                  <c:v>8.9530916602457076</c:v>
                </c:pt>
                <c:pt idx="7286">
                  <c:v>8.9480180947509229</c:v>
                </c:pt>
                <c:pt idx="7287">
                  <c:v>8.9446039754514342</c:v>
                </c:pt>
                <c:pt idx="7288">
                  <c:v>8.9438344129952743</c:v>
                </c:pt>
                <c:pt idx="7289">
                  <c:v>8.943528957245352</c:v>
                </c:pt>
                <c:pt idx="7290">
                  <c:v>8.9423032506364315</c:v>
                </c:pt>
                <c:pt idx="7291">
                  <c:v>8.9410837985783704</c:v>
                </c:pt>
                <c:pt idx="7292">
                  <c:v>8.9390381385518989</c:v>
                </c:pt>
                <c:pt idx="7293">
                  <c:v>8.9385184021418294</c:v>
                </c:pt>
                <c:pt idx="7294">
                  <c:v>8.933727340477132</c:v>
                </c:pt>
                <c:pt idx="7295">
                  <c:v>8.9304490933620659</c:v>
                </c:pt>
                <c:pt idx="7296">
                  <c:v>8.9303006553863202</c:v>
                </c:pt>
                <c:pt idx="7297">
                  <c:v>8.9276524227751075</c:v>
                </c:pt>
                <c:pt idx="7298">
                  <c:v>8.9249905379572745</c:v>
                </c:pt>
                <c:pt idx="7299">
                  <c:v>8.9249002839183476</c:v>
                </c:pt>
                <c:pt idx="7300">
                  <c:v>8.9187937266579222</c:v>
                </c:pt>
                <c:pt idx="7301">
                  <c:v>8.9166726109657635</c:v>
                </c:pt>
                <c:pt idx="7302">
                  <c:v>8.9096337655657116</c:v>
                </c:pt>
                <c:pt idx="7303">
                  <c:v>8.9088935707511485</c:v>
                </c:pt>
                <c:pt idx="7304">
                  <c:v>8.9065311466652037</c:v>
                </c:pt>
                <c:pt idx="7305">
                  <c:v>8.904157616681097</c:v>
                </c:pt>
                <c:pt idx="7306">
                  <c:v>8.9026867183977227</c:v>
                </c:pt>
                <c:pt idx="7307">
                  <c:v>8.9023991201856898</c:v>
                </c:pt>
                <c:pt idx="7308">
                  <c:v>8.8953582835671927</c:v>
                </c:pt>
                <c:pt idx="7309">
                  <c:v>8.8891371070664729</c:v>
                </c:pt>
                <c:pt idx="7310">
                  <c:v>8.8878521264625299</c:v>
                </c:pt>
                <c:pt idx="7311">
                  <c:v>8.8868984243701767</c:v>
                </c:pt>
                <c:pt idx="7312">
                  <c:v>8.8861626351590903</c:v>
                </c:pt>
                <c:pt idx="7313">
                  <c:v>8.8835700819870524</c:v>
                </c:pt>
                <c:pt idx="7314">
                  <c:v>8.882216280474875</c:v>
                </c:pt>
                <c:pt idx="7315">
                  <c:v>8.8807674838433908</c:v>
                </c:pt>
                <c:pt idx="7316">
                  <c:v>8.8801908562389684</c:v>
                </c:pt>
                <c:pt idx="7317">
                  <c:v>8.8800890982567786</c:v>
                </c:pt>
                <c:pt idx="7318">
                  <c:v>8.8778975462811598</c:v>
                </c:pt>
                <c:pt idx="7319">
                  <c:v>8.8761732869034482</c:v>
                </c:pt>
                <c:pt idx="7320">
                  <c:v>8.8755228406183857</c:v>
                </c:pt>
                <c:pt idx="7321">
                  <c:v>8.8714752878046372</c:v>
                </c:pt>
                <c:pt idx="7322">
                  <c:v>8.8713949386217639</c:v>
                </c:pt>
                <c:pt idx="7323">
                  <c:v>8.8711590785925161</c:v>
                </c:pt>
                <c:pt idx="7324">
                  <c:v>8.8699228470068885</c:v>
                </c:pt>
                <c:pt idx="7325">
                  <c:v>8.8649662721315963</c:v>
                </c:pt>
                <c:pt idx="7326">
                  <c:v>8.8646351464526347</c:v>
                </c:pt>
                <c:pt idx="7327">
                  <c:v>8.863719927167244</c:v>
                </c:pt>
                <c:pt idx="7328">
                  <c:v>8.8612369011026395</c:v>
                </c:pt>
                <c:pt idx="7329">
                  <c:v>8.8600831412579684</c:v>
                </c:pt>
                <c:pt idx="7330">
                  <c:v>8.8593675829745155</c:v>
                </c:pt>
                <c:pt idx="7331">
                  <c:v>8.8590250093931004</c:v>
                </c:pt>
                <c:pt idx="7332">
                  <c:v>8.8580203613552975</c:v>
                </c:pt>
                <c:pt idx="7333">
                  <c:v>8.8557105799019666</c:v>
                </c:pt>
                <c:pt idx="7334">
                  <c:v>8.8534297575474223</c:v>
                </c:pt>
                <c:pt idx="7335">
                  <c:v>8.8508173257275189</c:v>
                </c:pt>
                <c:pt idx="7336">
                  <c:v>8.8504891232712808</c:v>
                </c:pt>
                <c:pt idx="7337">
                  <c:v>8.8492465146466035</c:v>
                </c:pt>
                <c:pt idx="7338">
                  <c:v>8.8474529290409922</c:v>
                </c:pt>
                <c:pt idx="7339">
                  <c:v>8.846580213535761</c:v>
                </c:pt>
                <c:pt idx="7340">
                  <c:v>8.8451297220937075</c:v>
                </c:pt>
                <c:pt idx="7341">
                  <c:v>8.8447472612143692</c:v>
                </c:pt>
                <c:pt idx="7342">
                  <c:v>8.8430634862321451</c:v>
                </c:pt>
                <c:pt idx="7343">
                  <c:v>8.8427611684065575</c:v>
                </c:pt>
                <c:pt idx="7344">
                  <c:v>8.8404140056810405</c:v>
                </c:pt>
                <c:pt idx="7345">
                  <c:v>8.8339942505236255</c:v>
                </c:pt>
                <c:pt idx="7346">
                  <c:v>8.8325817384639329</c:v>
                </c:pt>
                <c:pt idx="7347">
                  <c:v>8.8318659296222428</c:v>
                </c:pt>
                <c:pt idx="7348">
                  <c:v>8.8308500716688982</c:v>
                </c:pt>
                <c:pt idx="7349">
                  <c:v>8.8306505506830035</c:v>
                </c:pt>
                <c:pt idx="7350">
                  <c:v>8.8302781660426621</c:v>
                </c:pt>
                <c:pt idx="7351">
                  <c:v>8.8301647083898871</c:v>
                </c:pt>
                <c:pt idx="7352">
                  <c:v>8.829740768469744</c:v>
                </c:pt>
                <c:pt idx="7353">
                  <c:v>8.8256884065913788</c:v>
                </c:pt>
                <c:pt idx="7354">
                  <c:v>8.8242912800875803</c:v>
                </c:pt>
                <c:pt idx="7355">
                  <c:v>8.8236757579206841</c:v>
                </c:pt>
                <c:pt idx="7356">
                  <c:v>8.8221646775183302</c:v>
                </c:pt>
                <c:pt idx="7357">
                  <c:v>8.8208590999859506</c:v>
                </c:pt>
                <c:pt idx="7358">
                  <c:v>8.8176275006953109</c:v>
                </c:pt>
                <c:pt idx="7359">
                  <c:v>8.8149253310611595</c:v>
                </c:pt>
                <c:pt idx="7360">
                  <c:v>8.8123805439998968</c:v>
                </c:pt>
                <c:pt idx="7361">
                  <c:v>8.8109457862553615</c:v>
                </c:pt>
                <c:pt idx="7362">
                  <c:v>8.8088737529999772</c:v>
                </c:pt>
                <c:pt idx="7363">
                  <c:v>8.8076498734005764</c:v>
                </c:pt>
                <c:pt idx="7364">
                  <c:v>8.8073694098499296</c:v>
                </c:pt>
                <c:pt idx="7365">
                  <c:v>8.806383514465054</c:v>
                </c:pt>
                <c:pt idx="7366">
                  <c:v>8.8062825995686289</c:v>
                </c:pt>
                <c:pt idx="7367">
                  <c:v>8.8059312974801802</c:v>
                </c:pt>
                <c:pt idx="7368">
                  <c:v>8.8055755927379185</c:v>
                </c:pt>
                <c:pt idx="7369">
                  <c:v>8.8039223017764172</c:v>
                </c:pt>
                <c:pt idx="7370">
                  <c:v>8.8037265696390996</c:v>
                </c:pt>
                <c:pt idx="7371">
                  <c:v>8.7982750472060296</c:v>
                </c:pt>
                <c:pt idx="7372">
                  <c:v>8.7955607091494716</c:v>
                </c:pt>
                <c:pt idx="7373">
                  <c:v>8.7931513727652142</c:v>
                </c:pt>
                <c:pt idx="7374">
                  <c:v>8.7927926633767957</c:v>
                </c:pt>
                <c:pt idx="7375">
                  <c:v>8.7895229861439432</c:v>
                </c:pt>
                <c:pt idx="7376">
                  <c:v>8.7869303966780663</c:v>
                </c:pt>
                <c:pt idx="7377">
                  <c:v>8.7862546021717343</c:v>
                </c:pt>
                <c:pt idx="7378">
                  <c:v>8.782503508659719</c:v>
                </c:pt>
                <c:pt idx="7379">
                  <c:v>8.7791701429856595</c:v>
                </c:pt>
                <c:pt idx="7380">
                  <c:v>8.7791036264598521</c:v>
                </c:pt>
                <c:pt idx="7381">
                  <c:v>8.7788960558266869</c:v>
                </c:pt>
                <c:pt idx="7382">
                  <c:v>8.7787556720600417</c:v>
                </c:pt>
                <c:pt idx="7383">
                  <c:v>8.7781443774131969</c:v>
                </c:pt>
                <c:pt idx="7384">
                  <c:v>8.7772489021681732</c:v>
                </c:pt>
                <c:pt idx="7385">
                  <c:v>8.7756480153662793</c:v>
                </c:pt>
                <c:pt idx="7386">
                  <c:v>8.7755871827267775</c:v>
                </c:pt>
                <c:pt idx="7387">
                  <c:v>8.7731301801010222</c:v>
                </c:pt>
                <c:pt idx="7388">
                  <c:v>8.7695094473543147</c:v>
                </c:pt>
                <c:pt idx="7389">
                  <c:v>8.7670325717854745</c:v>
                </c:pt>
                <c:pt idx="7390">
                  <c:v>8.7660849718776852</c:v>
                </c:pt>
                <c:pt idx="7391">
                  <c:v>8.7648855696653616</c:v>
                </c:pt>
                <c:pt idx="7392">
                  <c:v>8.7644026292770949</c:v>
                </c:pt>
                <c:pt idx="7393">
                  <c:v>8.7588653765328655</c:v>
                </c:pt>
                <c:pt idx="7394">
                  <c:v>8.7545614669343337</c:v>
                </c:pt>
                <c:pt idx="7395">
                  <c:v>8.7534079983201742</c:v>
                </c:pt>
                <c:pt idx="7396">
                  <c:v>8.7480963293586367</c:v>
                </c:pt>
                <c:pt idx="7397">
                  <c:v>8.745514975411055</c:v>
                </c:pt>
                <c:pt idx="7398">
                  <c:v>8.7425416714370368</c:v>
                </c:pt>
                <c:pt idx="7399">
                  <c:v>8.7392510372250989</c:v>
                </c:pt>
                <c:pt idx="7400">
                  <c:v>8.7369682613343791</c:v>
                </c:pt>
                <c:pt idx="7401">
                  <c:v>8.7354509643726885</c:v>
                </c:pt>
                <c:pt idx="7402">
                  <c:v>8.7320984037196467</c:v>
                </c:pt>
                <c:pt idx="7403">
                  <c:v>8.7296203637241305</c:v>
                </c:pt>
                <c:pt idx="7404">
                  <c:v>8.7284393887505569</c:v>
                </c:pt>
                <c:pt idx="7405">
                  <c:v>8.7266493011228192</c:v>
                </c:pt>
                <c:pt idx="7406">
                  <c:v>8.7261003767385095</c:v>
                </c:pt>
                <c:pt idx="7407">
                  <c:v>8.7221132193115363</c:v>
                </c:pt>
                <c:pt idx="7408">
                  <c:v>8.7173399359790729</c:v>
                </c:pt>
                <c:pt idx="7409">
                  <c:v>8.7161670042624131</c:v>
                </c:pt>
                <c:pt idx="7410">
                  <c:v>8.7154373066364013</c:v>
                </c:pt>
                <c:pt idx="7411">
                  <c:v>8.7131291964464168</c:v>
                </c:pt>
                <c:pt idx="7412">
                  <c:v>8.7125195000598374</c:v>
                </c:pt>
                <c:pt idx="7413">
                  <c:v>8.7110567179383391</c:v>
                </c:pt>
                <c:pt idx="7414">
                  <c:v>8.7074233894383841</c:v>
                </c:pt>
                <c:pt idx="7415">
                  <c:v>8.7062730121904579</c:v>
                </c:pt>
                <c:pt idx="7416">
                  <c:v>8.7042367687899649</c:v>
                </c:pt>
                <c:pt idx="7417">
                  <c:v>8.7040464756410376</c:v>
                </c:pt>
                <c:pt idx="7418">
                  <c:v>8.7037484129960276</c:v>
                </c:pt>
                <c:pt idx="7419">
                  <c:v>8.7032355594375534</c:v>
                </c:pt>
                <c:pt idx="7420">
                  <c:v>8.6985700438273348</c:v>
                </c:pt>
                <c:pt idx="7421">
                  <c:v>8.6964982974803409</c:v>
                </c:pt>
                <c:pt idx="7422">
                  <c:v>8.6948116075652706</c:v>
                </c:pt>
                <c:pt idx="7423">
                  <c:v>8.6937033898642841</c:v>
                </c:pt>
                <c:pt idx="7424">
                  <c:v>8.6898397999612769</c:v>
                </c:pt>
                <c:pt idx="7425">
                  <c:v>8.6890848519887722</c:v>
                </c:pt>
                <c:pt idx="7426">
                  <c:v>8.6876552339656197</c:v>
                </c:pt>
                <c:pt idx="7427">
                  <c:v>8.6872587341517598</c:v>
                </c:pt>
                <c:pt idx="7428">
                  <c:v>8.6857304221464009</c:v>
                </c:pt>
                <c:pt idx="7429">
                  <c:v>8.6841915669224328</c:v>
                </c:pt>
                <c:pt idx="7430">
                  <c:v>8.6827862150980497</c:v>
                </c:pt>
                <c:pt idx="7431">
                  <c:v>8.6823931330310788</c:v>
                </c:pt>
                <c:pt idx="7432">
                  <c:v>8.6820877892337514</c:v>
                </c:pt>
                <c:pt idx="7433">
                  <c:v>8.6806583195695044</c:v>
                </c:pt>
                <c:pt idx="7434">
                  <c:v>8.6806529489378157</c:v>
                </c:pt>
                <c:pt idx="7435">
                  <c:v>8.6797237117322812</c:v>
                </c:pt>
                <c:pt idx="7436">
                  <c:v>8.6785604518216939</c:v>
                </c:pt>
                <c:pt idx="7437">
                  <c:v>8.6779055347617771</c:v>
                </c:pt>
                <c:pt idx="7438">
                  <c:v>8.6771476122794837</c:v>
                </c:pt>
                <c:pt idx="7439">
                  <c:v>8.6755999026893171</c:v>
                </c:pt>
                <c:pt idx="7440">
                  <c:v>8.6752076697843226</c:v>
                </c:pt>
                <c:pt idx="7441">
                  <c:v>8.6728790876446613</c:v>
                </c:pt>
                <c:pt idx="7442">
                  <c:v>8.6721668638206157</c:v>
                </c:pt>
                <c:pt idx="7443">
                  <c:v>8.6714109395356953</c:v>
                </c:pt>
                <c:pt idx="7444">
                  <c:v>8.6701425230895754</c:v>
                </c:pt>
                <c:pt idx="7445">
                  <c:v>8.6690124322580751</c:v>
                </c:pt>
                <c:pt idx="7446">
                  <c:v>8.6673938666816195</c:v>
                </c:pt>
                <c:pt idx="7447">
                  <c:v>8.6658098601237121</c:v>
                </c:pt>
                <c:pt idx="7448">
                  <c:v>8.6631696524827326</c:v>
                </c:pt>
                <c:pt idx="7449">
                  <c:v>8.6628708332514908</c:v>
                </c:pt>
                <c:pt idx="7450">
                  <c:v>8.6627515242311546</c:v>
                </c:pt>
                <c:pt idx="7451">
                  <c:v>8.6610797602257392</c:v>
                </c:pt>
                <c:pt idx="7452">
                  <c:v>8.6609383176664743</c:v>
                </c:pt>
                <c:pt idx="7453">
                  <c:v>8.6593364924406497</c:v>
                </c:pt>
                <c:pt idx="7454">
                  <c:v>8.6592401488965027</c:v>
                </c:pt>
                <c:pt idx="7455">
                  <c:v>8.6542778483258509</c:v>
                </c:pt>
                <c:pt idx="7456">
                  <c:v>8.649109850598844</c:v>
                </c:pt>
                <c:pt idx="7457">
                  <c:v>8.6477628821434074</c:v>
                </c:pt>
                <c:pt idx="7458">
                  <c:v>8.6467710036845435</c:v>
                </c:pt>
                <c:pt idx="7459">
                  <c:v>8.6466334559617568</c:v>
                </c:pt>
                <c:pt idx="7460">
                  <c:v>8.6457586809596609</c:v>
                </c:pt>
                <c:pt idx="7461">
                  <c:v>8.6432264664313276</c:v>
                </c:pt>
                <c:pt idx="7462">
                  <c:v>8.639947583302817</c:v>
                </c:pt>
                <c:pt idx="7463">
                  <c:v>8.6394171174231715</c:v>
                </c:pt>
                <c:pt idx="7464">
                  <c:v>8.6388140963268025</c:v>
                </c:pt>
                <c:pt idx="7465">
                  <c:v>8.637163869042924</c:v>
                </c:pt>
                <c:pt idx="7466">
                  <c:v>8.6331150380807635</c:v>
                </c:pt>
                <c:pt idx="7467">
                  <c:v>8.6327967046779452</c:v>
                </c:pt>
                <c:pt idx="7468">
                  <c:v>8.6323427512006692</c:v>
                </c:pt>
                <c:pt idx="7469">
                  <c:v>8.6322505101300209</c:v>
                </c:pt>
                <c:pt idx="7470">
                  <c:v>8.6313781082284553</c:v>
                </c:pt>
                <c:pt idx="7471">
                  <c:v>8.6290445378933622</c:v>
                </c:pt>
                <c:pt idx="7472">
                  <c:v>8.6236851239748518</c:v>
                </c:pt>
                <c:pt idx="7473">
                  <c:v>8.622364754617994</c:v>
                </c:pt>
                <c:pt idx="7474">
                  <c:v>8.6212570074614732</c:v>
                </c:pt>
                <c:pt idx="7475">
                  <c:v>8.6187675586008865</c:v>
                </c:pt>
                <c:pt idx="7476">
                  <c:v>8.6142577355218251</c:v>
                </c:pt>
                <c:pt idx="7477">
                  <c:v>8.6135748967728958</c:v>
                </c:pt>
                <c:pt idx="7478">
                  <c:v>8.6093545864465089</c:v>
                </c:pt>
                <c:pt idx="7479">
                  <c:v>8.6076231897869846</c:v>
                </c:pt>
                <c:pt idx="7480">
                  <c:v>8.606225806687231</c:v>
                </c:pt>
                <c:pt idx="7481">
                  <c:v>8.605098294537834</c:v>
                </c:pt>
                <c:pt idx="7482">
                  <c:v>8.6037770623812051</c:v>
                </c:pt>
                <c:pt idx="7483">
                  <c:v>8.6024792394557572</c:v>
                </c:pt>
                <c:pt idx="7484">
                  <c:v>8.6017740577365309</c:v>
                </c:pt>
                <c:pt idx="7485">
                  <c:v>8.5977487262157588</c:v>
                </c:pt>
                <c:pt idx="7486">
                  <c:v>8.5963846588761967</c:v>
                </c:pt>
                <c:pt idx="7487">
                  <c:v>8.5957714044690228</c:v>
                </c:pt>
                <c:pt idx="7488">
                  <c:v>8.5956441421272931</c:v>
                </c:pt>
                <c:pt idx="7489">
                  <c:v>8.5875482448356024</c:v>
                </c:pt>
                <c:pt idx="7490">
                  <c:v>8.5871301871495263</c:v>
                </c:pt>
                <c:pt idx="7491">
                  <c:v>8.5851136191665045</c:v>
                </c:pt>
                <c:pt idx="7492">
                  <c:v>8.5845482001607554</c:v>
                </c:pt>
                <c:pt idx="7493">
                  <c:v>8.5827336770493279</c:v>
                </c:pt>
                <c:pt idx="7494">
                  <c:v>8.5799283262812782</c:v>
                </c:pt>
                <c:pt idx="7495">
                  <c:v>8.5754205251748363</c:v>
                </c:pt>
                <c:pt idx="7496">
                  <c:v>8.5749276407244839</c:v>
                </c:pt>
                <c:pt idx="7497">
                  <c:v>8.5708631377424922</c:v>
                </c:pt>
                <c:pt idx="7498">
                  <c:v>8.5692113907613852</c:v>
                </c:pt>
                <c:pt idx="7499">
                  <c:v>8.5675615840837125</c:v>
                </c:pt>
                <c:pt idx="7500">
                  <c:v>8.5646804479626866</c:v>
                </c:pt>
                <c:pt idx="7501">
                  <c:v>8.561064109636277</c:v>
                </c:pt>
                <c:pt idx="7502">
                  <c:v>8.5583880346619559</c:v>
                </c:pt>
                <c:pt idx="7503">
                  <c:v>8.5565713346914336</c:v>
                </c:pt>
                <c:pt idx="7504">
                  <c:v>8.5524287631898517</c:v>
                </c:pt>
                <c:pt idx="7505">
                  <c:v>8.5518317831759862</c:v>
                </c:pt>
                <c:pt idx="7506">
                  <c:v>8.5512458536043763</c:v>
                </c:pt>
                <c:pt idx="7507">
                  <c:v>8.5495868790753118</c:v>
                </c:pt>
                <c:pt idx="7508">
                  <c:v>8.5489384060486096</c:v>
                </c:pt>
                <c:pt idx="7509">
                  <c:v>8.5488063371689229</c:v>
                </c:pt>
                <c:pt idx="7510">
                  <c:v>8.548567353227881</c:v>
                </c:pt>
                <c:pt idx="7511">
                  <c:v>8.5481788085785571</c:v>
                </c:pt>
                <c:pt idx="7512">
                  <c:v>8.5440801928535475</c:v>
                </c:pt>
                <c:pt idx="7513">
                  <c:v>8.5405947061368739</c:v>
                </c:pt>
                <c:pt idx="7514">
                  <c:v>8.5375028832984654</c:v>
                </c:pt>
                <c:pt idx="7515">
                  <c:v>8.5302475125879607</c:v>
                </c:pt>
                <c:pt idx="7516">
                  <c:v>8.5289702486384833</c:v>
                </c:pt>
                <c:pt idx="7517">
                  <c:v>8.5238909384063124</c:v>
                </c:pt>
                <c:pt idx="7518">
                  <c:v>8.5224864980204948</c:v>
                </c:pt>
                <c:pt idx="7519">
                  <c:v>8.5213512791414932</c:v>
                </c:pt>
                <c:pt idx="7520">
                  <c:v>8.5212120777805715</c:v>
                </c:pt>
                <c:pt idx="7521">
                  <c:v>8.5202471979919565</c:v>
                </c:pt>
                <c:pt idx="7522">
                  <c:v>8.5191674651411304</c:v>
                </c:pt>
                <c:pt idx="7523">
                  <c:v>8.5181938495542102</c:v>
                </c:pt>
                <c:pt idx="7524">
                  <c:v>8.5180998443770974</c:v>
                </c:pt>
                <c:pt idx="7525">
                  <c:v>8.5173295157168312</c:v>
                </c:pt>
                <c:pt idx="7526">
                  <c:v>8.5164219160539751</c:v>
                </c:pt>
                <c:pt idx="7527">
                  <c:v>8.5146874058350104</c:v>
                </c:pt>
                <c:pt idx="7528">
                  <c:v>8.5126712695810003</c:v>
                </c:pt>
                <c:pt idx="7529">
                  <c:v>8.5110944324789415</c:v>
                </c:pt>
                <c:pt idx="7530">
                  <c:v>8.5059449983695092</c:v>
                </c:pt>
                <c:pt idx="7531">
                  <c:v>8.5059220884946161</c:v>
                </c:pt>
                <c:pt idx="7532">
                  <c:v>8.5054042271254673</c:v>
                </c:pt>
                <c:pt idx="7533">
                  <c:v>8.5044766947516237</c:v>
                </c:pt>
                <c:pt idx="7534">
                  <c:v>8.4994762606366585</c:v>
                </c:pt>
                <c:pt idx="7535">
                  <c:v>8.4986710906761473</c:v>
                </c:pt>
                <c:pt idx="7536">
                  <c:v>8.4971608713984565</c:v>
                </c:pt>
                <c:pt idx="7537">
                  <c:v>8.4943247062706195</c:v>
                </c:pt>
                <c:pt idx="7538">
                  <c:v>8.4926561339649673</c:v>
                </c:pt>
                <c:pt idx="7539">
                  <c:v>8.4906170502801448</c:v>
                </c:pt>
                <c:pt idx="7540">
                  <c:v>8.4871234827284603</c:v>
                </c:pt>
                <c:pt idx="7541">
                  <c:v>8.4847470806788916</c:v>
                </c:pt>
                <c:pt idx="7542">
                  <c:v>8.4844645738649245</c:v>
                </c:pt>
                <c:pt idx="7543">
                  <c:v>8.4832779674389798</c:v>
                </c:pt>
                <c:pt idx="7544">
                  <c:v>8.4814676024524189</c:v>
                </c:pt>
                <c:pt idx="7545">
                  <c:v>8.4799271256482793</c:v>
                </c:pt>
                <c:pt idx="7546">
                  <c:v>8.4796364817802132</c:v>
                </c:pt>
                <c:pt idx="7547">
                  <c:v>8.4759478191713296</c:v>
                </c:pt>
                <c:pt idx="7548">
                  <c:v>8.4748794431816812</c:v>
                </c:pt>
                <c:pt idx="7549">
                  <c:v>8.4732947476808533</c:v>
                </c:pt>
                <c:pt idx="7550">
                  <c:v>8.4703193417357152</c:v>
                </c:pt>
                <c:pt idx="7551">
                  <c:v>8.4668552276048601</c:v>
                </c:pt>
                <c:pt idx="7552">
                  <c:v>8.4667588885642839</c:v>
                </c:pt>
                <c:pt idx="7553">
                  <c:v>8.463507373184898</c:v>
                </c:pt>
                <c:pt idx="7554">
                  <c:v>8.4628071639663229</c:v>
                </c:pt>
                <c:pt idx="7555">
                  <c:v>8.4578120025420169</c:v>
                </c:pt>
                <c:pt idx="7556">
                  <c:v>8.4562585990439683</c:v>
                </c:pt>
                <c:pt idx="7557">
                  <c:v>8.4560012542648177</c:v>
                </c:pt>
                <c:pt idx="7558">
                  <c:v>8.4535444143832095</c:v>
                </c:pt>
                <c:pt idx="7559">
                  <c:v>8.4523296738478564</c:v>
                </c:pt>
                <c:pt idx="7560">
                  <c:v>8.4474062365552918</c:v>
                </c:pt>
                <c:pt idx="7561">
                  <c:v>8.4467223362975936</c:v>
                </c:pt>
                <c:pt idx="7562">
                  <c:v>8.4453051283050087</c:v>
                </c:pt>
                <c:pt idx="7563">
                  <c:v>8.4449979678262803</c:v>
                </c:pt>
                <c:pt idx="7564">
                  <c:v>8.4444682326381884</c:v>
                </c:pt>
                <c:pt idx="7565">
                  <c:v>8.4440411846593406</c:v>
                </c:pt>
                <c:pt idx="7566">
                  <c:v>8.4409218009168541</c:v>
                </c:pt>
                <c:pt idx="7567">
                  <c:v>8.4403206891605507</c:v>
                </c:pt>
                <c:pt idx="7568">
                  <c:v>8.4399467488030862</c:v>
                </c:pt>
                <c:pt idx="7569">
                  <c:v>8.4348704621135298</c:v>
                </c:pt>
                <c:pt idx="7570">
                  <c:v>8.4332074059360558</c:v>
                </c:pt>
                <c:pt idx="7571">
                  <c:v>8.4318505862299293</c:v>
                </c:pt>
                <c:pt idx="7572">
                  <c:v>8.4277719541034184</c:v>
                </c:pt>
                <c:pt idx="7573">
                  <c:v>8.4270560186145573</c:v>
                </c:pt>
                <c:pt idx="7574">
                  <c:v>8.4269651122913203</c:v>
                </c:pt>
                <c:pt idx="7575">
                  <c:v>8.4267834401638204</c:v>
                </c:pt>
                <c:pt idx="7576">
                  <c:v>8.4244537553636736</c:v>
                </c:pt>
                <c:pt idx="7577">
                  <c:v>8.4206386528442003</c:v>
                </c:pt>
                <c:pt idx="7578">
                  <c:v>8.4185210393454497</c:v>
                </c:pt>
                <c:pt idx="7579">
                  <c:v>8.4136451911045409</c:v>
                </c:pt>
                <c:pt idx="7580">
                  <c:v>8.4123380430926336</c:v>
                </c:pt>
                <c:pt idx="7581">
                  <c:v>8.4114514736696986</c:v>
                </c:pt>
                <c:pt idx="7582">
                  <c:v>8.4102038969008941</c:v>
                </c:pt>
                <c:pt idx="7583">
                  <c:v>8.4072613311864632</c:v>
                </c:pt>
                <c:pt idx="7584">
                  <c:v>8.4058779883313957</c:v>
                </c:pt>
                <c:pt idx="7585">
                  <c:v>8.4053838111843362</c:v>
                </c:pt>
                <c:pt idx="7586">
                  <c:v>8.4049619657631407</c:v>
                </c:pt>
                <c:pt idx="7587">
                  <c:v>8.3995806590683166</c:v>
                </c:pt>
                <c:pt idx="7588">
                  <c:v>8.3981810197034221</c:v>
                </c:pt>
                <c:pt idx="7589">
                  <c:v>8.3969215104957513</c:v>
                </c:pt>
                <c:pt idx="7590">
                  <c:v>8.3940296291785383</c:v>
                </c:pt>
                <c:pt idx="7591">
                  <c:v>8.3934866617575938</c:v>
                </c:pt>
                <c:pt idx="7592">
                  <c:v>8.3927978086656427</c:v>
                </c:pt>
                <c:pt idx="7593">
                  <c:v>8.3881584219354153</c:v>
                </c:pt>
                <c:pt idx="7594">
                  <c:v>8.3866716327307049</c:v>
                </c:pt>
                <c:pt idx="7595">
                  <c:v>8.3802121080152308</c:v>
                </c:pt>
                <c:pt idx="7596">
                  <c:v>8.3795314820383027</c:v>
                </c:pt>
                <c:pt idx="7597">
                  <c:v>8.3784615307988872</c:v>
                </c:pt>
                <c:pt idx="7598">
                  <c:v>8.3780164701836419</c:v>
                </c:pt>
                <c:pt idx="7599">
                  <c:v>8.3749097985510321</c:v>
                </c:pt>
                <c:pt idx="7600">
                  <c:v>8.3745513645949448</c:v>
                </c:pt>
                <c:pt idx="7601">
                  <c:v>8.3739041551144844</c:v>
                </c:pt>
                <c:pt idx="7602">
                  <c:v>8.3725887084706407</c:v>
                </c:pt>
                <c:pt idx="7603">
                  <c:v>8.3684628208719367</c:v>
                </c:pt>
                <c:pt idx="7604">
                  <c:v>8.3675084044538934</c:v>
                </c:pt>
                <c:pt idx="7605">
                  <c:v>8.3664397148397889</c:v>
                </c:pt>
                <c:pt idx="7606">
                  <c:v>8.3632332160331533</c:v>
                </c:pt>
                <c:pt idx="7607">
                  <c:v>8.3619247116724846</c:v>
                </c:pt>
                <c:pt idx="7608">
                  <c:v>8.3607924857867388</c:v>
                </c:pt>
                <c:pt idx="7609">
                  <c:v>8.357864493703369</c:v>
                </c:pt>
                <c:pt idx="7610">
                  <c:v>8.3576493943607932</c:v>
                </c:pt>
                <c:pt idx="7611">
                  <c:v>8.3546752628865661</c:v>
                </c:pt>
                <c:pt idx="7612">
                  <c:v>8.3535781491204677</c:v>
                </c:pt>
                <c:pt idx="7613">
                  <c:v>8.3514837098192984</c:v>
                </c:pt>
                <c:pt idx="7614">
                  <c:v>8.3481243532773508</c:v>
                </c:pt>
                <c:pt idx="7615">
                  <c:v>8.346642638587122</c:v>
                </c:pt>
                <c:pt idx="7616">
                  <c:v>8.3457782033145254</c:v>
                </c:pt>
                <c:pt idx="7617">
                  <c:v>8.3450971894494259</c:v>
                </c:pt>
                <c:pt idx="7618">
                  <c:v>8.343275723663556</c:v>
                </c:pt>
                <c:pt idx="7619">
                  <c:v>8.3428291196746791</c:v>
                </c:pt>
                <c:pt idx="7620">
                  <c:v>8.3382935640479428</c:v>
                </c:pt>
                <c:pt idx="7621">
                  <c:v>8.3346357427591968</c:v>
                </c:pt>
                <c:pt idx="7622">
                  <c:v>8.3342408930997518</c:v>
                </c:pt>
                <c:pt idx="7623">
                  <c:v>8.3336605540652702</c:v>
                </c:pt>
                <c:pt idx="7624">
                  <c:v>8.3308275959855944</c:v>
                </c:pt>
                <c:pt idx="7625">
                  <c:v>8.329169825527444</c:v>
                </c:pt>
                <c:pt idx="7626">
                  <c:v>8.3267811173019926</c:v>
                </c:pt>
                <c:pt idx="7627">
                  <c:v>8.325533420664792</c:v>
                </c:pt>
                <c:pt idx="7628">
                  <c:v>8.3244077555148852</c:v>
                </c:pt>
                <c:pt idx="7629">
                  <c:v>8.3212360982210072</c:v>
                </c:pt>
                <c:pt idx="7630">
                  <c:v>8.3209366281324044</c:v>
                </c:pt>
                <c:pt idx="7631">
                  <c:v>8.3177852588177714</c:v>
                </c:pt>
                <c:pt idx="7632">
                  <c:v>8.3170202382618861</c:v>
                </c:pt>
                <c:pt idx="7633">
                  <c:v>8.3079716252623932</c:v>
                </c:pt>
                <c:pt idx="7634">
                  <c:v>8.3070029971642469</c:v>
                </c:pt>
                <c:pt idx="7635">
                  <c:v>8.3030199955955926</c:v>
                </c:pt>
                <c:pt idx="7636">
                  <c:v>8.3010563677819142</c:v>
                </c:pt>
                <c:pt idx="7637">
                  <c:v>8.2994462003035903</c:v>
                </c:pt>
                <c:pt idx="7638">
                  <c:v>8.2987946595538507</c:v>
                </c:pt>
                <c:pt idx="7639">
                  <c:v>8.2972325609456483</c:v>
                </c:pt>
                <c:pt idx="7640">
                  <c:v>8.288568632688694</c:v>
                </c:pt>
                <c:pt idx="7641">
                  <c:v>8.2873953773518494</c:v>
                </c:pt>
                <c:pt idx="7642">
                  <c:v>8.2853875442745171</c:v>
                </c:pt>
                <c:pt idx="7643">
                  <c:v>8.2852075907256886</c:v>
                </c:pt>
                <c:pt idx="7644">
                  <c:v>8.2836763626778751</c:v>
                </c:pt>
                <c:pt idx="7645">
                  <c:v>8.2831875449424839</c:v>
                </c:pt>
                <c:pt idx="7646">
                  <c:v>8.2814148268858752</c:v>
                </c:pt>
                <c:pt idx="7647">
                  <c:v>8.2810506153028491</c:v>
                </c:pt>
                <c:pt idx="7648">
                  <c:v>8.2806811428133251</c:v>
                </c:pt>
                <c:pt idx="7649">
                  <c:v>8.2806610477859284</c:v>
                </c:pt>
                <c:pt idx="7650">
                  <c:v>8.2780206290785561</c:v>
                </c:pt>
                <c:pt idx="7651">
                  <c:v>8.2775910081368202</c:v>
                </c:pt>
                <c:pt idx="7652">
                  <c:v>8.2774072300941004</c:v>
                </c:pt>
                <c:pt idx="7653">
                  <c:v>8.2700015516686971</c:v>
                </c:pt>
                <c:pt idx="7654">
                  <c:v>8.269090507196557</c:v>
                </c:pt>
                <c:pt idx="7655">
                  <c:v>8.2686851243974431</c:v>
                </c:pt>
                <c:pt idx="7656">
                  <c:v>8.2668812636999025</c:v>
                </c:pt>
                <c:pt idx="7657">
                  <c:v>8.2665842523664654</c:v>
                </c:pt>
                <c:pt idx="7658">
                  <c:v>8.261432793731851</c:v>
                </c:pt>
                <c:pt idx="7659">
                  <c:v>8.2609415118008709</c:v>
                </c:pt>
                <c:pt idx="7660">
                  <c:v>8.2586170432801644</c:v>
                </c:pt>
                <c:pt idx="7661">
                  <c:v>8.2565062850225033</c:v>
                </c:pt>
                <c:pt idx="7662">
                  <c:v>8.2520609031361136</c:v>
                </c:pt>
                <c:pt idx="7663">
                  <c:v>8.251974181534063</c:v>
                </c:pt>
                <c:pt idx="7664">
                  <c:v>8.2511476577298843</c:v>
                </c:pt>
                <c:pt idx="7665">
                  <c:v>8.250271636266314</c:v>
                </c:pt>
                <c:pt idx="7666">
                  <c:v>8.2410124402453189</c:v>
                </c:pt>
                <c:pt idx="7667">
                  <c:v>8.2401543777431137</c:v>
                </c:pt>
                <c:pt idx="7668">
                  <c:v>8.2393357022035705</c:v>
                </c:pt>
                <c:pt idx="7669">
                  <c:v>8.2387141748316868</c:v>
                </c:pt>
                <c:pt idx="7670">
                  <c:v>8.2324028514257943</c:v>
                </c:pt>
                <c:pt idx="7671">
                  <c:v>8.231498580894101</c:v>
                </c:pt>
                <c:pt idx="7672">
                  <c:v>8.2312221831533119</c:v>
                </c:pt>
                <c:pt idx="7673">
                  <c:v>8.2299869775939047</c:v>
                </c:pt>
                <c:pt idx="7674">
                  <c:v>8.229156541104679</c:v>
                </c:pt>
                <c:pt idx="7675">
                  <c:v>8.2291290453603985</c:v>
                </c:pt>
                <c:pt idx="7676">
                  <c:v>8.2281886689087678</c:v>
                </c:pt>
                <c:pt idx="7677">
                  <c:v>8.2256702925470684</c:v>
                </c:pt>
                <c:pt idx="7678">
                  <c:v>8.2252315574153751</c:v>
                </c:pt>
                <c:pt idx="7679">
                  <c:v>8.2237367187612431</c:v>
                </c:pt>
                <c:pt idx="7680">
                  <c:v>8.216104644928313</c:v>
                </c:pt>
                <c:pt idx="7681">
                  <c:v>8.215958939840176</c:v>
                </c:pt>
                <c:pt idx="7682">
                  <c:v>8.2133078265666359</c:v>
                </c:pt>
                <c:pt idx="7683">
                  <c:v>8.210337775255498</c:v>
                </c:pt>
                <c:pt idx="7684">
                  <c:v>8.2094265416875576</c:v>
                </c:pt>
                <c:pt idx="7685">
                  <c:v>8.2092111148326214</c:v>
                </c:pt>
                <c:pt idx="7686">
                  <c:v>8.2065447465851307</c:v>
                </c:pt>
                <c:pt idx="7687">
                  <c:v>8.2040542805149013</c:v>
                </c:pt>
                <c:pt idx="7688">
                  <c:v>8.2034807086927302</c:v>
                </c:pt>
                <c:pt idx="7689">
                  <c:v>8.2000459688051812</c:v>
                </c:pt>
                <c:pt idx="7690">
                  <c:v>8.1996130353359504</c:v>
                </c:pt>
                <c:pt idx="7691">
                  <c:v>8.1989423210755259</c:v>
                </c:pt>
                <c:pt idx="7692">
                  <c:v>8.1986282713031073</c:v>
                </c:pt>
                <c:pt idx="7693">
                  <c:v>8.1971729988868614</c:v>
                </c:pt>
                <c:pt idx="7694">
                  <c:v>8.1967282168360711</c:v>
                </c:pt>
                <c:pt idx="7695">
                  <c:v>8.1956859557659669</c:v>
                </c:pt>
                <c:pt idx="7696">
                  <c:v>8.1953055705780411</c:v>
                </c:pt>
                <c:pt idx="7697">
                  <c:v>8.1947659499567553</c:v>
                </c:pt>
                <c:pt idx="7698">
                  <c:v>8.1911159571900889</c:v>
                </c:pt>
                <c:pt idx="7699">
                  <c:v>8.1909533288213119</c:v>
                </c:pt>
                <c:pt idx="7700">
                  <c:v>8.1898176433048437</c:v>
                </c:pt>
                <c:pt idx="7701">
                  <c:v>8.188862204392894</c:v>
                </c:pt>
                <c:pt idx="7702">
                  <c:v>8.1865830200737726</c:v>
                </c:pt>
                <c:pt idx="7703">
                  <c:v>8.1862561531614801</c:v>
                </c:pt>
                <c:pt idx="7704">
                  <c:v>8.1840276390843414</c:v>
                </c:pt>
                <c:pt idx="7705">
                  <c:v>8.1834105286260179</c:v>
                </c:pt>
                <c:pt idx="7706">
                  <c:v>8.1829789442252405</c:v>
                </c:pt>
                <c:pt idx="7707">
                  <c:v>8.1819717084224948</c:v>
                </c:pt>
                <c:pt idx="7708">
                  <c:v>8.1809580479847845</c:v>
                </c:pt>
                <c:pt idx="7709">
                  <c:v>8.1779305490756737</c:v>
                </c:pt>
                <c:pt idx="7710">
                  <c:v>8.1740353056509498</c:v>
                </c:pt>
                <c:pt idx="7711">
                  <c:v>8.172504715654302</c:v>
                </c:pt>
                <c:pt idx="7712">
                  <c:v>8.1668746193724022</c:v>
                </c:pt>
                <c:pt idx="7713">
                  <c:v>8.1660381215534983</c:v>
                </c:pt>
                <c:pt idx="7714">
                  <c:v>8.1645027791925386</c:v>
                </c:pt>
                <c:pt idx="7715">
                  <c:v>8.1629796394352603</c:v>
                </c:pt>
                <c:pt idx="7716">
                  <c:v>8.1619116257120421</c:v>
                </c:pt>
                <c:pt idx="7717">
                  <c:v>8.1600398832830958</c:v>
                </c:pt>
                <c:pt idx="7718">
                  <c:v>8.1599294435171768</c:v>
                </c:pt>
                <c:pt idx="7719">
                  <c:v>8.1598337405569925</c:v>
                </c:pt>
                <c:pt idx="7720">
                  <c:v>8.1590377588248604</c:v>
                </c:pt>
                <c:pt idx="7721">
                  <c:v>8.1556539765449916</c:v>
                </c:pt>
                <c:pt idx="7722">
                  <c:v>8.1548681708882818</c:v>
                </c:pt>
                <c:pt idx="7723">
                  <c:v>8.1512017407418238</c:v>
                </c:pt>
                <c:pt idx="7724">
                  <c:v>8.1507542007011349</c:v>
                </c:pt>
                <c:pt idx="7725">
                  <c:v>8.1478810082755331</c:v>
                </c:pt>
                <c:pt idx="7726">
                  <c:v>8.1478474492396398</c:v>
                </c:pt>
                <c:pt idx="7727">
                  <c:v>8.1410739003110635</c:v>
                </c:pt>
                <c:pt idx="7728">
                  <c:v>8.1347702462654148</c:v>
                </c:pt>
                <c:pt idx="7729">
                  <c:v>8.1327929803062524</c:v>
                </c:pt>
                <c:pt idx="7730">
                  <c:v>8.131502958934016</c:v>
                </c:pt>
                <c:pt idx="7731">
                  <c:v>8.1307858298296178</c:v>
                </c:pt>
                <c:pt idx="7732">
                  <c:v>8.1283945849186718</c:v>
                </c:pt>
                <c:pt idx="7733">
                  <c:v>8.1278349062430859</c:v>
                </c:pt>
                <c:pt idx="7734">
                  <c:v>8.1266522462063264</c:v>
                </c:pt>
                <c:pt idx="7735">
                  <c:v>8.1243318327174503</c:v>
                </c:pt>
                <c:pt idx="7736">
                  <c:v>8.1229542877845091</c:v>
                </c:pt>
                <c:pt idx="7737">
                  <c:v>8.1215188837794638</c:v>
                </c:pt>
                <c:pt idx="7738">
                  <c:v>8.1187248431824148</c:v>
                </c:pt>
                <c:pt idx="7739">
                  <c:v>8.1184969840773871</c:v>
                </c:pt>
                <c:pt idx="7740">
                  <c:v>8.115401306292279</c:v>
                </c:pt>
                <c:pt idx="7741">
                  <c:v>8.1140091844104827</c:v>
                </c:pt>
                <c:pt idx="7742">
                  <c:v>8.1116298475165838</c:v>
                </c:pt>
                <c:pt idx="7743">
                  <c:v>8.111611792853477</c:v>
                </c:pt>
                <c:pt idx="7744">
                  <c:v>8.1093895427664187</c:v>
                </c:pt>
                <c:pt idx="7745">
                  <c:v>8.1093194014305432</c:v>
                </c:pt>
                <c:pt idx="7746">
                  <c:v>8.1029137961598643</c:v>
                </c:pt>
                <c:pt idx="7747">
                  <c:v>8.1023948234290337</c:v>
                </c:pt>
                <c:pt idx="7748">
                  <c:v>8.0980938454413263</c:v>
                </c:pt>
                <c:pt idx="7749">
                  <c:v>8.0974402774564922</c:v>
                </c:pt>
                <c:pt idx="7750">
                  <c:v>8.0951552418965935</c:v>
                </c:pt>
                <c:pt idx="7751">
                  <c:v>8.0950156726365385</c:v>
                </c:pt>
                <c:pt idx="7752">
                  <c:v>8.0937248680982403</c:v>
                </c:pt>
                <c:pt idx="7753">
                  <c:v>8.0936596678906518</c:v>
                </c:pt>
                <c:pt idx="7754">
                  <c:v>8.0923360644223674</c:v>
                </c:pt>
                <c:pt idx="7755">
                  <c:v>8.0883311356362757</c:v>
                </c:pt>
                <c:pt idx="7756">
                  <c:v>8.0864708808351828</c:v>
                </c:pt>
                <c:pt idx="7757">
                  <c:v>8.0839822889753741</c:v>
                </c:pt>
                <c:pt idx="7758">
                  <c:v>8.0829597128646054</c:v>
                </c:pt>
                <c:pt idx="7759">
                  <c:v>8.0828707251270107</c:v>
                </c:pt>
                <c:pt idx="7760">
                  <c:v>8.0801092556470948</c:v>
                </c:pt>
                <c:pt idx="7761">
                  <c:v>8.078637153519729</c:v>
                </c:pt>
                <c:pt idx="7762">
                  <c:v>8.0769945761891719</c:v>
                </c:pt>
                <c:pt idx="7763">
                  <c:v>8.0755626932941169</c:v>
                </c:pt>
                <c:pt idx="7764">
                  <c:v>8.0733228853907768</c:v>
                </c:pt>
                <c:pt idx="7765">
                  <c:v>8.0709681086154301</c:v>
                </c:pt>
                <c:pt idx="7766">
                  <c:v>8.0703558832861386</c:v>
                </c:pt>
                <c:pt idx="7767">
                  <c:v>8.069479803493449</c:v>
                </c:pt>
                <c:pt idx="7768">
                  <c:v>8.0684646036087031</c:v>
                </c:pt>
                <c:pt idx="7769">
                  <c:v>8.0663715073252504</c:v>
                </c:pt>
                <c:pt idx="7770">
                  <c:v>8.0605787664123447</c:v>
                </c:pt>
                <c:pt idx="7771">
                  <c:v>8.0595798042601245</c:v>
                </c:pt>
                <c:pt idx="7772">
                  <c:v>8.0588847346349937</c:v>
                </c:pt>
                <c:pt idx="7773">
                  <c:v>8.0583249198729661</c:v>
                </c:pt>
                <c:pt idx="7774">
                  <c:v>8.0570599568794101</c:v>
                </c:pt>
                <c:pt idx="7775">
                  <c:v>8.048487186837832</c:v>
                </c:pt>
                <c:pt idx="7776">
                  <c:v>8.0458611470711574</c:v>
                </c:pt>
                <c:pt idx="7777">
                  <c:v>8.0452193682780546</c:v>
                </c:pt>
                <c:pt idx="7778">
                  <c:v>8.0449074794263176</c:v>
                </c:pt>
                <c:pt idx="7779">
                  <c:v>8.0443770014958442</c:v>
                </c:pt>
                <c:pt idx="7780">
                  <c:v>8.0370365007121869</c:v>
                </c:pt>
                <c:pt idx="7781">
                  <c:v>8.0336130472598466</c:v>
                </c:pt>
                <c:pt idx="7782">
                  <c:v>8.0334414964682725</c:v>
                </c:pt>
                <c:pt idx="7783">
                  <c:v>8.0306547096431888</c:v>
                </c:pt>
                <c:pt idx="7784">
                  <c:v>8.0283650619893923</c:v>
                </c:pt>
                <c:pt idx="7785">
                  <c:v>8.0266131328252719</c:v>
                </c:pt>
                <c:pt idx="7786">
                  <c:v>8.0191446101502581</c:v>
                </c:pt>
                <c:pt idx="7787">
                  <c:v>8.0174995057227942</c:v>
                </c:pt>
                <c:pt idx="7788">
                  <c:v>8.0154731209694692</c:v>
                </c:pt>
                <c:pt idx="7789">
                  <c:v>8.0128520002762613</c:v>
                </c:pt>
                <c:pt idx="7790">
                  <c:v>8.0104909521456023</c:v>
                </c:pt>
                <c:pt idx="7791">
                  <c:v>8.004435903736514</c:v>
                </c:pt>
                <c:pt idx="7792">
                  <c:v>7.9998135019519729</c:v>
                </c:pt>
                <c:pt idx="7793">
                  <c:v>7.9976734510313978</c:v>
                </c:pt>
                <c:pt idx="7794">
                  <c:v>7.9955223216408635</c:v>
                </c:pt>
                <c:pt idx="7795">
                  <c:v>7.993793851694968</c:v>
                </c:pt>
                <c:pt idx="7796">
                  <c:v>7.9906032865629379</c:v>
                </c:pt>
                <c:pt idx="7797">
                  <c:v>7.9905597498001439</c:v>
                </c:pt>
                <c:pt idx="7798">
                  <c:v>7.9895245538030126</c:v>
                </c:pt>
                <c:pt idx="7799">
                  <c:v>7.9884609775662234</c:v>
                </c:pt>
                <c:pt idx="7800">
                  <c:v>7.9870712141137776</c:v>
                </c:pt>
                <c:pt idx="7801">
                  <c:v>7.9839917917558179</c:v>
                </c:pt>
                <c:pt idx="7802">
                  <c:v>7.9818841538271945</c:v>
                </c:pt>
                <c:pt idx="7803">
                  <c:v>7.9806645902415108</c:v>
                </c:pt>
                <c:pt idx="7804">
                  <c:v>7.9795689923310222</c:v>
                </c:pt>
                <c:pt idx="7805">
                  <c:v>7.9759374128678395</c:v>
                </c:pt>
                <c:pt idx="7806">
                  <c:v>7.9758443178190808</c:v>
                </c:pt>
                <c:pt idx="7807">
                  <c:v>7.9747373653349678</c:v>
                </c:pt>
                <c:pt idx="7808">
                  <c:v>7.9746263090848863</c:v>
                </c:pt>
                <c:pt idx="7809">
                  <c:v>7.9733600413209818</c:v>
                </c:pt>
                <c:pt idx="7810">
                  <c:v>7.9709745717820066</c:v>
                </c:pt>
                <c:pt idx="7811">
                  <c:v>7.9695315774549931</c:v>
                </c:pt>
                <c:pt idx="7812">
                  <c:v>7.9686634580791953</c:v>
                </c:pt>
                <c:pt idx="7813">
                  <c:v>7.9665684312456522</c:v>
                </c:pt>
                <c:pt idx="7814">
                  <c:v>7.9647345785035641</c:v>
                </c:pt>
                <c:pt idx="7815">
                  <c:v>7.9632869886504674</c:v>
                </c:pt>
                <c:pt idx="7816">
                  <c:v>7.9624711973292417</c:v>
                </c:pt>
                <c:pt idx="7817">
                  <c:v>7.9576886605110166</c:v>
                </c:pt>
                <c:pt idx="7818">
                  <c:v>7.9569276438449066</c:v>
                </c:pt>
                <c:pt idx="7819">
                  <c:v>7.9563393540632825</c:v>
                </c:pt>
                <c:pt idx="7820">
                  <c:v>7.9558436247845075</c:v>
                </c:pt>
                <c:pt idx="7821">
                  <c:v>7.9534767022031927</c:v>
                </c:pt>
                <c:pt idx="7822">
                  <c:v>7.9529874778777359</c:v>
                </c:pt>
                <c:pt idx="7823">
                  <c:v>7.9529322696432727</c:v>
                </c:pt>
                <c:pt idx="7824">
                  <c:v>7.9495634812335636</c:v>
                </c:pt>
                <c:pt idx="7825">
                  <c:v>7.9488270808663799</c:v>
                </c:pt>
                <c:pt idx="7826">
                  <c:v>7.9480696918171141</c:v>
                </c:pt>
                <c:pt idx="7827">
                  <c:v>7.9478918990911156</c:v>
                </c:pt>
                <c:pt idx="7828">
                  <c:v>7.9467342765346007</c:v>
                </c:pt>
                <c:pt idx="7829">
                  <c:v>7.9406024619605349</c:v>
                </c:pt>
                <c:pt idx="7830">
                  <c:v>7.9364014255236519</c:v>
                </c:pt>
                <c:pt idx="7831">
                  <c:v>7.9357696344712902</c:v>
                </c:pt>
                <c:pt idx="7832">
                  <c:v>7.9273615958692716</c:v>
                </c:pt>
                <c:pt idx="7833">
                  <c:v>7.9249033958802828</c:v>
                </c:pt>
                <c:pt idx="7834">
                  <c:v>7.9234963774386049</c:v>
                </c:pt>
                <c:pt idx="7835">
                  <c:v>7.9218026430264059</c:v>
                </c:pt>
                <c:pt idx="7836">
                  <c:v>7.9191294908187393</c:v>
                </c:pt>
                <c:pt idx="7837">
                  <c:v>7.9172455992997239</c:v>
                </c:pt>
                <c:pt idx="7838">
                  <c:v>7.9151546608933616</c:v>
                </c:pt>
                <c:pt idx="7839">
                  <c:v>7.9099384200170695</c:v>
                </c:pt>
                <c:pt idx="7840">
                  <c:v>7.9085467908549365</c:v>
                </c:pt>
                <c:pt idx="7841">
                  <c:v>7.9078393858971072</c:v>
                </c:pt>
                <c:pt idx="7842">
                  <c:v>7.9063598504416017</c:v>
                </c:pt>
                <c:pt idx="7843">
                  <c:v>7.9042927534865086</c:v>
                </c:pt>
                <c:pt idx="7844">
                  <c:v>7.9038045796027747</c:v>
                </c:pt>
                <c:pt idx="7845">
                  <c:v>7.9012786286319523</c:v>
                </c:pt>
                <c:pt idx="7846">
                  <c:v>7.9008133561665748</c:v>
                </c:pt>
                <c:pt idx="7847">
                  <c:v>7.9004582444400144</c:v>
                </c:pt>
                <c:pt idx="7848">
                  <c:v>7.8975068271194759</c:v>
                </c:pt>
                <c:pt idx="7849">
                  <c:v>7.8964068629908981</c:v>
                </c:pt>
                <c:pt idx="7850">
                  <c:v>7.8940824899720816</c:v>
                </c:pt>
                <c:pt idx="7851">
                  <c:v>7.8928017060782256</c:v>
                </c:pt>
                <c:pt idx="7852">
                  <c:v>7.8926421913309204</c:v>
                </c:pt>
                <c:pt idx="7853">
                  <c:v>7.890179641550719</c:v>
                </c:pt>
                <c:pt idx="7854">
                  <c:v>7.8887303055575249</c:v>
                </c:pt>
                <c:pt idx="7855">
                  <c:v>7.8870974672676732</c:v>
                </c:pt>
                <c:pt idx="7856">
                  <c:v>7.8817762603763217</c:v>
                </c:pt>
                <c:pt idx="7857">
                  <c:v>7.8806771435701348</c:v>
                </c:pt>
                <c:pt idx="7858">
                  <c:v>7.8726810015661703</c:v>
                </c:pt>
                <c:pt idx="7859">
                  <c:v>7.8656303412235946</c:v>
                </c:pt>
                <c:pt idx="7860">
                  <c:v>7.859136440150186</c:v>
                </c:pt>
                <c:pt idx="7861">
                  <c:v>7.8542120562165918</c:v>
                </c:pt>
                <c:pt idx="7862">
                  <c:v>7.8536170486072781</c:v>
                </c:pt>
                <c:pt idx="7863">
                  <c:v>7.8443667864164679</c:v>
                </c:pt>
                <c:pt idx="7864">
                  <c:v>7.8441117194763486</c:v>
                </c:pt>
                <c:pt idx="7865">
                  <c:v>7.8418608550068161</c:v>
                </c:pt>
                <c:pt idx="7866">
                  <c:v>7.8398292300412207</c:v>
                </c:pt>
                <c:pt idx="7867">
                  <c:v>7.8396341662988549</c:v>
                </c:pt>
                <c:pt idx="7868">
                  <c:v>7.8378284015891131</c:v>
                </c:pt>
                <c:pt idx="7869">
                  <c:v>7.8369919219303004</c:v>
                </c:pt>
                <c:pt idx="7870">
                  <c:v>7.8344917304853574</c:v>
                </c:pt>
                <c:pt idx="7871">
                  <c:v>7.8344235710980019</c:v>
                </c:pt>
                <c:pt idx="7872">
                  <c:v>7.8307005517199286</c:v>
                </c:pt>
                <c:pt idx="7873">
                  <c:v>7.8289554007176925</c:v>
                </c:pt>
                <c:pt idx="7874">
                  <c:v>7.8281541915010271</c:v>
                </c:pt>
                <c:pt idx="7875">
                  <c:v>7.8268192221031203</c:v>
                </c:pt>
                <c:pt idx="7876">
                  <c:v>7.8212107118781713</c:v>
                </c:pt>
                <c:pt idx="7877">
                  <c:v>7.8204102579477937</c:v>
                </c:pt>
                <c:pt idx="7878">
                  <c:v>7.8197217971285422</c:v>
                </c:pt>
                <c:pt idx="7879">
                  <c:v>7.8143517149426938</c:v>
                </c:pt>
                <c:pt idx="7880">
                  <c:v>7.8089034017934962</c:v>
                </c:pt>
                <c:pt idx="7881">
                  <c:v>7.8088039469818984</c:v>
                </c:pt>
                <c:pt idx="7882">
                  <c:v>7.801710790268225</c:v>
                </c:pt>
                <c:pt idx="7883">
                  <c:v>7.7993606590647353</c:v>
                </c:pt>
                <c:pt idx="7884">
                  <c:v>7.7963662904094191</c:v>
                </c:pt>
                <c:pt idx="7885">
                  <c:v>7.7880702063472862</c:v>
                </c:pt>
                <c:pt idx="7886">
                  <c:v>7.787655667168468</c:v>
                </c:pt>
                <c:pt idx="7887">
                  <c:v>7.7851286696378166</c:v>
                </c:pt>
                <c:pt idx="7888">
                  <c:v>7.7825956346362215</c:v>
                </c:pt>
                <c:pt idx="7889">
                  <c:v>7.7734096709109286</c:v>
                </c:pt>
                <c:pt idx="7890">
                  <c:v>7.7718455225769585</c:v>
                </c:pt>
                <c:pt idx="7891">
                  <c:v>7.7691971760369407</c:v>
                </c:pt>
                <c:pt idx="7892">
                  <c:v>7.768186639716407</c:v>
                </c:pt>
                <c:pt idx="7893">
                  <c:v>7.7665005730274173</c:v>
                </c:pt>
                <c:pt idx="7894">
                  <c:v>7.760408341356877</c:v>
                </c:pt>
                <c:pt idx="7895">
                  <c:v>7.7587449011268257</c:v>
                </c:pt>
                <c:pt idx="7896">
                  <c:v>7.7576660063882672</c:v>
                </c:pt>
                <c:pt idx="7897">
                  <c:v>7.7576507371447221</c:v>
                </c:pt>
                <c:pt idx="7898">
                  <c:v>7.7547014880998226</c:v>
                </c:pt>
                <c:pt idx="7899">
                  <c:v>7.7475536143749579</c:v>
                </c:pt>
                <c:pt idx="7900">
                  <c:v>7.7471159518178192</c:v>
                </c:pt>
                <c:pt idx="7901">
                  <c:v>7.7459127652415711</c:v>
                </c:pt>
                <c:pt idx="7902">
                  <c:v>7.7435218386941811</c:v>
                </c:pt>
                <c:pt idx="7903">
                  <c:v>7.7343028258616373</c:v>
                </c:pt>
                <c:pt idx="7904">
                  <c:v>7.7301566675227047</c:v>
                </c:pt>
                <c:pt idx="7905">
                  <c:v>7.7296892160907902</c:v>
                </c:pt>
                <c:pt idx="7906">
                  <c:v>7.7254493830292201</c:v>
                </c:pt>
                <c:pt idx="7907">
                  <c:v>7.7212414745537412</c:v>
                </c:pt>
                <c:pt idx="7908">
                  <c:v>7.7191298854682291</c:v>
                </c:pt>
                <c:pt idx="7909">
                  <c:v>7.7189632329808884</c:v>
                </c:pt>
                <c:pt idx="7910">
                  <c:v>7.7185094554545639</c:v>
                </c:pt>
                <c:pt idx="7911">
                  <c:v>7.7176934095628962</c:v>
                </c:pt>
                <c:pt idx="7912">
                  <c:v>7.7168640504466506</c:v>
                </c:pt>
                <c:pt idx="7913">
                  <c:v>7.7165611996722188</c:v>
                </c:pt>
                <c:pt idx="7914">
                  <c:v>7.7150863548027404</c:v>
                </c:pt>
                <c:pt idx="7915">
                  <c:v>7.7134864841945223</c:v>
                </c:pt>
                <c:pt idx="7916">
                  <c:v>7.7126456386976665</c:v>
                </c:pt>
                <c:pt idx="7917">
                  <c:v>7.7083044941924621</c:v>
                </c:pt>
                <c:pt idx="7918">
                  <c:v>7.7070020869513494</c:v>
                </c:pt>
                <c:pt idx="7919">
                  <c:v>7.7053714456605054</c:v>
                </c:pt>
                <c:pt idx="7920">
                  <c:v>7.7044188659144845</c:v>
                </c:pt>
                <c:pt idx="7921">
                  <c:v>7.7035423184372176</c:v>
                </c:pt>
                <c:pt idx="7922">
                  <c:v>7.701374012037447</c:v>
                </c:pt>
                <c:pt idx="7923">
                  <c:v>7.7013158876433909</c:v>
                </c:pt>
                <c:pt idx="7924">
                  <c:v>7.6980020583340165</c:v>
                </c:pt>
                <c:pt idx="7925">
                  <c:v>7.6937160611749214</c:v>
                </c:pt>
                <c:pt idx="7926">
                  <c:v>7.6915692140052965</c:v>
                </c:pt>
                <c:pt idx="7927">
                  <c:v>7.6909277927177886</c:v>
                </c:pt>
                <c:pt idx="7928">
                  <c:v>7.6894508392328671</c:v>
                </c:pt>
                <c:pt idx="7929">
                  <c:v>7.6840063202493214</c:v>
                </c:pt>
                <c:pt idx="7930">
                  <c:v>7.6818183432031812</c:v>
                </c:pt>
                <c:pt idx="7931">
                  <c:v>7.6782929253611218</c:v>
                </c:pt>
                <c:pt idx="7932">
                  <c:v>7.6757223199662246</c:v>
                </c:pt>
                <c:pt idx="7933">
                  <c:v>7.6751783805103431</c:v>
                </c:pt>
                <c:pt idx="7934">
                  <c:v>7.6735399032161489</c:v>
                </c:pt>
                <c:pt idx="7935">
                  <c:v>7.6727417788394412</c:v>
                </c:pt>
                <c:pt idx="7936">
                  <c:v>7.6720865107289535</c:v>
                </c:pt>
                <c:pt idx="7937">
                  <c:v>7.670502416069545</c:v>
                </c:pt>
                <c:pt idx="7938">
                  <c:v>7.6678068191530242</c:v>
                </c:pt>
                <c:pt idx="7939">
                  <c:v>7.6672541484243197</c:v>
                </c:pt>
                <c:pt idx="7940">
                  <c:v>7.6661401222961976</c:v>
                </c:pt>
                <c:pt idx="7941">
                  <c:v>7.6655044390121816</c:v>
                </c:pt>
                <c:pt idx="7942">
                  <c:v>7.6633049628533731</c:v>
                </c:pt>
                <c:pt idx="7943">
                  <c:v>7.6614477530022196</c:v>
                </c:pt>
                <c:pt idx="7944">
                  <c:v>7.6600811750843389</c:v>
                </c:pt>
                <c:pt idx="7945">
                  <c:v>7.6598434210258981</c:v>
                </c:pt>
                <c:pt idx="7946">
                  <c:v>7.6536574080135171</c:v>
                </c:pt>
                <c:pt idx="7947">
                  <c:v>7.6501490516536208</c:v>
                </c:pt>
                <c:pt idx="7948">
                  <c:v>7.6486907487911333</c:v>
                </c:pt>
                <c:pt idx="7949">
                  <c:v>7.6463692691967147</c:v>
                </c:pt>
                <c:pt idx="7950">
                  <c:v>7.6415966759153395</c:v>
                </c:pt>
                <c:pt idx="7951">
                  <c:v>7.640334794380788</c:v>
                </c:pt>
                <c:pt idx="7952">
                  <c:v>7.6390558895349985</c:v>
                </c:pt>
                <c:pt idx="7953">
                  <c:v>7.6368637225881262</c:v>
                </c:pt>
                <c:pt idx="7954">
                  <c:v>7.6358669952178824</c:v>
                </c:pt>
                <c:pt idx="7955">
                  <c:v>7.6315582882104156</c:v>
                </c:pt>
                <c:pt idx="7956">
                  <c:v>7.6314766225591049</c:v>
                </c:pt>
                <c:pt idx="7957">
                  <c:v>7.6269976693293673</c:v>
                </c:pt>
                <c:pt idx="7958">
                  <c:v>7.6251807237095255</c:v>
                </c:pt>
                <c:pt idx="7959">
                  <c:v>7.6240978157036645</c:v>
                </c:pt>
                <c:pt idx="7960">
                  <c:v>7.6238020182634054</c:v>
                </c:pt>
                <c:pt idx="7961">
                  <c:v>7.6211544077145641</c:v>
                </c:pt>
                <c:pt idx="7962">
                  <c:v>7.618232494928824</c:v>
                </c:pt>
                <c:pt idx="7963">
                  <c:v>7.6161820006939358</c:v>
                </c:pt>
                <c:pt idx="7964">
                  <c:v>7.6120561620388161</c:v>
                </c:pt>
                <c:pt idx="7965">
                  <c:v>7.610511646106791</c:v>
                </c:pt>
                <c:pt idx="7966">
                  <c:v>7.6058195979964838</c:v>
                </c:pt>
                <c:pt idx="7967">
                  <c:v>7.604154133826194</c:v>
                </c:pt>
                <c:pt idx="7968">
                  <c:v>7.60402464521386</c:v>
                </c:pt>
                <c:pt idx="7969">
                  <c:v>7.6021643917430239</c:v>
                </c:pt>
                <c:pt idx="7970">
                  <c:v>7.5974478658652309</c:v>
                </c:pt>
                <c:pt idx="7971">
                  <c:v>7.5965264680701656</c:v>
                </c:pt>
                <c:pt idx="7972">
                  <c:v>7.593473368263461</c:v>
                </c:pt>
                <c:pt idx="7973">
                  <c:v>7.5926720543652237</c:v>
                </c:pt>
                <c:pt idx="7974">
                  <c:v>7.5902670050240424</c:v>
                </c:pt>
                <c:pt idx="7975">
                  <c:v>7.5901748465289574</c:v>
                </c:pt>
                <c:pt idx="7976">
                  <c:v>7.5894653911524657</c:v>
                </c:pt>
                <c:pt idx="7977">
                  <c:v>7.588471475478058</c:v>
                </c:pt>
                <c:pt idx="7978">
                  <c:v>7.5861164171483892</c:v>
                </c:pt>
                <c:pt idx="7979">
                  <c:v>7.5848188366043363</c:v>
                </c:pt>
                <c:pt idx="7980">
                  <c:v>7.5818610989436346</c:v>
                </c:pt>
                <c:pt idx="7981">
                  <c:v>7.5807852283344417</c:v>
                </c:pt>
                <c:pt idx="7982">
                  <c:v>7.5784561275230979</c:v>
                </c:pt>
                <c:pt idx="7983">
                  <c:v>7.5776836967769086</c:v>
                </c:pt>
                <c:pt idx="7984">
                  <c:v>7.5757383455839085</c:v>
                </c:pt>
                <c:pt idx="7985">
                  <c:v>7.5726350365834136</c:v>
                </c:pt>
                <c:pt idx="7986">
                  <c:v>7.5658378924963507</c:v>
                </c:pt>
                <c:pt idx="7987">
                  <c:v>7.5649188516257908</c:v>
                </c:pt>
                <c:pt idx="7988">
                  <c:v>7.5648192798249827</c:v>
                </c:pt>
                <c:pt idx="7989">
                  <c:v>7.5630015686181524</c:v>
                </c:pt>
                <c:pt idx="7990">
                  <c:v>7.5608703726133264</c:v>
                </c:pt>
                <c:pt idx="7991">
                  <c:v>7.5593738222607589</c:v>
                </c:pt>
                <c:pt idx="7992">
                  <c:v>7.5540972474481327</c:v>
                </c:pt>
                <c:pt idx="7993">
                  <c:v>7.553488883034321</c:v>
                </c:pt>
                <c:pt idx="7994">
                  <c:v>7.5491928162280564</c:v>
                </c:pt>
                <c:pt idx="7995">
                  <c:v>7.5483211401753039</c:v>
                </c:pt>
                <c:pt idx="7996">
                  <c:v>7.5482692817010726</c:v>
                </c:pt>
                <c:pt idx="7997">
                  <c:v>7.5421030384879444</c:v>
                </c:pt>
                <c:pt idx="7998">
                  <c:v>7.5383627652403904</c:v>
                </c:pt>
                <c:pt idx="7999">
                  <c:v>7.5379035860853731</c:v>
                </c:pt>
                <c:pt idx="8000">
                  <c:v>7.5376532088982025</c:v>
                </c:pt>
                <c:pt idx="8001">
                  <c:v>7.536740407733407</c:v>
                </c:pt>
                <c:pt idx="8002">
                  <c:v>7.5352148551956155</c:v>
                </c:pt>
                <c:pt idx="8003">
                  <c:v>7.5344548017848663</c:v>
                </c:pt>
                <c:pt idx="8004">
                  <c:v>7.5343043915410508</c:v>
                </c:pt>
                <c:pt idx="8005">
                  <c:v>7.5325037975410849</c:v>
                </c:pt>
                <c:pt idx="8006">
                  <c:v>7.5324767792515619</c:v>
                </c:pt>
                <c:pt idx="8007">
                  <c:v>7.5289347149422428</c:v>
                </c:pt>
                <c:pt idx="8008">
                  <c:v>7.5273452386389241</c:v>
                </c:pt>
                <c:pt idx="8009">
                  <c:v>7.526233902636541</c:v>
                </c:pt>
                <c:pt idx="8010">
                  <c:v>7.5185477165927539</c:v>
                </c:pt>
                <c:pt idx="8011">
                  <c:v>7.518533156216038</c:v>
                </c:pt>
                <c:pt idx="8012">
                  <c:v>7.5179988633046522</c:v>
                </c:pt>
                <c:pt idx="8013">
                  <c:v>7.5172400689243313</c:v>
                </c:pt>
                <c:pt idx="8014">
                  <c:v>7.5169269168983268</c:v>
                </c:pt>
                <c:pt idx="8015">
                  <c:v>7.5156375839465692</c:v>
                </c:pt>
                <c:pt idx="8016">
                  <c:v>7.5086659295985232</c:v>
                </c:pt>
                <c:pt idx="8017">
                  <c:v>7.5068175999586666</c:v>
                </c:pt>
                <c:pt idx="8018">
                  <c:v>7.5067987177483388</c:v>
                </c:pt>
                <c:pt idx="8019">
                  <c:v>7.5065088187113282</c:v>
                </c:pt>
                <c:pt idx="8020">
                  <c:v>7.5041421666904169</c:v>
                </c:pt>
                <c:pt idx="8021">
                  <c:v>7.5036169989481092</c:v>
                </c:pt>
                <c:pt idx="8022">
                  <c:v>7.4988699187390955</c:v>
                </c:pt>
                <c:pt idx="8023">
                  <c:v>7.4961857064249999</c:v>
                </c:pt>
                <c:pt idx="8024">
                  <c:v>7.4948288060331745</c:v>
                </c:pt>
                <c:pt idx="8025">
                  <c:v>7.4918042374494247</c:v>
                </c:pt>
                <c:pt idx="8026">
                  <c:v>7.4911337202328925</c:v>
                </c:pt>
                <c:pt idx="8027">
                  <c:v>7.4885869322748846</c:v>
                </c:pt>
                <c:pt idx="8028">
                  <c:v>7.4880002388124183</c:v>
                </c:pt>
                <c:pt idx="8029">
                  <c:v>7.4843698804477885</c:v>
                </c:pt>
                <c:pt idx="8030">
                  <c:v>7.4804645299317674</c:v>
                </c:pt>
                <c:pt idx="8031">
                  <c:v>7.4787385733189993</c:v>
                </c:pt>
                <c:pt idx="8032">
                  <c:v>7.4783030355832896</c:v>
                </c:pt>
                <c:pt idx="8033">
                  <c:v>7.4757808842033739</c:v>
                </c:pt>
                <c:pt idx="8034">
                  <c:v>7.4747070548068741</c:v>
                </c:pt>
                <c:pt idx="8035">
                  <c:v>7.4731189226260462</c:v>
                </c:pt>
                <c:pt idx="8036">
                  <c:v>7.4716424861494071</c:v>
                </c:pt>
                <c:pt idx="8037">
                  <c:v>7.4705119323134896</c:v>
                </c:pt>
                <c:pt idx="8038">
                  <c:v>7.4698469836117178</c:v>
                </c:pt>
                <c:pt idx="8039">
                  <c:v>7.4681071688506391</c:v>
                </c:pt>
                <c:pt idx="8040">
                  <c:v>7.4619631085673657</c:v>
                </c:pt>
                <c:pt idx="8041">
                  <c:v>7.4597073193599925</c:v>
                </c:pt>
                <c:pt idx="8042">
                  <c:v>7.457870727221791</c:v>
                </c:pt>
                <c:pt idx="8043">
                  <c:v>7.4576195574658</c:v>
                </c:pt>
                <c:pt idx="8044">
                  <c:v>7.4568290247251836</c:v>
                </c:pt>
                <c:pt idx="8045">
                  <c:v>7.4559442880942601</c:v>
                </c:pt>
                <c:pt idx="8046">
                  <c:v>7.4541008921224599</c:v>
                </c:pt>
                <c:pt idx="8047">
                  <c:v>7.4533195316579022</c:v>
                </c:pt>
                <c:pt idx="8048">
                  <c:v>7.4472214547898306</c:v>
                </c:pt>
                <c:pt idx="8049">
                  <c:v>7.4454720108767596</c:v>
                </c:pt>
                <c:pt idx="8050">
                  <c:v>7.4453489546563514</c:v>
                </c:pt>
                <c:pt idx="8051">
                  <c:v>7.4419980395971947</c:v>
                </c:pt>
                <c:pt idx="8052">
                  <c:v>7.4416441977979515</c:v>
                </c:pt>
                <c:pt idx="8053">
                  <c:v>7.4415568836117494</c:v>
                </c:pt>
                <c:pt idx="8054">
                  <c:v>7.4354730474541668</c:v>
                </c:pt>
                <c:pt idx="8055">
                  <c:v>7.4315496803600833</c:v>
                </c:pt>
                <c:pt idx="8056">
                  <c:v>7.4309768670798482</c:v>
                </c:pt>
                <c:pt idx="8057">
                  <c:v>7.4277899010518036</c:v>
                </c:pt>
                <c:pt idx="8058">
                  <c:v>7.42598896602777</c:v>
                </c:pt>
                <c:pt idx="8059">
                  <c:v>7.4229295940115509</c:v>
                </c:pt>
                <c:pt idx="8060">
                  <c:v>7.42234108658789</c:v>
                </c:pt>
                <c:pt idx="8061">
                  <c:v>7.4200134862703893</c:v>
                </c:pt>
                <c:pt idx="8062">
                  <c:v>7.4179881714634064</c:v>
                </c:pt>
                <c:pt idx="8063">
                  <c:v>7.4176214294621161</c:v>
                </c:pt>
                <c:pt idx="8064">
                  <c:v>7.4156809501830896</c:v>
                </c:pt>
                <c:pt idx="8065">
                  <c:v>7.4143732294260412</c:v>
                </c:pt>
                <c:pt idx="8066">
                  <c:v>7.4135241242127057</c:v>
                </c:pt>
                <c:pt idx="8067">
                  <c:v>7.4127279214352706</c:v>
                </c:pt>
                <c:pt idx="8068">
                  <c:v>7.4123119662315311</c:v>
                </c:pt>
                <c:pt idx="8069">
                  <c:v>7.4113518653765977</c:v>
                </c:pt>
                <c:pt idx="8070">
                  <c:v>7.4104900824319131</c:v>
                </c:pt>
                <c:pt idx="8071">
                  <c:v>7.4093866884683806</c:v>
                </c:pt>
                <c:pt idx="8072">
                  <c:v>7.4016330248189268</c:v>
                </c:pt>
                <c:pt idx="8073">
                  <c:v>7.3975177494579105</c:v>
                </c:pt>
                <c:pt idx="8074">
                  <c:v>7.3943654544283008</c:v>
                </c:pt>
                <c:pt idx="8075">
                  <c:v>7.3924179478791014</c:v>
                </c:pt>
                <c:pt idx="8076">
                  <c:v>7.3907528907977564</c:v>
                </c:pt>
                <c:pt idx="8077">
                  <c:v>7.3875601034633167</c:v>
                </c:pt>
                <c:pt idx="8078">
                  <c:v>7.3869165419036653</c:v>
                </c:pt>
                <c:pt idx="8079">
                  <c:v>7.3861887836711766</c:v>
                </c:pt>
                <c:pt idx="8080">
                  <c:v>7.38541921542528</c:v>
                </c:pt>
                <c:pt idx="8081">
                  <c:v>7.3853256846110478</c:v>
                </c:pt>
                <c:pt idx="8082">
                  <c:v>7.3828832052756308</c:v>
                </c:pt>
                <c:pt idx="8083">
                  <c:v>7.3793983608076292</c:v>
                </c:pt>
                <c:pt idx="8084">
                  <c:v>7.3781662154597027</c:v>
                </c:pt>
                <c:pt idx="8085">
                  <c:v>7.3777194592574622</c:v>
                </c:pt>
                <c:pt idx="8086">
                  <c:v>7.3772465736488186</c:v>
                </c:pt>
                <c:pt idx="8087">
                  <c:v>7.3755646707521354</c:v>
                </c:pt>
                <c:pt idx="8088">
                  <c:v>7.3745986771404208</c:v>
                </c:pt>
                <c:pt idx="8089">
                  <c:v>7.3707739816761801</c:v>
                </c:pt>
                <c:pt idx="8090">
                  <c:v>7.3664338198691528</c:v>
                </c:pt>
                <c:pt idx="8091">
                  <c:v>7.3633626095666092</c:v>
                </c:pt>
                <c:pt idx="8092">
                  <c:v>7.3621109916145659</c:v>
                </c:pt>
                <c:pt idx="8093">
                  <c:v>7.3610729974893712</c:v>
                </c:pt>
                <c:pt idx="8094">
                  <c:v>7.3608262932029769</c:v>
                </c:pt>
                <c:pt idx="8095">
                  <c:v>7.3594260723574427</c:v>
                </c:pt>
                <c:pt idx="8096">
                  <c:v>7.3577552011803533</c:v>
                </c:pt>
                <c:pt idx="8097">
                  <c:v>7.3574356465690771</c:v>
                </c:pt>
                <c:pt idx="8098">
                  <c:v>7.349254864600943</c:v>
                </c:pt>
                <c:pt idx="8099">
                  <c:v>7.3450877920609354</c:v>
                </c:pt>
                <c:pt idx="8100">
                  <c:v>7.3420834631932772</c:v>
                </c:pt>
                <c:pt idx="8101">
                  <c:v>7.3407157945692383</c:v>
                </c:pt>
                <c:pt idx="8102">
                  <c:v>7.3405504039220428</c:v>
                </c:pt>
                <c:pt idx="8103">
                  <c:v>7.3362305302158992</c:v>
                </c:pt>
                <c:pt idx="8104">
                  <c:v>7.3283587421755492</c:v>
                </c:pt>
                <c:pt idx="8105">
                  <c:v>7.3277301393008534</c:v>
                </c:pt>
                <c:pt idx="8106">
                  <c:v>7.3261077485873809</c:v>
                </c:pt>
                <c:pt idx="8107">
                  <c:v>7.3251746294481741</c:v>
                </c:pt>
                <c:pt idx="8108">
                  <c:v>7.3237612632904847</c:v>
                </c:pt>
                <c:pt idx="8109">
                  <c:v>7.3222727525101616</c:v>
                </c:pt>
                <c:pt idx="8110">
                  <c:v>7.3181753625375547</c:v>
                </c:pt>
                <c:pt idx="8111">
                  <c:v>7.3162738930680415</c:v>
                </c:pt>
                <c:pt idx="8112">
                  <c:v>7.3147730352503144</c:v>
                </c:pt>
                <c:pt idx="8113">
                  <c:v>7.3142009362355056</c:v>
                </c:pt>
                <c:pt idx="8114">
                  <c:v>7.3034864007292146</c:v>
                </c:pt>
                <c:pt idx="8115">
                  <c:v>7.3018493869707495</c:v>
                </c:pt>
                <c:pt idx="8116">
                  <c:v>7.3003654291099354</c:v>
                </c:pt>
                <c:pt idx="8117">
                  <c:v>7.2984344865365314</c:v>
                </c:pt>
                <c:pt idx="8118">
                  <c:v>7.2937675352353608</c:v>
                </c:pt>
                <c:pt idx="8119">
                  <c:v>7.2933900709544464</c:v>
                </c:pt>
                <c:pt idx="8120">
                  <c:v>7.2919745622394023</c:v>
                </c:pt>
                <c:pt idx="8121">
                  <c:v>7.2914554901087962</c:v>
                </c:pt>
                <c:pt idx="8122">
                  <c:v>7.2908240030265663</c:v>
                </c:pt>
                <c:pt idx="8123">
                  <c:v>7.2898433013844119</c:v>
                </c:pt>
                <c:pt idx="8124">
                  <c:v>7.2781899041948233</c:v>
                </c:pt>
                <c:pt idx="8125">
                  <c:v>7.2767682343180251</c:v>
                </c:pt>
                <c:pt idx="8126">
                  <c:v>7.2765238360425384</c:v>
                </c:pt>
                <c:pt idx="8127">
                  <c:v>7.274446092412826</c:v>
                </c:pt>
                <c:pt idx="8128">
                  <c:v>7.2703881864488897</c:v>
                </c:pt>
                <c:pt idx="8129">
                  <c:v>7.2623506331361369</c:v>
                </c:pt>
                <c:pt idx="8130">
                  <c:v>7.2600815524308304</c:v>
                </c:pt>
                <c:pt idx="8131">
                  <c:v>7.2572993899272245</c:v>
                </c:pt>
                <c:pt idx="8132">
                  <c:v>7.2543217051078051</c:v>
                </c:pt>
                <c:pt idx="8133">
                  <c:v>7.2522833665335833</c:v>
                </c:pt>
                <c:pt idx="8134">
                  <c:v>7.2520551644534956</c:v>
                </c:pt>
                <c:pt idx="8135">
                  <c:v>7.2503850011859399</c:v>
                </c:pt>
                <c:pt idx="8136">
                  <c:v>7.2464751678760058</c:v>
                </c:pt>
                <c:pt idx="8137">
                  <c:v>7.245621969497658</c:v>
                </c:pt>
                <c:pt idx="8138">
                  <c:v>7.2454609552565881</c:v>
                </c:pt>
                <c:pt idx="8139">
                  <c:v>7.2433759507558149</c:v>
                </c:pt>
                <c:pt idx="8140">
                  <c:v>7.2426890057285851</c:v>
                </c:pt>
                <c:pt idx="8141">
                  <c:v>7.24206549061351</c:v>
                </c:pt>
                <c:pt idx="8142">
                  <c:v>7.2362436339047109</c:v>
                </c:pt>
                <c:pt idx="8143">
                  <c:v>7.2310935903489524</c:v>
                </c:pt>
                <c:pt idx="8144">
                  <c:v>7.2276862397430444</c:v>
                </c:pt>
                <c:pt idx="8145">
                  <c:v>7.2272407774846332</c:v>
                </c:pt>
                <c:pt idx="8146">
                  <c:v>7.2271980474645776</c:v>
                </c:pt>
                <c:pt idx="8147">
                  <c:v>7.2231880297581945</c:v>
                </c:pt>
                <c:pt idx="8148">
                  <c:v>7.2192037033424059</c:v>
                </c:pt>
                <c:pt idx="8149">
                  <c:v>7.2133963877631908</c:v>
                </c:pt>
                <c:pt idx="8150">
                  <c:v>7.2098028144396684</c:v>
                </c:pt>
                <c:pt idx="8151">
                  <c:v>7.2068233329812115</c:v>
                </c:pt>
                <c:pt idx="8152">
                  <c:v>7.2054479807879588</c:v>
                </c:pt>
                <c:pt idx="8153">
                  <c:v>7.2001493102623302</c:v>
                </c:pt>
                <c:pt idx="8154">
                  <c:v>7.1984736515243215</c:v>
                </c:pt>
                <c:pt idx="8155">
                  <c:v>7.1983792841329084</c:v>
                </c:pt>
                <c:pt idx="8156">
                  <c:v>7.1922300114889453</c:v>
                </c:pt>
                <c:pt idx="8157">
                  <c:v>7.1909519562794273</c:v>
                </c:pt>
                <c:pt idx="8158">
                  <c:v>7.1859006070948706</c:v>
                </c:pt>
                <c:pt idx="8159">
                  <c:v>7.1836623999620164</c:v>
                </c:pt>
                <c:pt idx="8160">
                  <c:v>7.1831266226489898</c:v>
                </c:pt>
                <c:pt idx="8161">
                  <c:v>7.1794503641096474</c:v>
                </c:pt>
                <c:pt idx="8162">
                  <c:v>7.1788671047240928</c:v>
                </c:pt>
                <c:pt idx="8163">
                  <c:v>7.1784658052685764</c:v>
                </c:pt>
                <c:pt idx="8164">
                  <c:v>7.1738939860682072</c:v>
                </c:pt>
                <c:pt idx="8165">
                  <c:v>7.1705821940413026</c:v>
                </c:pt>
                <c:pt idx="8166">
                  <c:v>7.1637597185854887</c:v>
                </c:pt>
                <c:pt idx="8167">
                  <c:v>7.1635413282568932</c:v>
                </c:pt>
                <c:pt idx="8168">
                  <c:v>7.159544447353376</c:v>
                </c:pt>
                <c:pt idx="8169">
                  <c:v>7.1579815083529317</c:v>
                </c:pt>
                <c:pt idx="8170">
                  <c:v>7.157060590069503</c:v>
                </c:pt>
                <c:pt idx="8171">
                  <c:v>7.1568183090275035</c:v>
                </c:pt>
                <c:pt idx="8172">
                  <c:v>7.1502635065697815</c:v>
                </c:pt>
                <c:pt idx="8173">
                  <c:v>7.145870721771221</c:v>
                </c:pt>
                <c:pt idx="8174">
                  <c:v>7.1431710514075233</c:v>
                </c:pt>
                <c:pt idx="8175">
                  <c:v>7.140390568331707</c:v>
                </c:pt>
                <c:pt idx="8176">
                  <c:v>7.135345180818879</c:v>
                </c:pt>
                <c:pt idx="8177">
                  <c:v>7.1347456271823662</c:v>
                </c:pt>
                <c:pt idx="8178">
                  <c:v>7.1256332875420796</c:v>
                </c:pt>
                <c:pt idx="8179">
                  <c:v>7.1251859457409683</c:v>
                </c:pt>
                <c:pt idx="8180">
                  <c:v>7.1235245666666422</c:v>
                </c:pt>
                <c:pt idx="8181">
                  <c:v>7.1216067314472555</c:v>
                </c:pt>
                <c:pt idx="8182">
                  <c:v>7.1202995359818315</c:v>
                </c:pt>
                <c:pt idx="8183">
                  <c:v>7.1121838079041408</c:v>
                </c:pt>
                <c:pt idx="8184">
                  <c:v>7.1071895650631909</c:v>
                </c:pt>
                <c:pt idx="8185">
                  <c:v>7.1064615396843624</c:v>
                </c:pt>
                <c:pt idx="8186">
                  <c:v>7.1042863693847336</c:v>
                </c:pt>
                <c:pt idx="8187">
                  <c:v>7.1023527169434857</c:v>
                </c:pt>
                <c:pt idx="8188">
                  <c:v>7.0956628127827006</c:v>
                </c:pt>
                <c:pt idx="8189">
                  <c:v>7.0945979578302261</c:v>
                </c:pt>
                <c:pt idx="8190">
                  <c:v>7.0937963527267307</c:v>
                </c:pt>
                <c:pt idx="8191">
                  <c:v>7.0930692392669927</c:v>
                </c:pt>
                <c:pt idx="8192">
                  <c:v>7.092528549485225</c:v>
                </c:pt>
                <c:pt idx="8193">
                  <c:v>7.0839934484916895</c:v>
                </c:pt>
                <c:pt idx="8194">
                  <c:v>7.0810884099309437</c:v>
                </c:pt>
                <c:pt idx="8195">
                  <c:v>7.0794925102207502</c:v>
                </c:pt>
                <c:pt idx="8196">
                  <c:v>7.0784144052672193</c:v>
                </c:pt>
                <c:pt idx="8197">
                  <c:v>7.0706817211708657</c:v>
                </c:pt>
                <c:pt idx="8198">
                  <c:v>7.0705497628567722</c:v>
                </c:pt>
                <c:pt idx="8199">
                  <c:v>7.0699966562016101</c:v>
                </c:pt>
                <c:pt idx="8200">
                  <c:v>7.0697435742665622</c:v>
                </c:pt>
                <c:pt idx="8201">
                  <c:v>7.0666566644094306</c:v>
                </c:pt>
                <c:pt idx="8202">
                  <c:v>7.0665583089682222</c:v>
                </c:pt>
                <c:pt idx="8203">
                  <c:v>7.0569635465878608</c:v>
                </c:pt>
                <c:pt idx="8204">
                  <c:v>7.0557014708926422</c:v>
                </c:pt>
                <c:pt idx="8205">
                  <c:v>7.0539281532235361</c:v>
                </c:pt>
                <c:pt idx="8206">
                  <c:v>7.0485958075567794</c:v>
                </c:pt>
                <c:pt idx="8207">
                  <c:v>7.0477636292181733</c:v>
                </c:pt>
                <c:pt idx="8208">
                  <c:v>7.0459586867949122</c:v>
                </c:pt>
                <c:pt idx="8209">
                  <c:v>7.0387254239071524</c:v>
                </c:pt>
                <c:pt idx="8210">
                  <c:v>7.0363204348773039</c:v>
                </c:pt>
                <c:pt idx="8211">
                  <c:v>7.0305267270536405</c:v>
                </c:pt>
                <c:pt idx="8212">
                  <c:v>7.0295593780214887</c:v>
                </c:pt>
                <c:pt idx="8213">
                  <c:v>7.0285088619758405</c:v>
                </c:pt>
                <c:pt idx="8214">
                  <c:v>7.0250836615890586</c:v>
                </c:pt>
                <c:pt idx="8215">
                  <c:v>7.0244597364365742</c:v>
                </c:pt>
                <c:pt idx="8216">
                  <c:v>7.0219541018932032</c:v>
                </c:pt>
                <c:pt idx="8217">
                  <c:v>7.0217504433245104</c:v>
                </c:pt>
                <c:pt idx="8218">
                  <c:v>7.0189818673318287</c:v>
                </c:pt>
                <c:pt idx="8219">
                  <c:v>7.0138261434609603</c:v>
                </c:pt>
                <c:pt idx="8220">
                  <c:v>7.0118866808485336</c:v>
                </c:pt>
                <c:pt idx="8221">
                  <c:v>7.0054174760429566</c:v>
                </c:pt>
                <c:pt idx="8222">
                  <c:v>7.001296615890185</c:v>
                </c:pt>
                <c:pt idx="8223">
                  <c:v>6.9997328508814505</c:v>
                </c:pt>
                <c:pt idx="8224">
                  <c:v>6.9947341803657288</c:v>
                </c:pt>
                <c:pt idx="8225">
                  <c:v>6.991282365101803</c:v>
                </c:pt>
                <c:pt idx="8226">
                  <c:v>6.990445023761251</c:v>
                </c:pt>
                <c:pt idx="8227">
                  <c:v>6.9852845439945801</c:v>
                </c:pt>
                <c:pt idx="8228">
                  <c:v>6.9828831642049529</c:v>
                </c:pt>
                <c:pt idx="8229">
                  <c:v>6.9822472789825643</c:v>
                </c:pt>
                <c:pt idx="8230">
                  <c:v>6.9821251226440939</c:v>
                </c:pt>
                <c:pt idx="8231">
                  <c:v>6.9789091682385163</c:v>
                </c:pt>
                <c:pt idx="8232">
                  <c:v>6.9748951509813351</c:v>
                </c:pt>
                <c:pt idx="8233">
                  <c:v>6.9659400407557373</c:v>
                </c:pt>
                <c:pt idx="8234">
                  <c:v>6.96586039208161</c:v>
                </c:pt>
                <c:pt idx="8235">
                  <c:v>6.9645117274924253</c:v>
                </c:pt>
                <c:pt idx="8236">
                  <c:v>6.9635493676785227</c:v>
                </c:pt>
                <c:pt idx="8237">
                  <c:v>6.9590204900049315</c:v>
                </c:pt>
                <c:pt idx="8238">
                  <c:v>6.9566689057612097</c:v>
                </c:pt>
                <c:pt idx="8239">
                  <c:v>6.954255545226717</c:v>
                </c:pt>
                <c:pt idx="8240">
                  <c:v>6.9497763914877799</c:v>
                </c:pt>
                <c:pt idx="8241">
                  <c:v>6.9464569559414073</c:v>
                </c:pt>
                <c:pt idx="8242">
                  <c:v>6.9463431989426336</c:v>
                </c:pt>
                <c:pt idx="8243">
                  <c:v>6.9417171463093643</c:v>
                </c:pt>
                <c:pt idx="8244">
                  <c:v>6.9397917504810769</c:v>
                </c:pt>
                <c:pt idx="8245">
                  <c:v>6.9365392626038007</c:v>
                </c:pt>
                <c:pt idx="8246">
                  <c:v>6.9324451110836574</c:v>
                </c:pt>
                <c:pt idx="8247">
                  <c:v>6.9323109529074127</c:v>
                </c:pt>
                <c:pt idx="8248">
                  <c:v>6.9255129079063158</c:v>
                </c:pt>
                <c:pt idx="8249">
                  <c:v>6.9248488723876092</c:v>
                </c:pt>
                <c:pt idx="8250">
                  <c:v>6.9246572776529707</c:v>
                </c:pt>
                <c:pt idx="8251">
                  <c:v>6.9237411415275982</c:v>
                </c:pt>
                <c:pt idx="8252">
                  <c:v>6.923286559297483</c:v>
                </c:pt>
                <c:pt idx="8253">
                  <c:v>6.9226003237173108</c:v>
                </c:pt>
                <c:pt idx="8254">
                  <c:v>6.9185351448908445</c:v>
                </c:pt>
                <c:pt idx="8255">
                  <c:v>6.917861909655171</c:v>
                </c:pt>
                <c:pt idx="8256">
                  <c:v>6.9170827841558218</c:v>
                </c:pt>
                <c:pt idx="8257">
                  <c:v>6.9157703320482513</c:v>
                </c:pt>
                <c:pt idx="8258">
                  <c:v>6.9117723296549975</c:v>
                </c:pt>
                <c:pt idx="8259">
                  <c:v>6.9107433558432794</c:v>
                </c:pt>
                <c:pt idx="8260">
                  <c:v>6.9088233589034402</c:v>
                </c:pt>
                <c:pt idx="8261">
                  <c:v>6.9071199612978651</c:v>
                </c:pt>
                <c:pt idx="8262">
                  <c:v>6.9059928876391172</c:v>
                </c:pt>
                <c:pt idx="8263">
                  <c:v>6.8942297707057802</c:v>
                </c:pt>
                <c:pt idx="8264">
                  <c:v>6.8941483265637276</c:v>
                </c:pt>
                <c:pt idx="8265">
                  <c:v>6.8936904750839858</c:v>
                </c:pt>
                <c:pt idx="8266">
                  <c:v>6.8859177029641501</c:v>
                </c:pt>
                <c:pt idx="8267">
                  <c:v>6.8846089167981113</c:v>
                </c:pt>
                <c:pt idx="8268">
                  <c:v>6.8792515721158685</c:v>
                </c:pt>
                <c:pt idx="8269">
                  <c:v>6.8780975359013912</c:v>
                </c:pt>
                <c:pt idx="8270">
                  <c:v>6.8753651018748139</c:v>
                </c:pt>
                <c:pt idx="8271">
                  <c:v>6.8742469772447716</c:v>
                </c:pt>
                <c:pt idx="8272">
                  <c:v>6.870919982138048</c:v>
                </c:pt>
                <c:pt idx="8273">
                  <c:v>6.8668991823084795</c:v>
                </c:pt>
                <c:pt idx="8274">
                  <c:v>6.8662461328917406</c:v>
                </c:pt>
                <c:pt idx="8275">
                  <c:v>6.8590121285713677</c:v>
                </c:pt>
                <c:pt idx="8276">
                  <c:v>6.8584426782526329</c:v>
                </c:pt>
                <c:pt idx="8277">
                  <c:v>6.8568952741967655</c:v>
                </c:pt>
                <c:pt idx="8278">
                  <c:v>6.8550515680944528</c:v>
                </c:pt>
                <c:pt idx="8279">
                  <c:v>6.8550158795372003</c:v>
                </c:pt>
                <c:pt idx="8280">
                  <c:v>6.8543162940242279</c:v>
                </c:pt>
                <c:pt idx="8281">
                  <c:v>6.8441812932844277</c:v>
                </c:pt>
                <c:pt idx="8282">
                  <c:v>6.843305249130359</c:v>
                </c:pt>
                <c:pt idx="8283">
                  <c:v>6.8431001373358349</c:v>
                </c:pt>
                <c:pt idx="8284">
                  <c:v>6.8401289727554504</c:v>
                </c:pt>
                <c:pt idx="8285">
                  <c:v>6.8390993129051738</c:v>
                </c:pt>
                <c:pt idx="8286">
                  <c:v>6.8342722023821922</c:v>
                </c:pt>
                <c:pt idx="8287">
                  <c:v>6.8297522728494942</c:v>
                </c:pt>
                <c:pt idx="8288">
                  <c:v>6.8286641763718512</c:v>
                </c:pt>
                <c:pt idx="8289">
                  <c:v>6.8269898192998557</c:v>
                </c:pt>
                <c:pt idx="8290">
                  <c:v>6.82695430959334</c:v>
                </c:pt>
                <c:pt idx="8291">
                  <c:v>6.8240446163097239</c:v>
                </c:pt>
                <c:pt idx="8292">
                  <c:v>6.8228285536104787</c:v>
                </c:pt>
                <c:pt idx="8293">
                  <c:v>6.8212063588237601</c:v>
                </c:pt>
                <c:pt idx="8294">
                  <c:v>6.8194728643103346</c:v>
                </c:pt>
                <c:pt idx="8295">
                  <c:v>6.817769912696563</c:v>
                </c:pt>
                <c:pt idx="8296">
                  <c:v>6.8173124416751163</c:v>
                </c:pt>
                <c:pt idx="8297">
                  <c:v>6.8096750810153299</c:v>
                </c:pt>
                <c:pt idx="8298">
                  <c:v>6.8073574789516851</c:v>
                </c:pt>
                <c:pt idx="8299">
                  <c:v>6.8006179645729761</c:v>
                </c:pt>
                <c:pt idx="8300">
                  <c:v>6.7946179334743606</c:v>
                </c:pt>
                <c:pt idx="8301">
                  <c:v>6.7928951778512925</c:v>
                </c:pt>
                <c:pt idx="8302">
                  <c:v>6.7896560049918886</c:v>
                </c:pt>
                <c:pt idx="8303">
                  <c:v>6.789257852195604</c:v>
                </c:pt>
                <c:pt idx="8304">
                  <c:v>6.7870636758836476</c:v>
                </c:pt>
                <c:pt idx="8305">
                  <c:v>6.7861238468831884</c:v>
                </c:pt>
                <c:pt idx="8306">
                  <c:v>6.7852517060686344</c:v>
                </c:pt>
                <c:pt idx="8307">
                  <c:v>6.7825069538347575</c:v>
                </c:pt>
                <c:pt idx="8308">
                  <c:v>6.7796474829351014</c:v>
                </c:pt>
                <c:pt idx="8309">
                  <c:v>6.7794363334363918</c:v>
                </c:pt>
                <c:pt idx="8310">
                  <c:v>6.7784213080725815</c:v>
                </c:pt>
                <c:pt idx="8311">
                  <c:v>6.7779651148358209</c:v>
                </c:pt>
                <c:pt idx="8312">
                  <c:v>6.7737763062937315</c:v>
                </c:pt>
                <c:pt idx="8313">
                  <c:v>6.7671168379694464</c:v>
                </c:pt>
                <c:pt idx="8314">
                  <c:v>6.7623190750010771</c:v>
                </c:pt>
                <c:pt idx="8315">
                  <c:v>6.7615055850490577</c:v>
                </c:pt>
                <c:pt idx="8316">
                  <c:v>6.7603111730460128</c:v>
                </c:pt>
                <c:pt idx="8317">
                  <c:v>6.7516462248838778</c:v>
                </c:pt>
                <c:pt idx="8318">
                  <c:v>6.7506722953448808</c:v>
                </c:pt>
                <c:pt idx="8319">
                  <c:v>6.7504809905011172</c:v>
                </c:pt>
                <c:pt idx="8320">
                  <c:v>6.747657371656782</c:v>
                </c:pt>
                <c:pt idx="8321">
                  <c:v>6.7453121611338425</c:v>
                </c:pt>
                <c:pt idx="8322">
                  <c:v>6.7426824227251867</c:v>
                </c:pt>
                <c:pt idx="8323">
                  <c:v>6.7419803690166074</c:v>
                </c:pt>
                <c:pt idx="8324">
                  <c:v>6.7411354515199378</c:v>
                </c:pt>
                <c:pt idx="8325">
                  <c:v>6.7393207834381368</c:v>
                </c:pt>
                <c:pt idx="8326">
                  <c:v>6.7380381350394796</c:v>
                </c:pt>
                <c:pt idx="8327">
                  <c:v>6.7337894561483633</c:v>
                </c:pt>
                <c:pt idx="8328">
                  <c:v>6.7325965785400523</c:v>
                </c:pt>
                <c:pt idx="8329">
                  <c:v>6.7283519258212525</c:v>
                </c:pt>
                <c:pt idx="8330">
                  <c:v>6.727836402699876</c:v>
                </c:pt>
                <c:pt idx="8331">
                  <c:v>6.7260241102637686</c:v>
                </c:pt>
                <c:pt idx="8332">
                  <c:v>6.7243896415230457</c:v>
                </c:pt>
                <c:pt idx="8333">
                  <c:v>6.7156940902887747</c:v>
                </c:pt>
                <c:pt idx="8334">
                  <c:v>6.7156350549716475</c:v>
                </c:pt>
                <c:pt idx="8335">
                  <c:v>6.7136801273739497</c:v>
                </c:pt>
                <c:pt idx="8336">
                  <c:v>6.7128216958336315</c:v>
                </c:pt>
                <c:pt idx="8337">
                  <c:v>6.7080082664182958</c:v>
                </c:pt>
                <c:pt idx="8338">
                  <c:v>6.7050428109789157</c:v>
                </c:pt>
                <c:pt idx="8339">
                  <c:v>6.7049393574431599</c:v>
                </c:pt>
                <c:pt idx="8340">
                  <c:v>6.7007379177291355</c:v>
                </c:pt>
                <c:pt idx="8341">
                  <c:v>6.6969560934901997</c:v>
                </c:pt>
                <c:pt idx="8342">
                  <c:v>6.6952609660562175</c:v>
                </c:pt>
                <c:pt idx="8343">
                  <c:v>6.6944061558217793</c:v>
                </c:pt>
                <c:pt idx="8344">
                  <c:v>6.6928191915788835</c:v>
                </c:pt>
                <c:pt idx="8345">
                  <c:v>6.6895111080163492</c:v>
                </c:pt>
                <c:pt idx="8346">
                  <c:v>6.6892839271194102</c:v>
                </c:pt>
                <c:pt idx="8347">
                  <c:v>6.6887015002730603</c:v>
                </c:pt>
                <c:pt idx="8348">
                  <c:v>6.6818849528494022</c:v>
                </c:pt>
                <c:pt idx="8349">
                  <c:v>6.6729041992382916</c:v>
                </c:pt>
                <c:pt idx="8350">
                  <c:v>6.6721785803930915</c:v>
                </c:pt>
                <c:pt idx="8351">
                  <c:v>6.6654066134450769</c:v>
                </c:pt>
                <c:pt idx="8352">
                  <c:v>6.6642106774012539</c:v>
                </c:pt>
                <c:pt idx="8353">
                  <c:v>6.6634079510133892</c:v>
                </c:pt>
                <c:pt idx="8354">
                  <c:v>6.6597647211624853</c:v>
                </c:pt>
                <c:pt idx="8355">
                  <c:v>6.6558030530007057</c:v>
                </c:pt>
                <c:pt idx="8356">
                  <c:v>6.6517099960515278</c:v>
                </c:pt>
                <c:pt idx="8357">
                  <c:v>6.6514532147395462</c:v>
                </c:pt>
                <c:pt idx="8358">
                  <c:v>6.6502721123388424</c:v>
                </c:pt>
                <c:pt idx="8359">
                  <c:v>6.6474133897917902</c:v>
                </c:pt>
                <c:pt idx="8360">
                  <c:v>6.6414048161158661</c:v>
                </c:pt>
                <c:pt idx="8361">
                  <c:v>6.6392378214067085</c:v>
                </c:pt>
                <c:pt idx="8362">
                  <c:v>6.6386825771478284</c:v>
                </c:pt>
                <c:pt idx="8363">
                  <c:v>6.6386521794826718</c:v>
                </c:pt>
                <c:pt idx="8364">
                  <c:v>6.6351688335312016</c:v>
                </c:pt>
                <c:pt idx="8365">
                  <c:v>6.6339437201228462</c:v>
                </c:pt>
                <c:pt idx="8366">
                  <c:v>6.6333374599948494</c:v>
                </c:pt>
                <c:pt idx="8367">
                  <c:v>6.630207770179493</c:v>
                </c:pt>
                <c:pt idx="8368">
                  <c:v>6.6300713182167907</c:v>
                </c:pt>
                <c:pt idx="8369">
                  <c:v>6.6285691427961435</c:v>
                </c:pt>
                <c:pt idx="8370">
                  <c:v>6.6271303203999228</c:v>
                </c:pt>
                <c:pt idx="8371">
                  <c:v>6.6265055599152936</c:v>
                </c:pt>
                <c:pt idx="8372">
                  <c:v>6.624646477027456</c:v>
                </c:pt>
                <c:pt idx="8373">
                  <c:v>6.6244301866038775</c:v>
                </c:pt>
                <c:pt idx="8374">
                  <c:v>6.6133436939927543</c:v>
                </c:pt>
                <c:pt idx="8375">
                  <c:v>6.6019343470992338</c:v>
                </c:pt>
                <c:pt idx="8376">
                  <c:v>6.6014843265719811</c:v>
                </c:pt>
                <c:pt idx="8377">
                  <c:v>6.5992895700455163</c:v>
                </c:pt>
                <c:pt idx="8378">
                  <c:v>6.5967861050803727</c:v>
                </c:pt>
                <c:pt idx="8379">
                  <c:v>6.5953373651757632</c:v>
                </c:pt>
                <c:pt idx="8380">
                  <c:v>6.5895314040697057</c:v>
                </c:pt>
                <c:pt idx="8381">
                  <c:v>6.5872643407305445</c:v>
                </c:pt>
                <c:pt idx="8382">
                  <c:v>6.5872541839983203</c:v>
                </c:pt>
                <c:pt idx="8383">
                  <c:v>6.5842772158956606</c:v>
                </c:pt>
                <c:pt idx="8384">
                  <c:v>6.5834023973865801</c:v>
                </c:pt>
                <c:pt idx="8385">
                  <c:v>6.5794580677818422</c:v>
                </c:pt>
                <c:pt idx="8386">
                  <c:v>6.5766395060469707</c:v>
                </c:pt>
                <c:pt idx="8387">
                  <c:v>6.5760093449073107</c:v>
                </c:pt>
                <c:pt idx="8388">
                  <c:v>6.5678445732504365</c:v>
                </c:pt>
                <c:pt idx="8389">
                  <c:v>6.5676735877356576</c:v>
                </c:pt>
                <c:pt idx="8390">
                  <c:v>6.566942366989065</c:v>
                </c:pt>
                <c:pt idx="8391">
                  <c:v>6.5660970935924183</c:v>
                </c:pt>
                <c:pt idx="8392">
                  <c:v>6.56538473020957</c:v>
                </c:pt>
                <c:pt idx="8393">
                  <c:v>6.5618540462174284</c:v>
                </c:pt>
                <c:pt idx="8394">
                  <c:v>6.5554925831653081</c:v>
                </c:pt>
                <c:pt idx="8395">
                  <c:v>6.5550776657348413</c:v>
                </c:pt>
                <c:pt idx="8396">
                  <c:v>6.5549799446665507</c:v>
                </c:pt>
                <c:pt idx="8397">
                  <c:v>6.548448181520822</c:v>
                </c:pt>
                <c:pt idx="8398">
                  <c:v>6.5416539242624694</c:v>
                </c:pt>
                <c:pt idx="8399">
                  <c:v>6.5402739353892212</c:v>
                </c:pt>
                <c:pt idx="8400">
                  <c:v>6.5369469682166841</c:v>
                </c:pt>
                <c:pt idx="8401">
                  <c:v>6.5354059646419396</c:v>
                </c:pt>
                <c:pt idx="8402">
                  <c:v>6.5339324831918999</c:v>
                </c:pt>
                <c:pt idx="8403">
                  <c:v>6.532905580184913</c:v>
                </c:pt>
                <c:pt idx="8404">
                  <c:v>6.5294881793571262</c:v>
                </c:pt>
                <c:pt idx="8405">
                  <c:v>6.5275710164327787</c:v>
                </c:pt>
                <c:pt idx="8406">
                  <c:v>6.5267508666604703</c:v>
                </c:pt>
                <c:pt idx="8407">
                  <c:v>6.5216043284480092</c:v>
                </c:pt>
                <c:pt idx="8408">
                  <c:v>6.5192167483281009</c:v>
                </c:pt>
                <c:pt idx="8409">
                  <c:v>6.5119574012666197</c:v>
                </c:pt>
                <c:pt idx="8410">
                  <c:v>6.5067451719008265</c:v>
                </c:pt>
                <c:pt idx="8411">
                  <c:v>6.5041350486387248</c:v>
                </c:pt>
                <c:pt idx="8412">
                  <c:v>6.4975643196040709</c:v>
                </c:pt>
                <c:pt idx="8413">
                  <c:v>6.4891656255806689</c:v>
                </c:pt>
                <c:pt idx="8414">
                  <c:v>6.4871074468234768</c:v>
                </c:pt>
                <c:pt idx="8415">
                  <c:v>6.4802794723887143</c:v>
                </c:pt>
                <c:pt idx="8416">
                  <c:v>6.4768242561273892</c:v>
                </c:pt>
                <c:pt idx="8417">
                  <c:v>6.4743468740320695</c:v>
                </c:pt>
                <c:pt idx="8418">
                  <c:v>6.4711093189439222</c:v>
                </c:pt>
                <c:pt idx="8419">
                  <c:v>6.4690144523692057</c:v>
                </c:pt>
                <c:pt idx="8420">
                  <c:v>6.4662755145945621</c:v>
                </c:pt>
                <c:pt idx="8421">
                  <c:v>6.4581431046793449</c:v>
                </c:pt>
                <c:pt idx="8422">
                  <c:v>6.4578796474825477</c:v>
                </c:pt>
                <c:pt idx="8423">
                  <c:v>6.4569539360474923</c:v>
                </c:pt>
                <c:pt idx="8424">
                  <c:v>6.4554989591130889</c:v>
                </c:pt>
                <c:pt idx="8425">
                  <c:v>6.4549666767635419</c:v>
                </c:pt>
                <c:pt idx="8426">
                  <c:v>6.4544934719279023</c:v>
                </c:pt>
                <c:pt idx="8427">
                  <c:v>6.4535225748687255</c:v>
                </c:pt>
                <c:pt idx="8428">
                  <c:v>6.4506330950513782</c:v>
                </c:pt>
                <c:pt idx="8429">
                  <c:v>6.445604367276438</c:v>
                </c:pt>
                <c:pt idx="8430">
                  <c:v>6.4447529426472698</c:v>
                </c:pt>
                <c:pt idx="8431">
                  <c:v>6.4443548888276885</c:v>
                </c:pt>
                <c:pt idx="8432">
                  <c:v>6.4429467369090068</c:v>
                </c:pt>
                <c:pt idx="8433">
                  <c:v>6.4402439377078791</c:v>
                </c:pt>
                <c:pt idx="8434">
                  <c:v>6.4393652058928774</c:v>
                </c:pt>
                <c:pt idx="8435">
                  <c:v>6.4366001844596026</c:v>
                </c:pt>
                <c:pt idx="8436">
                  <c:v>6.4361872806990235</c:v>
                </c:pt>
                <c:pt idx="8437">
                  <c:v>6.4325916897234405</c:v>
                </c:pt>
                <c:pt idx="8438">
                  <c:v>6.4318930883387058</c:v>
                </c:pt>
                <c:pt idx="8439">
                  <c:v>6.4317129661417418</c:v>
                </c:pt>
                <c:pt idx="8440">
                  <c:v>6.4316538058500168</c:v>
                </c:pt>
                <c:pt idx="8441">
                  <c:v>6.4273437787515322</c:v>
                </c:pt>
                <c:pt idx="8442">
                  <c:v>6.4255771573290463</c:v>
                </c:pt>
                <c:pt idx="8443">
                  <c:v>6.4218592193540314</c:v>
                </c:pt>
                <c:pt idx="8444">
                  <c:v>6.4190796674852084</c:v>
                </c:pt>
                <c:pt idx="8445">
                  <c:v>6.418646042888847</c:v>
                </c:pt>
                <c:pt idx="8446">
                  <c:v>6.4185595276001415</c:v>
                </c:pt>
                <c:pt idx="8447">
                  <c:v>6.4074365818973789</c:v>
                </c:pt>
                <c:pt idx="8448">
                  <c:v>6.4018570829096468</c:v>
                </c:pt>
                <c:pt idx="8449">
                  <c:v>6.394874063148122</c:v>
                </c:pt>
                <c:pt idx="8450">
                  <c:v>6.3928165236514722</c:v>
                </c:pt>
                <c:pt idx="8451">
                  <c:v>6.3913809643389357</c:v>
                </c:pt>
                <c:pt idx="8452">
                  <c:v>6.3911914090017508</c:v>
                </c:pt>
                <c:pt idx="8453">
                  <c:v>6.3902675810563929</c:v>
                </c:pt>
                <c:pt idx="8454">
                  <c:v>6.3874461640543041</c:v>
                </c:pt>
                <c:pt idx="8455">
                  <c:v>6.3868096747654883</c:v>
                </c:pt>
                <c:pt idx="8456">
                  <c:v>6.3829014517364655</c:v>
                </c:pt>
                <c:pt idx="8457">
                  <c:v>6.379435169585622</c:v>
                </c:pt>
                <c:pt idx="8458">
                  <c:v>6.3691530329645696</c:v>
                </c:pt>
                <c:pt idx="8459">
                  <c:v>6.3632673006261182</c:v>
                </c:pt>
                <c:pt idx="8460">
                  <c:v>6.3623231225955088</c:v>
                </c:pt>
                <c:pt idx="8461">
                  <c:v>6.3616446694062896</c:v>
                </c:pt>
                <c:pt idx="8462">
                  <c:v>6.3609941151306417</c:v>
                </c:pt>
                <c:pt idx="8463">
                  <c:v>6.3597140468728384</c:v>
                </c:pt>
                <c:pt idx="8464">
                  <c:v>6.3480185373954852</c:v>
                </c:pt>
                <c:pt idx="8465">
                  <c:v>6.3449231310479446</c:v>
                </c:pt>
                <c:pt idx="8466">
                  <c:v>6.3347431392067</c:v>
                </c:pt>
                <c:pt idx="8467">
                  <c:v>6.3322833600635242</c:v>
                </c:pt>
                <c:pt idx="8468">
                  <c:v>6.3307081518665456</c:v>
                </c:pt>
                <c:pt idx="8469">
                  <c:v>6.3214488515280944</c:v>
                </c:pt>
                <c:pt idx="8470">
                  <c:v>6.3169831055444838</c:v>
                </c:pt>
                <c:pt idx="8471">
                  <c:v>6.3142470986461907</c:v>
                </c:pt>
                <c:pt idx="8472">
                  <c:v>6.3096752979256321</c:v>
                </c:pt>
                <c:pt idx="8473">
                  <c:v>6.3090757153936652</c:v>
                </c:pt>
                <c:pt idx="8474">
                  <c:v>6.305726212051149</c:v>
                </c:pt>
                <c:pt idx="8475">
                  <c:v>6.3039990886672008</c:v>
                </c:pt>
                <c:pt idx="8476">
                  <c:v>6.302881089319663</c:v>
                </c:pt>
                <c:pt idx="8477">
                  <c:v>6.3013373760278286</c:v>
                </c:pt>
                <c:pt idx="8478">
                  <c:v>6.2986790822847878</c:v>
                </c:pt>
                <c:pt idx="8479">
                  <c:v>6.2977406052671308</c:v>
                </c:pt>
                <c:pt idx="8480">
                  <c:v>6.2953311547796087</c:v>
                </c:pt>
                <c:pt idx="8481">
                  <c:v>6.2897176332609979</c:v>
                </c:pt>
                <c:pt idx="8482">
                  <c:v>6.2893367274443754</c:v>
                </c:pt>
                <c:pt idx="8483">
                  <c:v>6.2861641650642675</c:v>
                </c:pt>
                <c:pt idx="8484">
                  <c:v>6.2844200946458013</c:v>
                </c:pt>
                <c:pt idx="8485">
                  <c:v>6.2835116405302749</c:v>
                </c:pt>
                <c:pt idx="8486">
                  <c:v>6.2811360273703158</c:v>
                </c:pt>
                <c:pt idx="8487">
                  <c:v>6.2793425396232312</c:v>
                </c:pt>
                <c:pt idx="8488">
                  <c:v>6.2790129552155793</c:v>
                </c:pt>
                <c:pt idx="8489">
                  <c:v>6.2784331933393833</c:v>
                </c:pt>
                <c:pt idx="8490">
                  <c:v>6.275113702650212</c:v>
                </c:pt>
                <c:pt idx="8491">
                  <c:v>6.2716253196756462</c:v>
                </c:pt>
                <c:pt idx="8492">
                  <c:v>6.2699701464323372</c:v>
                </c:pt>
                <c:pt idx="8493">
                  <c:v>6.2673683203570905</c:v>
                </c:pt>
                <c:pt idx="8494">
                  <c:v>6.2660880457366908</c:v>
                </c:pt>
                <c:pt idx="8495">
                  <c:v>6.2597916090240542</c:v>
                </c:pt>
                <c:pt idx="8496">
                  <c:v>6.2592026506273379</c:v>
                </c:pt>
                <c:pt idx="8497">
                  <c:v>6.2572966383421535</c:v>
                </c:pt>
                <c:pt idx="8498">
                  <c:v>6.2548545469457553</c:v>
                </c:pt>
                <c:pt idx="8499">
                  <c:v>6.2548510808595941</c:v>
                </c:pt>
                <c:pt idx="8500">
                  <c:v>6.2528299067162436</c:v>
                </c:pt>
                <c:pt idx="8501">
                  <c:v>6.2525788607076622</c:v>
                </c:pt>
                <c:pt idx="8502">
                  <c:v>6.2522335804437379</c:v>
                </c:pt>
                <c:pt idx="8503">
                  <c:v>6.2520576447386427</c:v>
                </c:pt>
                <c:pt idx="8504">
                  <c:v>6.2496236263476836</c:v>
                </c:pt>
                <c:pt idx="8505">
                  <c:v>6.2472311217261192</c:v>
                </c:pt>
                <c:pt idx="8506">
                  <c:v>6.2272700669995311</c:v>
                </c:pt>
                <c:pt idx="8507">
                  <c:v>6.2241791193200511</c:v>
                </c:pt>
                <c:pt idx="8508">
                  <c:v>6.2232467990786349</c:v>
                </c:pt>
                <c:pt idx="8509">
                  <c:v>6.2208647243363826</c:v>
                </c:pt>
                <c:pt idx="8510">
                  <c:v>6.2177377575764696</c:v>
                </c:pt>
                <c:pt idx="8511">
                  <c:v>6.2171205816916331</c:v>
                </c:pt>
                <c:pt idx="8512">
                  <c:v>6.2070289191796109</c:v>
                </c:pt>
                <c:pt idx="8513">
                  <c:v>6.2019214292763225</c:v>
                </c:pt>
                <c:pt idx="8514">
                  <c:v>6.2009486611807505</c:v>
                </c:pt>
                <c:pt idx="8515">
                  <c:v>6.199380729648416</c:v>
                </c:pt>
                <c:pt idx="8516">
                  <c:v>6.1907244150231948</c:v>
                </c:pt>
                <c:pt idx="8517">
                  <c:v>6.1824739682530598</c:v>
                </c:pt>
                <c:pt idx="8518">
                  <c:v>6.1816476578617383</c:v>
                </c:pt>
                <c:pt idx="8519">
                  <c:v>6.1806570958628484</c:v>
                </c:pt>
                <c:pt idx="8520">
                  <c:v>6.1800076357706883</c:v>
                </c:pt>
                <c:pt idx="8521">
                  <c:v>6.1767362080118566</c:v>
                </c:pt>
                <c:pt idx="8522">
                  <c:v>6.1756186550852226</c:v>
                </c:pt>
                <c:pt idx="8523">
                  <c:v>6.1719913128498849</c:v>
                </c:pt>
                <c:pt idx="8524">
                  <c:v>6.1704855286875819</c:v>
                </c:pt>
                <c:pt idx="8525">
                  <c:v>6.165386909062069</c:v>
                </c:pt>
                <c:pt idx="8526">
                  <c:v>6.1652735947425699</c:v>
                </c:pt>
                <c:pt idx="8527">
                  <c:v>6.1651570259905002</c:v>
                </c:pt>
                <c:pt idx="8528">
                  <c:v>6.153326050374142</c:v>
                </c:pt>
                <c:pt idx="8529">
                  <c:v>6.1452827611572154</c:v>
                </c:pt>
                <c:pt idx="8530">
                  <c:v>6.1341348668373614</c:v>
                </c:pt>
                <c:pt idx="8531">
                  <c:v>6.1127858952016485</c:v>
                </c:pt>
                <c:pt idx="8532">
                  <c:v>6.1100725815768904</c:v>
                </c:pt>
                <c:pt idx="8533">
                  <c:v>6.1081485697183631</c:v>
                </c:pt>
                <c:pt idx="8534">
                  <c:v>6.1054549833448348</c:v>
                </c:pt>
                <c:pt idx="8535">
                  <c:v>6.1032601215602753</c:v>
                </c:pt>
                <c:pt idx="8536">
                  <c:v>6.0994552138986258</c:v>
                </c:pt>
                <c:pt idx="8537">
                  <c:v>6.0993355645688707</c:v>
                </c:pt>
                <c:pt idx="8538">
                  <c:v>6.0983125651903833</c:v>
                </c:pt>
                <c:pt idx="8539">
                  <c:v>6.096900231823116</c:v>
                </c:pt>
                <c:pt idx="8540">
                  <c:v>6.0962218816146336</c:v>
                </c:pt>
                <c:pt idx="8541">
                  <c:v>6.0906601318081339</c:v>
                </c:pt>
                <c:pt idx="8542">
                  <c:v>6.0900307756224885</c:v>
                </c:pt>
                <c:pt idx="8543">
                  <c:v>6.0881366097463321</c:v>
                </c:pt>
                <c:pt idx="8544">
                  <c:v>6.0845359210341377</c:v>
                </c:pt>
                <c:pt idx="8545">
                  <c:v>6.0835098488934989</c:v>
                </c:pt>
                <c:pt idx="8546">
                  <c:v>6.0803149202351428</c:v>
                </c:pt>
                <c:pt idx="8547">
                  <c:v>6.0769875737253187</c:v>
                </c:pt>
                <c:pt idx="8548">
                  <c:v>6.0655675114611975</c:v>
                </c:pt>
                <c:pt idx="8549">
                  <c:v>6.0543918638598671</c:v>
                </c:pt>
                <c:pt idx="8550">
                  <c:v>6.0536407944087598</c:v>
                </c:pt>
                <c:pt idx="8551">
                  <c:v>6.0464263698207388</c:v>
                </c:pt>
                <c:pt idx="8552">
                  <c:v>6.0439714866355843</c:v>
                </c:pt>
                <c:pt idx="8553">
                  <c:v>6.0432250438341075</c:v>
                </c:pt>
                <c:pt idx="8554">
                  <c:v>6.0351924438594455</c:v>
                </c:pt>
                <c:pt idx="8555">
                  <c:v>6.0348313984434929</c:v>
                </c:pt>
                <c:pt idx="8556">
                  <c:v>6.031428364011683</c:v>
                </c:pt>
                <c:pt idx="8557">
                  <c:v>6.0264740874221481</c:v>
                </c:pt>
                <c:pt idx="8558">
                  <c:v>6.0215707354958923</c:v>
                </c:pt>
                <c:pt idx="8559">
                  <c:v>6.0186137141076488</c:v>
                </c:pt>
                <c:pt idx="8560">
                  <c:v>6.0088630541310533</c:v>
                </c:pt>
                <c:pt idx="8561">
                  <c:v>6.007935633342278</c:v>
                </c:pt>
                <c:pt idx="8562">
                  <c:v>6.00553254064637</c:v>
                </c:pt>
                <c:pt idx="8563">
                  <c:v>6.0032189685953732</c:v>
                </c:pt>
                <c:pt idx="8564">
                  <c:v>5.9964510238396569</c:v>
                </c:pt>
                <c:pt idx="8565">
                  <c:v>5.9954826524890033</c:v>
                </c:pt>
                <c:pt idx="8566">
                  <c:v>5.9815428863964923</c:v>
                </c:pt>
                <c:pt idx="8567">
                  <c:v>5.980603408047747</c:v>
                </c:pt>
                <c:pt idx="8568">
                  <c:v>5.9780920695219422</c:v>
                </c:pt>
                <c:pt idx="8569">
                  <c:v>5.9778734880296369</c:v>
                </c:pt>
                <c:pt idx="8570">
                  <c:v>5.9777852134377314</c:v>
                </c:pt>
                <c:pt idx="8571">
                  <c:v>5.9771029149528321</c:v>
                </c:pt>
                <c:pt idx="8572">
                  <c:v>5.9768727300980267</c:v>
                </c:pt>
                <c:pt idx="8573">
                  <c:v>5.9667154882696414</c:v>
                </c:pt>
                <c:pt idx="8574">
                  <c:v>5.9660562243710373</c:v>
                </c:pt>
                <c:pt idx="8575">
                  <c:v>5.9621213050929089</c:v>
                </c:pt>
                <c:pt idx="8576">
                  <c:v>5.9608818074073069</c:v>
                </c:pt>
                <c:pt idx="8577">
                  <c:v>5.95975450114548</c:v>
                </c:pt>
                <c:pt idx="8578">
                  <c:v>5.9584609080525688</c:v>
                </c:pt>
                <c:pt idx="8579">
                  <c:v>5.957047018452835</c:v>
                </c:pt>
                <c:pt idx="8580">
                  <c:v>5.9547583121199246</c:v>
                </c:pt>
                <c:pt idx="8581">
                  <c:v>5.9527209114747208</c:v>
                </c:pt>
                <c:pt idx="8582">
                  <c:v>5.9523578203388823</c:v>
                </c:pt>
                <c:pt idx="8583">
                  <c:v>5.941403112042015</c:v>
                </c:pt>
                <c:pt idx="8584">
                  <c:v>5.9358253302976136</c:v>
                </c:pt>
                <c:pt idx="8585">
                  <c:v>5.9357798878864649</c:v>
                </c:pt>
                <c:pt idx="8586">
                  <c:v>5.9306589832494598</c:v>
                </c:pt>
                <c:pt idx="8587">
                  <c:v>5.9290891311024438</c:v>
                </c:pt>
                <c:pt idx="8588">
                  <c:v>5.9225085099219186</c:v>
                </c:pt>
                <c:pt idx="8589">
                  <c:v>5.9159188594971264</c:v>
                </c:pt>
                <c:pt idx="8590">
                  <c:v>5.8994540517112535</c:v>
                </c:pt>
                <c:pt idx="8591">
                  <c:v>5.895320112743665</c:v>
                </c:pt>
                <c:pt idx="8592">
                  <c:v>5.8953068010054475</c:v>
                </c:pt>
                <c:pt idx="8593">
                  <c:v>5.893938927081618</c:v>
                </c:pt>
                <c:pt idx="8594">
                  <c:v>5.88909638559673</c:v>
                </c:pt>
                <c:pt idx="8595">
                  <c:v>5.8874262967093243</c:v>
                </c:pt>
                <c:pt idx="8596">
                  <c:v>5.8846684296775118</c:v>
                </c:pt>
                <c:pt idx="8597">
                  <c:v>5.872935935243552</c:v>
                </c:pt>
                <c:pt idx="8598">
                  <c:v>5.8705587317846346</c:v>
                </c:pt>
                <c:pt idx="8599">
                  <c:v>5.8678481429813276</c:v>
                </c:pt>
                <c:pt idx="8600">
                  <c:v>5.8626826764932254</c:v>
                </c:pt>
                <c:pt idx="8601">
                  <c:v>5.854056262086015</c:v>
                </c:pt>
                <c:pt idx="8602">
                  <c:v>5.8512165793802779</c:v>
                </c:pt>
                <c:pt idx="8603">
                  <c:v>5.8442996596779642</c:v>
                </c:pt>
                <c:pt idx="8604">
                  <c:v>5.8379322085372287</c:v>
                </c:pt>
                <c:pt idx="8605">
                  <c:v>5.8363983630769569</c:v>
                </c:pt>
                <c:pt idx="8606">
                  <c:v>5.8296201749930248</c:v>
                </c:pt>
                <c:pt idx="8607">
                  <c:v>5.8269337362707585</c:v>
                </c:pt>
                <c:pt idx="8608">
                  <c:v>5.8177843523629225</c:v>
                </c:pt>
                <c:pt idx="8609">
                  <c:v>5.8146163617267801</c:v>
                </c:pt>
                <c:pt idx="8610">
                  <c:v>5.8079373151545228</c:v>
                </c:pt>
                <c:pt idx="8611">
                  <c:v>5.8062130028198959</c:v>
                </c:pt>
                <c:pt idx="8612">
                  <c:v>5.8041829116661292</c:v>
                </c:pt>
                <c:pt idx="8613">
                  <c:v>5.7961396890485268</c:v>
                </c:pt>
                <c:pt idx="8614">
                  <c:v>5.7941035047525693</c:v>
                </c:pt>
                <c:pt idx="8615">
                  <c:v>5.790283247300275</c:v>
                </c:pt>
                <c:pt idx="8616">
                  <c:v>5.779645560004262</c:v>
                </c:pt>
                <c:pt idx="8617">
                  <c:v>5.7637565296884921</c:v>
                </c:pt>
                <c:pt idx="8618">
                  <c:v>5.7554643132518883</c:v>
                </c:pt>
                <c:pt idx="8619">
                  <c:v>5.751482189224042</c:v>
                </c:pt>
                <c:pt idx="8620">
                  <c:v>5.7510107174665128</c:v>
                </c:pt>
                <c:pt idx="8621">
                  <c:v>5.7479282546873351</c:v>
                </c:pt>
                <c:pt idx="8622">
                  <c:v>5.7472194927963676</c:v>
                </c:pt>
                <c:pt idx="8623">
                  <c:v>5.743147079452017</c:v>
                </c:pt>
                <c:pt idx="8624">
                  <c:v>5.7429007187460162</c:v>
                </c:pt>
                <c:pt idx="8625">
                  <c:v>5.7373558124601365</c:v>
                </c:pt>
                <c:pt idx="8626">
                  <c:v>5.7349888702933738</c:v>
                </c:pt>
                <c:pt idx="8627">
                  <c:v>5.7306920049375636</c:v>
                </c:pt>
                <c:pt idx="8628">
                  <c:v>5.7283140656338816</c:v>
                </c:pt>
                <c:pt idx="8629">
                  <c:v>5.7259934365719385</c:v>
                </c:pt>
                <c:pt idx="8630">
                  <c:v>5.7167924966204318</c:v>
                </c:pt>
                <c:pt idx="8631">
                  <c:v>5.7166379402184617</c:v>
                </c:pt>
                <c:pt idx="8632">
                  <c:v>5.7129065504711427</c:v>
                </c:pt>
                <c:pt idx="8633">
                  <c:v>5.7023856303420999</c:v>
                </c:pt>
                <c:pt idx="8634">
                  <c:v>5.6969626758436291</c:v>
                </c:pt>
                <c:pt idx="8635">
                  <c:v>5.6962795981428611</c:v>
                </c:pt>
                <c:pt idx="8636">
                  <c:v>5.6858579692918134</c:v>
                </c:pt>
                <c:pt idx="8637">
                  <c:v>5.6733543294333053</c:v>
                </c:pt>
                <c:pt idx="8638">
                  <c:v>5.6730400522359563</c:v>
                </c:pt>
                <c:pt idx="8639">
                  <c:v>5.6602223547921584</c:v>
                </c:pt>
                <c:pt idx="8640">
                  <c:v>5.6566588934283963</c:v>
                </c:pt>
                <c:pt idx="8641">
                  <c:v>5.6555202278695269</c:v>
                </c:pt>
                <c:pt idx="8642">
                  <c:v>5.6520809988131671</c:v>
                </c:pt>
                <c:pt idx="8643">
                  <c:v>5.6498162242216976</c:v>
                </c:pt>
                <c:pt idx="8644">
                  <c:v>5.6428506566743186</c:v>
                </c:pt>
                <c:pt idx="8645">
                  <c:v>5.6424130314151597</c:v>
                </c:pt>
                <c:pt idx="8646">
                  <c:v>5.6362361160036816</c:v>
                </c:pt>
                <c:pt idx="8647">
                  <c:v>5.6274608483299726</c:v>
                </c:pt>
                <c:pt idx="8648">
                  <c:v>5.6253839841514681</c:v>
                </c:pt>
                <c:pt idx="8649">
                  <c:v>5.6196413972406445</c:v>
                </c:pt>
                <c:pt idx="8650">
                  <c:v>5.6162024180110013</c:v>
                </c:pt>
                <c:pt idx="8651">
                  <c:v>5.6091593681965515</c:v>
                </c:pt>
                <c:pt idx="8652">
                  <c:v>5.606860273302062</c:v>
                </c:pt>
                <c:pt idx="8653">
                  <c:v>5.603859687157577</c:v>
                </c:pt>
                <c:pt idx="8654">
                  <c:v>5.5977888274500138</c:v>
                </c:pt>
                <c:pt idx="8655">
                  <c:v>5.596204102134009</c:v>
                </c:pt>
                <c:pt idx="8656">
                  <c:v>5.5927920490077776</c:v>
                </c:pt>
                <c:pt idx="8657">
                  <c:v>5.5910489287037271</c:v>
                </c:pt>
                <c:pt idx="8658">
                  <c:v>5.5901322482298053</c:v>
                </c:pt>
                <c:pt idx="8659">
                  <c:v>5.5744340828868095</c:v>
                </c:pt>
                <c:pt idx="8660">
                  <c:v>5.5683441248566545</c:v>
                </c:pt>
                <c:pt idx="8661">
                  <c:v>5.5485083440109255</c:v>
                </c:pt>
                <c:pt idx="8662">
                  <c:v>5.5435703677475097</c:v>
                </c:pt>
                <c:pt idx="8663">
                  <c:v>5.534887516175357</c:v>
                </c:pt>
                <c:pt idx="8664">
                  <c:v>5.5260761114385772</c:v>
                </c:pt>
                <c:pt idx="8665">
                  <c:v>5.525922298077079</c:v>
                </c:pt>
                <c:pt idx="8666">
                  <c:v>5.5088992211822427</c:v>
                </c:pt>
                <c:pt idx="8667">
                  <c:v>5.5057568588294448</c:v>
                </c:pt>
                <c:pt idx="8668">
                  <c:v>5.5052507286012107</c:v>
                </c:pt>
                <c:pt idx="8669">
                  <c:v>5.5030655744901029</c:v>
                </c:pt>
                <c:pt idx="8670">
                  <c:v>5.498769599273249</c:v>
                </c:pt>
                <c:pt idx="8671">
                  <c:v>5.4913981985487217</c:v>
                </c:pt>
                <c:pt idx="8672">
                  <c:v>5.4656535975640459</c:v>
                </c:pt>
                <c:pt idx="8673">
                  <c:v>5.4528999083005809</c:v>
                </c:pt>
                <c:pt idx="8674">
                  <c:v>5.4502782590556311</c:v>
                </c:pt>
                <c:pt idx="8675">
                  <c:v>5.437909176754923</c:v>
                </c:pt>
                <c:pt idx="8676">
                  <c:v>5.4194219051094432</c:v>
                </c:pt>
                <c:pt idx="8677">
                  <c:v>5.4185477466205842</c:v>
                </c:pt>
                <c:pt idx="8678">
                  <c:v>5.4178815713191177</c:v>
                </c:pt>
                <c:pt idx="8679">
                  <c:v>5.4141036066521897</c:v>
                </c:pt>
                <c:pt idx="8680">
                  <c:v>5.4046768949635497</c:v>
                </c:pt>
                <c:pt idx="8681">
                  <c:v>5.4008326203627224</c:v>
                </c:pt>
                <c:pt idx="8682">
                  <c:v>5.3991705441716471</c:v>
                </c:pt>
                <c:pt idx="8683">
                  <c:v>5.3988183722526788</c:v>
                </c:pt>
                <c:pt idx="8684">
                  <c:v>5.3886980529890334</c:v>
                </c:pt>
                <c:pt idx="8685">
                  <c:v>5.387073077802909</c:v>
                </c:pt>
                <c:pt idx="8686">
                  <c:v>5.3856259465912597</c:v>
                </c:pt>
                <c:pt idx="8687">
                  <c:v>5.3554570628710394</c:v>
                </c:pt>
                <c:pt idx="8688">
                  <c:v>5.3370394356447299</c:v>
                </c:pt>
                <c:pt idx="8689">
                  <c:v>5.3316992061886959</c:v>
                </c:pt>
                <c:pt idx="8690">
                  <c:v>5.31942999100586</c:v>
                </c:pt>
                <c:pt idx="8691">
                  <c:v>5.3113515616712341</c:v>
                </c:pt>
                <c:pt idx="8692">
                  <c:v>5.3111341902783265</c:v>
                </c:pt>
                <c:pt idx="8693">
                  <c:v>5.3062472717136817</c:v>
                </c:pt>
                <c:pt idx="8694">
                  <c:v>5.2954937870329548</c:v>
                </c:pt>
                <c:pt idx="8695">
                  <c:v>5.2663538833681782</c:v>
                </c:pt>
                <c:pt idx="8696">
                  <c:v>5.2594261467469616</c:v>
                </c:pt>
                <c:pt idx="8697">
                  <c:v>5.2532589394216078</c:v>
                </c:pt>
                <c:pt idx="8698">
                  <c:v>5.2505912128565182</c:v>
                </c:pt>
                <c:pt idx="8699">
                  <c:v>5.2291236663372169</c:v>
                </c:pt>
                <c:pt idx="8700">
                  <c:v>5.2178786971894073</c:v>
                </c:pt>
                <c:pt idx="8701">
                  <c:v>5.2170179752948247</c:v>
                </c:pt>
                <c:pt idx="8702">
                  <c:v>5.2045795091918219</c:v>
                </c:pt>
                <c:pt idx="8703">
                  <c:v>5.200774125191689</c:v>
                </c:pt>
                <c:pt idx="8704">
                  <c:v>5.1908107646329702</c:v>
                </c:pt>
                <c:pt idx="8705">
                  <c:v>5.1671811876086142</c:v>
                </c:pt>
                <c:pt idx="8706">
                  <c:v>5.1393528973269191</c:v>
                </c:pt>
                <c:pt idx="8707">
                  <c:v>5.1198284491221209</c:v>
                </c:pt>
                <c:pt idx="8708">
                  <c:v>5.1113974376681117</c:v>
                </c:pt>
                <c:pt idx="8709">
                  <c:v>5.1052089657686439</c:v>
                </c:pt>
                <c:pt idx="8710">
                  <c:v>5.1049840599419261</c:v>
                </c:pt>
                <c:pt idx="8711">
                  <c:v>5.0974792876939112</c:v>
                </c:pt>
                <c:pt idx="8712">
                  <c:v>5.0965093204928067</c:v>
                </c:pt>
                <c:pt idx="8713">
                  <c:v>5.0821186813252579</c:v>
                </c:pt>
                <c:pt idx="8714">
                  <c:v>5.0660936539924233</c:v>
                </c:pt>
                <c:pt idx="8715">
                  <c:v>5.0654335406059161</c:v>
                </c:pt>
                <c:pt idx="8716">
                  <c:v>5.0648713757024471</c:v>
                </c:pt>
                <c:pt idx="8717">
                  <c:v>5.0614471206131411</c:v>
                </c:pt>
                <c:pt idx="8718">
                  <c:v>5.0573728455491036</c:v>
                </c:pt>
                <c:pt idx="8719">
                  <c:v>5.0431220025454468</c:v>
                </c:pt>
                <c:pt idx="8720">
                  <c:v>5.040233757576507</c:v>
                </c:pt>
                <c:pt idx="8721">
                  <c:v>5.0108155700994113</c:v>
                </c:pt>
                <c:pt idx="8722">
                  <c:v>4.9978328919643715</c:v>
                </c:pt>
                <c:pt idx="8723">
                  <c:v>4.9797515879834062</c:v>
                </c:pt>
                <c:pt idx="8724">
                  <c:v>4.9703473249476735</c:v>
                </c:pt>
                <c:pt idx="8725">
                  <c:v>4.9657485844659366</c:v>
                </c:pt>
                <c:pt idx="8726">
                  <c:v>4.9531900137014944</c:v>
                </c:pt>
                <c:pt idx="8727">
                  <c:v>4.9519253411803401</c:v>
                </c:pt>
                <c:pt idx="8728">
                  <c:v>4.9335400793739312</c:v>
                </c:pt>
                <c:pt idx="8729">
                  <c:v>4.9280548421939656</c:v>
                </c:pt>
                <c:pt idx="8730">
                  <c:v>4.9239894162324678</c:v>
                </c:pt>
                <c:pt idx="8731">
                  <c:v>4.9235125983988892</c:v>
                </c:pt>
                <c:pt idx="8732">
                  <c:v>4.9144903072398813</c:v>
                </c:pt>
                <c:pt idx="8733">
                  <c:v>4.9035415297147553</c:v>
                </c:pt>
                <c:pt idx="8734">
                  <c:v>4.9011349790878249</c:v>
                </c:pt>
                <c:pt idx="8735">
                  <c:v>4.8977694453569862</c:v>
                </c:pt>
                <c:pt idx="8736">
                  <c:v>4.8645206381304131</c:v>
                </c:pt>
                <c:pt idx="8737">
                  <c:v>4.8374213707712581</c:v>
                </c:pt>
                <c:pt idx="8738">
                  <c:v>4.8247338598299372</c:v>
                </c:pt>
                <c:pt idx="8739">
                  <c:v>4.8088684479846062</c:v>
                </c:pt>
                <c:pt idx="8740">
                  <c:v>4.8048289601029142</c:v>
                </c:pt>
                <c:pt idx="8741">
                  <c:v>4.7968576934201073</c:v>
                </c:pt>
                <c:pt idx="8742">
                  <c:v>4.795045893544633</c:v>
                </c:pt>
                <c:pt idx="8743">
                  <c:v>4.7774778682032881</c:v>
                </c:pt>
                <c:pt idx="8744">
                  <c:v>4.7741704419584261</c:v>
                </c:pt>
                <c:pt idx="8745">
                  <c:v>4.7711638577642965</c:v>
                </c:pt>
                <c:pt idx="8746">
                  <c:v>4.7627278850935806</c:v>
                </c:pt>
                <c:pt idx="8747">
                  <c:v>4.680514449270941</c:v>
                </c:pt>
                <c:pt idx="8748">
                  <c:v>4.6576999205045562</c:v>
                </c:pt>
                <c:pt idx="8749">
                  <c:v>4.5897768973189201</c:v>
                </c:pt>
                <c:pt idx="8750">
                  <c:v>4.5833875679304334</c:v>
                </c:pt>
                <c:pt idx="8751">
                  <c:v>4.4594381903331666</c:v>
                </c:pt>
                <c:pt idx="8752">
                  <c:v>4.4328866623369922</c:v>
                </c:pt>
                <c:pt idx="8753">
                  <c:v>4.3681043896365122</c:v>
                </c:pt>
                <c:pt idx="8754">
                  <c:v>4.3463309201673157</c:v>
                </c:pt>
                <c:pt idx="8755">
                  <c:v>4.2800450298106592</c:v>
                </c:pt>
                <c:pt idx="8756">
                  <c:v>4.2617958550837827</c:v>
                </c:pt>
                <c:pt idx="8757">
                  <c:v>4.1900482094376263</c:v>
                </c:pt>
                <c:pt idx="8758">
                  <c:v>3.9025829988760328</c:v>
                </c:pt>
                <c:pt idx="8759">
                  <c:v>3.322702211024338</c:v>
                </c:pt>
              </c:numCache>
            </c:numRef>
          </c:yVal>
          <c:smooth val="1"/>
          <c:extLst>
            <c:ext xmlns:c16="http://schemas.microsoft.com/office/drawing/2014/chart" uri="{C3380CC4-5D6E-409C-BE32-E72D297353CC}">
              <c16:uniqueId val="{00000000-C25B-40FA-BF8C-664ED49D386B}"/>
            </c:ext>
          </c:extLst>
        </c:ser>
        <c:ser>
          <c:idx val="1"/>
          <c:order val="1"/>
          <c:tx>
            <c:strRef>
              <c:f>'[reserva rodante Tiempo Real.xlsx]Hoja3'!$N$1</c:f>
              <c:strCache>
                <c:ptCount val="1"/>
                <c:pt idx="0">
                  <c:v>MRO Mín</c:v>
                </c:pt>
              </c:strCache>
            </c:strRef>
          </c:tx>
          <c:spPr>
            <a:ln w="19050" cap="rnd">
              <a:solidFill>
                <a:schemeClr val="accent2"/>
              </a:solidFill>
              <a:round/>
            </a:ln>
            <a:effectLst/>
          </c:spPr>
          <c:marker>
            <c:symbol val="none"/>
          </c:marker>
          <c:xVal>
            <c:numRef>
              <c:f>'[reserva rodante Tiempo Real.xlsx]Hoja3'!$J$2:$J$8762</c:f>
              <c:numCache>
                <c:formatCode>General</c:formatCode>
                <c:ptCount val="876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pt idx="2000">
                  <c:v>2001</c:v>
                </c:pt>
                <c:pt idx="2001">
                  <c:v>2002</c:v>
                </c:pt>
                <c:pt idx="2002">
                  <c:v>2003</c:v>
                </c:pt>
                <c:pt idx="2003">
                  <c:v>2004</c:v>
                </c:pt>
                <c:pt idx="2004">
                  <c:v>2005</c:v>
                </c:pt>
                <c:pt idx="2005">
                  <c:v>2006</c:v>
                </c:pt>
                <c:pt idx="2006">
                  <c:v>2007</c:v>
                </c:pt>
                <c:pt idx="2007">
                  <c:v>2008</c:v>
                </c:pt>
                <c:pt idx="2008">
                  <c:v>2009</c:v>
                </c:pt>
                <c:pt idx="2009">
                  <c:v>2010</c:v>
                </c:pt>
                <c:pt idx="2010">
                  <c:v>2011</c:v>
                </c:pt>
                <c:pt idx="2011">
                  <c:v>2012</c:v>
                </c:pt>
                <c:pt idx="2012">
                  <c:v>2013</c:v>
                </c:pt>
                <c:pt idx="2013">
                  <c:v>2014</c:v>
                </c:pt>
                <c:pt idx="2014">
                  <c:v>2015</c:v>
                </c:pt>
                <c:pt idx="2015">
                  <c:v>2016</c:v>
                </c:pt>
                <c:pt idx="2016">
                  <c:v>2017</c:v>
                </c:pt>
                <c:pt idx="2017">
                  <c:v>2018</c:v>
                </c:pt>
                <c:pt idx="2018">
                  <c:v>2019</c:v>
                </c:pt>
                <c:pt idx="2019">
                  <c:v>2020</c:v>
                </c:pt>
                <c:pt idx="2020">
                  <c:v>2021</c:v>
                </c:pt>
                <c:pt idx="2021">
                  <c:v>2022</c:v>
                </c:pt>
                <c:pt idx="2022">
                  <c:v>2023</c:v>
                </c:pt>
                <c:pt idx="2023">
                  <c:v>2024</c:v>
                </c:pt>
                <c:pt idx="2024">
                  <c:v>2025</c:v>
                </c:pt>
                <c:pt idx="2025">
                  <c:v>2026</c:v>
                </c:pt>
                <c:pt idx="2026">
                  <c:v>2027</c:v>
                </c:pt>
                <c:pt idx="2027">
                  <c:v>2028</c:v>
                </c:pt>
                <c:pt idx="2028">
                  <c:v>2029</c:v>
                </c:pt>
                <c:pt idx="2029">
                  <c:v>2030</c:v>
                </c:pt>
                <c:pt idx="2030">
                  <c:v>2031</c:v>
                </c:pt>
                <c:pt idx="2031">
                  <c:v>2032</c:v>
                </c:pt>
                <c:pt idx="2032">
                  <c:v>2033</c:v>
                </c:pt>
                <c:pt idx="2033">
                  <c:v>2034</c:v>
                </c:pt>
                <c:pt idx="2034">
                  <c:v>2035</c:v>
                </c:pt>
                <c:pt idx="2035">
                  <c:v>2036</c:v>
                </c:pt>
                <c:pt idx="2036">
                  <c:v>2037</c:v>
                </c:pt>
                <c:pt idx="2037">
                  <c:v>2038</c:v>
                </c:pt>
                <c:pt idx="2038">
                  <c:v>2039</c:v>
                </c:pt>
                <c:pt idx="2039">
                  <c:v>2040</c:v>
                </c:pt>
                <c:pt idx="2040">
                  <c:v>2041</c:v>
                </c:pt>
                <c:pt idx="2041">
                  <c:v>2042</c:v>
                </c:pt>
                <c:pt idx="2042">
                  <c:v>2043</c:v>
                </c:pt>
                <c:pt idx="2043">
                  <c:v>2044</c:v>
                </c:pt>
                <c:pt idx="2044">
                  <c:v>2045</c:v>
                </c:pt>
                <c:pt idx="2045">
                  <c:v>2046</c:v>
                </c:pt>
                <c:pt idx="2046">
                  <c:v>2047</c:v>
                </c:pt>
                <c:pt idx="2047">
                  <c:v>2048</c:v>
                </c:pt>
                <c:pt idx="2048">
                  <c:v>2049</c:v>
                </c:pt>
                <c:pt idx="2049">
                  <c:v>2050</c:v>
                </c:pt>
                <c:pt idx="2050">
                  <c:v>2051</c:v>
                </c:pt>
                <c:pt idx="2051">
                  <c:v>2052</c:v>
                </c:pt>
                <c:pt idx="2052">
                  <c:v>2053</c:v>
                </c:pt>
                <c:pt idx="2053">
                  <c:v>2054</c:v>
                </c:pt>
                <c:pt idx="2054">
                  <c:v>2055</c:v>
                </c:pt>
                <c:pt idx="2055">
                  <c:v>2056</c:v>
                </c:pt>
                <c:pt idx="2056">
                  <c:v>2057</c:v>
                </c:pt>
                <c:pt idx="2057">
                  <c:v>2058</c:v>
                </c:pt>
                <c:pt idx="2058">
                  <c:v>2059</c:v>
                </c:pt>
                <c:pt idx="2059">
                  <c:v>2060</c:v>
                </c:pt>
                <c:pt idx="2060">
                  <c:v>2061</c:v>
                </c:pt>
                <c:pt idx="2061">
                  <c:v>2062</c:v>
                </c:pt>
                <c:pt idx="2062">
                  <c:v>2063</c:v>
                </c:pt>
                <c:pt idx="2063">
                  <c:v>2064</c:v>
                </c:pt>
                <c:pt idx="2064">
                  <c:v>2065</c:v>
                </c:pt>
                <c:pt idx="2065">
                  <c:v>2066</c:v>
                </c:pt>
                <c:pt idx="2066">
                  <c:v>2067</c:v>
                </c:pt>
                <c:pt idx="2067">
                  <c:v>2068</c:v>
                </c:pt>
                <c:pt idx="2068">
                  <c:v>2069</c:v>
                </c:pt>
                <c:pt idx="2069">
                  <c:v>2070</c:v>
                </c:pt>
                <c:pt idx="2070">
                  <c:v>2071</c:v>
                </c:pt>
                <c:pt idx="2071">
                  <c:v>2072</c:v>
                </c:pt>
                <c:pt idx="2072">
                  <c:v>2073</c:v>
                </c:pt>
                <c:pt idx="2073">
                  <c:v>2074</c:v>
                </c:pt>
                <c:pt idx="2074">
                  <c:v>2075</c:v>
                </c:pt>
                <c:pt idx="2075">
                  <c:v>2076</c:v>
                </c:pt>
                <c:pt idx="2076">
                  <c:v>2077</c:v>
                </c:pt>
                <c:pt idx="2077">
                  <c:v>2078</c:v>
                </c:pt>
                <c:pt idx="2078">
                  <c:v>2079</c:v>
                </c:pt>
                <c:pt idx="2079">
                  <c:v>2080</c:v>
                </c:pt>
                <c:pt idx="2080">
                  <c:v>2081</c:v>
                </c:pt>
                <c:pt idx="2081">
                  <c:v>2082</c:v>
                </c:pt>
                <c:pt idx="2082">
                  <c:v>2083</c:v>
                </c:pt>
                <c:pt idx="2083">
                  <c:v>2084</c:v>
                </c:pt>
                <c:pt idx="2084">
                  <c:v>2085</c:v>
                </c:pt>
                <c:pt idx="2085">
                  <c:v>2086</c:v>
                </c:pt>
                <c:pt idx="2086">
                  <c:v>2087</c:v>
                </c:pt>
                <c:pt idx="2087">
                  <c:v>2088</c:v>
                </c:pt>
                <c:pt idx="2088">
                  <c:v>2089</c:v>
                </c:pt>
                <c:pt idx="2089">
                  <c:v>2090</c:v>
                </c:pt>
                <c:pt idx="2090">
                  <c:v>2091</c:v>
                </c:pt>
                <c:pt idx="2091">
                  <c:v>2092</c:v>
                </c:pt>
                <c:pt idx="2092">
                  <c:v>2093</c:v>
                </c:pt>
                <c:pt idx="2093">
                  <c:v>2094</c:v>
                </c:pt>
                <c:pt idx="2094">
                  <c:v>2095</c:v>
                </c:pt>
                <c:pt idx="2095">
                  <c:v>2096</c:v>
                </c:pt>
                <c:pt idx="2096">
                  <c:v>2097</c:v>
                </c:pt>
                <c:pt idx="2097">
                  <c:v>2098</c:v>
                </c:pt>
                <c:pt idx="2098">
                  <c:v>2099</c:v>
                </c:pt>
                <c:pt idx="2099">
                  <c:v>2100</c:v>
                </c:pt>
                <c:pt idx="2100">
                  <c:v>2101</c:v>
                </c:pt>
                <c:pt idx="2101">
                  <c:v>2102</c:v>
                </c:pt>
                <c:pt idx="2102">
                  <c:v>2103</c:v>
                </c:pt>
                <c:pt idx="2103">
                  <c:v>2104</c:v>
                </c:pt>
                <c:pt idx="2104">
                  <c:v>2105</c:v>
                </c:pt>
                <c:pt idx="2105">
                  <c:v>2106</c:v>
                </c:pt>
                <c:pt idx="2106">
                  <c:v>2107</c:v>
                </c:pt>
                <c:pt idx="2107">
                  <c:v>2108</c:v>
                </c:pt>
                <c:pt idx="2108">
                  <c:v>2109</c:v>
                </c:pt>
                <c:pt idx="2109">
                  <c:v>2110</c:v>
                </c:pt>
                <c:pt idx="2110">
                  <c:v>2111</c:v>
                </c:pt>
                <c:pt idx="2111">
                  <c:v>2112</c:v>
                </c:pt>
                <c:pt idx="2112">
                  <c:v>2113</c:v>
                </c:pt>
                <c:pt idx="2113">
                  <c:v>2114</c:v>
                </c:pt>
                <c:pt idx="2114">
                  <c:v>2115</c:v>
                </c:pt>
                <c:pt idx="2115">
                  <c:v>2116</c:v>
                </c:pt>
                <c:pt idx="2116">
                  <c:v>2117</c:v>
                </c:pt>
                <c:pt idx="2117">
                  <c:v>2118</c:v>
                </c:pt>
                <c:pt idx="2118">
                  <c:v>2119</c:v>
                </c:pt>
                <c:pt idx="2119">
                  <c:v>2120</c:v>
                </c:pt>
                <c:pt idx="2120">
                  <c:v>2121</c:v>
                </c:pt>
                <c:pt idx="2121">
                  <c:v>2122</c:v>
                </c:pt>
                <c:pt idx="2122">
                  <c:v>2123</c:v>
                </c:pt>
                <c:pt idx="2123">
                  <c:v>2124</c:v>
                </c:pt>
                <c:pt idx="2124">
                  <c:v>2125</c:v>
                </c:pt>
                <c:pt idx="2125">
                  <c:v>2126</c:v>
                </c:pt>
                <c:pt idx="2126">
                  <c:v>2127</c:v>
                </c:pt>
                <c:pt idx="2127">
                  <c:v>2128</c:v>
                </c:pt>
                <c:pt idx="2128">
                  <c:v>2129</c:v>
                </c:pt>
                <c:pt idx="2129">
                  <c:v>2130</c:v>
                </c:pt>
                <c:pt idx="2130">
                  <c:v>2131</c:v>
                </c:pt>
                <c:pt idx="2131">
                  <c:v>2132</c:v>
                </c:pt>
                <c:pt idx="2132">
                  <c:v>2133</c:v>
                </c:pt>
                <c:pt idx="2133">
                  <c:v>2134</c:v>
                </c:pt>
                <c:pt idx="2134">
                  <c:v>2135</c:v>
                </c:pt>
                <c:pt idx="2135">
                  <c:v>2136</c:v>
                </c:pt>
                <c:pt idx="2136">
                  <c:v>2137</c:v>
                </c:pt>
                <c:pt idx="2137">
                  <c:v>2138</c:v>
                </c:pt>
                <c:pt idx="2138">
                  <c:v>2139</c:v>
                </c:pt>
                <c:pt idx="2139">
                  <c:v>2140</c:v>
                </c:pt>
                <c:pt idx="2140">
                  <c:v>2141</c:v>
                </c:pt>
                <c:pt idx="2141">
                  <c:v>2142</c:v>
                </c:pt>
                <c:pt idx="2142">
                  <c:v>2143</c:v>
                </c:pt>
                <c:pt idx="2143">
                  <c:v>2144</c:v>
                </c:pt>
                <c:pt idx="2144">
                  <c:v>2145</c:v>
                </c:pt>
                <c:pt idx="2145">
                  <c:v>2146</c:v>
                </c:pt>
                <c:pt idx="2146">
                  <c:v>2147</c:v>
                </c:pt>
                <c:pt idx="2147">
                  <c:v>2148</c:v>
                </c:pt>
                <c:pt idx="2148">
                  <c:v>2149</c:v>
                </c:pt>
                <c:pt idx="2149">
                  <c:v>2150</c:v>
                </c:pt>
                <c:pt idx="2150">
                  <c:v>2151</c:v>
                </c:pt>
                <c:pt idx="2151">
                  <c:v>2152</c:v>
                </c:pt>
                <c:pt idx="2152">
                  <c:v>2153</c:v>
                </c:pt>
                <c:pt idx="2153">
                  <c:v>2154</c:v>
                </c:pt>
                <c:pt idx="2154">
                  <c:v>2155</c:v>
                </c:pt>
                <c:pt idx="2155">
                  <c:v>2156</c:v>
                </c:pt>
                <c:pt idx="2156">
                  <c:v>2157</c:v>
                </c:pt>
                <c:pt idx="2157">
                  <c:v>2158</c:v>
                </c:pt>
                <c:pt idx="2158">
                  <c:v>2159</c:v>
                </c:pt>
                <c:pt idx="2159">
                  <c:v>2160</c:v>
                </c:pt>
                <c:pt idx="2160">
                  <c:v>2161</c:v>
                </c:pt>
                <c:pt idx="2161">
                  <c:v>2162</c:v>
                </c:pt>
                <c:pt idx="2162">
                  <c:v>2163</c:v>
                </c:pt>
                <c:pt idx="2163">
                  <c:v>2164</c:v>
                </c:pt>
                <c:pt idx="2164">
                  <c:v>2165</c:v>
                </c:pt>
                <c:pt idx="2165">
                  <c:v>2166</c:v>
                </c:pt>
                <c:pt idx="2166">
                  <c:v>2167</c:v>
                </c:pt>
                <c:pt idx="2167">
                  <c:v>2168</c:v>
                </c:pt>
                <c:pt idx="2168">
                  <c:v>2169</c:v>
                </c:pt>
                <c:pt idx="2169">
                  <c:v>2170</c:v>
                </c:pt>
                <c:pt idx="2170">
                  <c:v>2171</c:v>
                </c:pt>
                <c:pt idx="2171">
                  <c:v>2172</c:v>
                </c:pt>
                <c:pt idx="2172">
                  <c:v>2173</c:v>
                </c:pt>
                <c:pt idx="2173">
                  <c:v>2174</c:v>
                </c:pt>
                <c:pt idx="2174">
                  <c:v>2175</c:v>
                </c:pt>
                <c:pt idx="2175">
                  <c:v>2176</c:v>
                </c:pt>
                <c:pt idx="2176">
                  <c:v>2177</c:v>
                </c:pt>
                <c:pt idx="2177">
                  <c:v>2178</c:v>
                </c:pt>
                <c:pt idx="2178">
                  <c:v>2179</c:v>
                </c:pt>
                <c:pt idx="2179">
                  <c:v>2180</c:v>
                </c:pt>
                <c:pt idx="2180">
                  <c:v>2181</c:v>
                </c:pt>
                <c:pt idx="2181">
                  <c:v>2182</c:v>
                </c:pt>
                <c:pt idx="2182">
                  <c:v>2183</c:v>
                </c:pt>
                <c:pt idx="2183">
                  <c:v>2184</c:v>
                </c:pt>
                <c:pt idx="2184">
                  <c:v>2185</c:v>
                </c:pt>
                <c:pt idx="2185">
                  <c:v>2186</c:v>
                </c:pt>
                <c:pt idx="2186">
                  <c:v>2187</c:v>
                </c:pt>
                <c:pt idx="2187">
                  <c:v>2188</c:v>
                </c:pt>
                <c:pt idx="2188">
                  <c:v>2189</c:v>
                </c:pt>
                <c:pt idx="2189">
                  <c:v>2190</c:v>
                </c:pt>
                <c:pt idx="2190">
                  <c:v>2191</c:v>
                </c:pt>
                <c:pt idx="2191">
                  <c:v>2192</c:v>
                </c:pt>
                <c:pt idx="2192">
                  <c:v>2193</c:v>
                </c:pt>
                <c:pt idx="2193">
                  <c:v>2194</c:v>
                </c:pt>
                <c:pt idx="2194">
                  <c:v>2195</c:v>
                </c:pt>
                <c:pt idx="2195">
                  <c:v>2196</c:v>
                </c:pt>
                <c:pt idx="2196">
                  <c:v>2197</c:v>
                </c:pt>
                <c:pt idx="2197">
                  <c:v>2198</c:v>
                </c:pt>
                <c:pt idx="2198">
                  <c:v>2199</c:v>
                </c:pt>
                <c:pt idx="2199">
                  <c:v>2200</c:v>
                </c:pt>
                <c:pt idx="2200">
                  <c:v>2201</c:v>
                </c:pt>
                <c:pt idx="2201">
                  <c:v>2202</c:v>
                </c:pt>
                <c:pt idx="2202">
                  <c:v>2203</c:v>
                </c:pt>
                <c:pt idx="2203">
                  <c:v>2204</c:v>
                </c:pt>
                <c:pt idx="2204">
                  <c:v>2205</c:v>
                </c:pt>
                <c:pt idx="2205">
                  <c:v>2206</c:v>
                </c:pt>
                <c:pt idx="2206">
                  <c:v>2207</c:v>
                </c:pt>
                <c:pt idx="2207">
                  <c:v>2208</c:v>
                </c:pt>
                <c:pt idx="2208">
                  <c:v>2209</c:v>
                </c:pt>
                <c:pt idx="2209">
                  <c:v>2210</c:v>
                </c:pt>
                <c:pt idx="2210">
                  <c:v>2211</c:v>
                </c:pt>
                <c:pt idx="2211">
                  <c:v>2212</c:v>
                </c:pt>
                <c:pt idx="2212">
                  <c:v>2213</c:v>
                </c:pt>
                <c:pt idx="2213">
                  <c:v>2214</c:v>
                </c:pt>
                <c:pt idx="2214">
                  <c:v>2215</c:v>
                </c:pt>
                <c:pt idx="2215">
                  <c:v>2216</c:v>
                </c:pt>
                <c:pt idx="2216">
                  <c:v>2217</c:v>
                </c:pt>
                <c:pt idx="2217">
                  <c:v>2218</c:v>
                </c:pt>
                <c:pt idx="2218">
                  <c:v>2219</c:v>
                </c:pt>
                <c:pt idx="2219">
                  <c:v>2220</c:v>
                </c:pt>
                <c:pt idx="2220">
                  <c:v>2221</c:v>
                </c:pt>
                <c:pt idx="2221">
                  <c:v>2222</c:v>
                </c:pt>
                <c:pt idx="2222">
                  <c:v>2223</c:v>
                </c:pt>
                <c:pt idx="2223">
                  <c:v>2224</c:v>
                </c:pt>
                <c:pt idx="2224">
                  <c:v>2225</c:v>
                </c:pt>
                <c:pt idx="2225">
                  <c:v>2226</c:v>
                </c:pt>
                <c:pt idx="2226">
                  <c:v>2227</c:v>
                </c:pt>
                <c:pt idx="2227">
                  <c:v>2228</c:v>
                </c:pt>
                <c:pt idx="2228">
                  <c:v>2229</c:v>
                </c:pt>
                <c:pt idx="2229">
                  <c:v>2230</c:v>
                </c:pt>
                <c:pt idx="2230">
                  <c:v>2231</c:v>
                </c:pt>
                <c:pt idx="2231">
                  <c:v>2232</c:v>
                </c:pt>
                <c:pt idx="2232">
                  <c:v>2233</c:v>
                </c:pt>
                <c:pt idx="2233">
                  <c:v>2234</c:v>
                </c:pt>
                <c:pt idx="2234">
                  <c:v>2235</c:v>
                </c:pt>
                <c:pt idx="2235">
                  <c:v>2236</c:v>
                </c:pt>
                <c:pt idx="2236">
                  <c:v>2237</c:v>
                </c:pt>
                <c:pt idx="2237">
                  <c:v>2238</c:v>
                </c:pt>
                <c:pt idx="2238">
                  <c:v>2239</c:v>
                </c:pt>
                <c:pt idx="2239">
                  <c:v>2240</c:v>
                </c:pt>
                <c:pt idx="2240">
                  <c:v>2241</c:v>
                </c:pt>
                <c:pt idx="2241">
                  <c:v>2242</c:v>
                </c:pt>
                <c:pt idx="2242">
                  <c:v>2243</c:v>
                </c:pt>
                <c:pt idx="2243">
                  <c:v>2244</c:v>
                </c:pt>
                <c:pt idx="2244">
                  <c:v>2245</c:v>
                </c:pt>
                <c:pt idx="2245">
                  <c:v>2246</c:v>
                </c:pt>
                <c:pt idx="2246">
                  <c:v>2247</c:v>
                </c:pt>
                <c:pt idx="2247">
                  <c:v>2248</c:v>
                </c:pt>
                <c:pt idx="2248">
                  <c:v>2249</c:v>
                </c:pt>
                <c:pt idx="2249">
                  <c:v>2250</c:v>
                </c:pt>
                <c:pt idx="2250">
                  <c:v>2251</c:v>
                </c:pt>
                <c:pt idx="2251">
                  <c:v>2252</c:v>
                </c:pt>
                <c:pt idx="2252">
                  <c:v>2253</c:v>
                </c:pt>
                <c:pt idx="2253">
                  <c:v>2254</c:v>
                </c:pt>
                <c:pt idx="2254">
                  <c:v>2255</c:v>
                </c:pt>
                <c:pt idx="2255">
                  <c:v>2256</c:v>
                </c:pt>
                <c:pt idx="2256">
                  <c:v>2257</c:v>
                </c:pt>
                <c:pt idx="2257">
                  <c:v>2258</c:v>
                </c:pt>
                <c:pt idx="2258">
                  <c:v>2259</c:v>
                </c:pt>
                <c:pt idx="2259">
                  <c:v>2260</c:v>
                </c:pt>
                <c:pt idx="2260">
                  <c:v>2261</c:v>
                </c:pt>
                <c:pt idx="2261">
                  <c:v>2262</c:v>
                </c:pt>
                <c:pt idx="2262">
                  <c:v>2263</c:v>
                </c:pt>
                <c:pt idx="2263">
                  <c:v>2264</c:v>
                </c:pt>
                <c:pt idx="2264">
                  <c:v>2265</c:v>
                </c:pt>
                <c:pt idx="2265">
                  <c:v>2266</c:v>
                </c:pt>
                <c:pt idx="2266">
                  <c:v>2267</c:v>
                </c:pt>
                <c:pt idx="2267">
                  <c:v>2268</c:v>
                </c:pt>
                <c:pt idx="2268">
                  <c:v>2269</c:v>
                </c:pt>
                <c:pt idx="2269">
                  <c:v>2270</c:v>
                </c:pt>
                <c:pt idx="2270">
                  <c:v>2271</c:v>
                </c:pt>
                <c:pt idx="2271">
                  <c:v>2272</c:v>
                </c:pt>
                <c:pt idx="2272">
                  <c:v>2273</c:v>
                </c:pt>
                <c:pt idx="2273">
                  <c:v>2274</c:v>
                </c:pt>
                <c:pt idx="2274">
                  <c:v>2275</c:v>
                </c:pt>
                <c:pt idx="2275">
                  <c:v>2276</c:v>
                </c:pt>
                <c:pt idx="2276">
                  <c:v>2277</c:v>
                </c:pt>
                <c:pt idx="2277">
                  <c:v>2278</c:v>
                </c:pt>
                <c:pt idx="2278">
                  <c:v>2279</c:v>
                </c:pt>
                <c:pt idx="2279">
                  <c:v>2280</c:v>
                </c:pt>
                <c:pt idx="2280">
                  <c:v>2281</c:v>
                </c:pt>
                <c:pt idx="2281">
                  <c:v>2282</c:v>
                </c:pt>
                <c:pt idx="2282">
                  <c:v>2283</c:v>
                </c:pt>
                <c:pt idx="2283">
                  <c:v>2284</c:v>
                </c:pt>
                <c:pt idx="2284">
                  <c:v>2285</c:v>
                </c:pt>
                <c:pt idx="2285">
                  <c:v>2286</c:v>
                </c:pt>
                <c:pt idx="2286">
                  <c:v>2287</c:v>
                </c:pt>
                <c:pt idx="2287">
                  <c:v>2288</c:v>
                </c:pt>
                <c:pt idx="2288">
                  <c:v>2289</c:v>
                </c:pt>
                <c:pt idx="2289">
                  <c:v>2290</c:v>
                </c:pt>
                <c:pt idx="2290">
                  <c:v>2291</c:v>
                </c:pt>
                <c:pt idx="2291">
                  <c:v>2292</c:v>
                </c:pt>
                <c:pt idx="2292">
                  <c:v>2293</c:v>
                </c:pt>
                <c:pt idx="2293">
                  <c:v>2294</c:v>
                </c:pt>
                <c:pt idx="2294">
                  <c:v>2295</c:v>
                </c:pt>
                <c:pt idx="2295">
                  <c:v>2296</c:v>
                </c:pt>
                <c:pt idx="2296">
                  <c:v>2297</c:v>
                </c:pt>
                <c:pt idx="2297">
                  <c:v>2298</c:v>
                </c:pt>
                <c:pt idx="2298">
                  <c:v>2299</c:v>
                </c:pt>
                <c:pt idx="2299">
                  <c:v>2300</c:v>
                </c:pt>
                <c:pt idx="2300">
                  <c:v>2301</c:v>
                </c:pt>
                <c:pt idx="2301">
                  <c:v>2302</c:v>
                </c:pt>
                <c:pt idx="2302">
                  <c:v>2303</c:v>
                </c:pt>
                <c:pt idx="2303">
                  <c:v>2304</c:v>
                </c:pt>
                <c:pt idx="2304">
                  <c:v>2305</c:v>
                </c:pt>
                <c:pt idx="2305">
                  <c:v>2306</c:v>
                </c:pt>
                <c:pt idx="2306">
                  <c:v>2307</c:v>
                </c:pt>
                <c:pt idx="2307">
                  <c:v>2308</c:v>
                </c:pt>
                <c:pt idx="2308">
                  <c:v>2309</c:v>
                </c:pt>
                <c:pt idx="2309">
                  <c:v>2310</c:v>
                </c:pt>
                <c:pt idx="2310">
                  <c:v>2311</c:v>
                </c:pt>
                <c:pt idx="2311">
                  <c:v>2312</c:v>
                </c:pt>
                <c:pt idx="2312">
                  <c:v>2313</c:v>
                </c:pt>
                <c:pt idx="2313">
                  <c:v>2314</c:v>
                </c:pt>
                <c:pt idx="2314">
                  <c:v>2315</c:v>
                </c:pt>
                <c:pt idx="2315">
                  <c:v>2316</c:v>
                </c:pt>
                <c:pt idx="2316">
                  <c:v>2317</c:v>
                </c:pt>
                <c:pt idx="2317">
                  <c:v>2318</c:v>
                </c:pt>
                <c:pt idx="2318">
                  <c:v>2319</c:v>
                </c:pt>
                <c:pt idx="2319">
                  <c:v>2320</c:v>
                </c:pt>
                <c:pt idx="2320">
                  <c:v>2321</c:v>
                </c:pt>
                <c:pt idx="2321">
                  <c:v>2322</c:v>
                </c:pt>
                <c:pt idx="2322">
                  <c:v>2323</c:v>
                </c:pt>
                <c:pt idx="2323">
                  <c:v>2324</c:v>
                </c:pt>
                <c:pt idx="2324">
                  <c:v>2325</c:v>
                </c:pt>
                <c:pt idx="2325">
                  <c:v>2326</c:v>
                </c:pt>
                <c:pt idx="2326">
                  <c:v>2327</c:v>
                </c:pt>
                <c:pt idx="2327">
                  <c:v>2328</c:v>
                </c:pt>
                <c:pt idx="2328">
                  <c:v>2329</c:v>
                </c:pt>
                <c:pt idx="2329">
                  <c:v>2330</c:v>
                </c:pt>
                <c:pt idx="2330">
                  <c:v>2331</c:v>
                </c:pt>
                <c:pt idx="2331">
                  <c:v>2332</c:v>
                </c:pt>
                <c:pt idx="2332">
                  <c:v>2333</c:v>
                </c:pt>
                <c:pt idx="2333">
                  <c:v>2334</c:v>
                </c:pt>
                <c:pt idx="2334">
                  <c:v>2335</c:v>
                </c:pt>
                <c:pt idx="2335">
                  <c:v>2336</c:v>
                </c:pt>
                <c:pt idx="2336">
                  <c:v>2337</c:v>
                </c:pt>
                <c:pt idx="2337">
                  <c:v>2338</c:v>
                </c:pt>
                <c:pt idx="2338">
                  <c:v>2339</c:v>
                </c:pt>
                <c:pt idx="2339">
                  <c:v>2340</c:v>
                </c:pt>
                <c:pt idx="2340">
                  <c:v>2341</c:v>
                </c:pt>
                <c:pt idx="2341">
                  <c:v>2342</c:v>
                </c:pt>
                <c:pt idx="2342">
                  <c:v>2343</c:v>
                </c:pt>
                <c:pt idx="2343">
                  <c:v>2344</c:v>
                </c:pt>
                <c:pt idx="2344">
                  <c:v>2345</c:v>
                </c:pt>
                <c:pt idx="2345">
                  <c:v>2346</c:v>
                </c:pt>
                <c:pt idx="2346">
                  <c:v>2347</c:v>
                </c:pt>
                <c:pt idx="2347">
                  <c:v>2348</c:v>
                </c:pt>
                <c:pt idx="2348">
                  <c:v>2349</c:v>
                </c:pt>
                <c:pt idx="2349">
                  <c:v>2350</c:v>
                </c:pt>
                <c:pt idx="2350">
                  <c:v>2351</c:v>
                </c:pt>
                <c:pt idx="2351">
                  <c:v>2352</c:v>
                </c:pt>
                <c:pt idx="2352">
                  <c:v>2353</c:v>
                </c:pt>
                <c:pt idx="2353">
                  <c:v>2354</c:v>
                </c:pt>
                <c:pt idx="2354">
                  <c:v>2355</c:v>
                </c:pt>
                <c:pt idx="2355">
                  <c:v>2356</c:v>
                </c:pt>
                <c:pt idx="2356">
                  <c:v>2357</c:v>
                </c:pt>
                <c:pt idx="2357">
                  <c:v>2358</c:v>
                </c:pt>
                <c:pt idx="2358">
                  <c:v>2359</c:v>
                </c:pt>
                <c:pt idx="2359">
                  <c:v>2360</c:v>
                </c:pt>
                <c:pt idx="2360">
                  <c:v>2361</c:v>
                </c:pt>
                <c:pt idx="2361">
                  <c:v>2362</c:v>
                </c:pt>
                <c:pt idx="2362">
                  <c:v>2363</c:v>
                </c:pt>
                <c:pt idx="2363">
                  <c:v>2364</c:v>
                </c:pt>
                <c:pt idx="2364">
                  <c:v>2365</c:v>
                </c:pt>
                <c:pt idx="2365">
                  <c:v>2366</c:v>
                </c:pt>
                <c:pt idx="2366">
                  <c:v>2367</c:v>
                </c:pt>
                <c:pt idx="2367">
                  <c:v>2368</c:v>
                </c:pt>
                <c:pt idx="2368">
                  <c:v>2369</c:v>
                </c:pt>
                <c:pt idx="2369">
                  <c:v>2370</c:v>
                </c:pt>
                <c:pt idx="2370">
                  <c:v>2371</c:v>
                </c:pt>
                <c:pt idx="2371">
                  <c:v>2372</c:v>
                </c:pt>
                <c:pt idx="2372">
                  <c:v>2373</c:v>
                </c:pt>
                <c:pt idx="2373">
                  <c:v>2374</c:v>
                </c:pt>
                <c:pt idx="2374">
                  <c:v>2375</c:v>
                </c:pt>
                <c:pt idx="2375">
                  <c:v>2376</c:v>
                </c:pt>
                <c:pt idx="2376">
                  <c:v>2377</c:v>
                </c:pt>
                <c:pt idx="2377">
                  <c:v>2378</c:v>
                </c:pt>
                <c:pt idx="2378">
                  <c:v>2379</c:v>
                </c:pt>
                <c:pt idx="2379">
                  <c:v>2380</c:v>
                </c:pt>
                <c:pt idx="2380">
                  <c:v>2381</c:v>
                </c:pt>
                <c:pt idx="2381">
                  <c:v>2382</c:v>
                </c:pt>
                <c:pt idx="2382">
                  <c:v>2383</c:v>
                </c:pt>
                <c:pt idx="2383">
                  <c:v>2384</c:v>
                </c:pt>
                <c:pt idx="2384">
                  <c:v>2385</c:v>
                </c:pt>
                <c:pt idx="2385">
                  <c:v>2386</c:v>
                </c:pt>
                <c:pt idx="2386">
                  <c:v>2387</c:v>
                </c:pt>
                <c:pt idx="2387">
                  <c:v>2388</c:v>
                </c:pt>
                <c:pt idx="2388">
                  <c:v>2389</c:v>
                </c:pt>
                <c:pt idx="2389">
                  <c:v>2390</c:v>
                </c:pt>
                <c:pt idx="2390">
                  <c:v>2391</c:v>
                </c:pt>
                <c:pt idx="2391">
                  <c:v>2392</c:v>
                </c:pt>
                <c:pt idx="2392">
                  <c:v>2393</c:v>
                </c:pt>
                <c:pt idx="2393">
                  <c:v>2394</c:v>
                </c:pt>
                <c:pt idx="2394">
                  <c:v>2395</c:v>
                </c:pt>
                <c:pt idx="2395">
                  <c:v>2396</c:v>
                </c:pt>
                <c:pt idx="2396">
                  <c:v>2397</c:v>
                </c:pt>
                <c:pt idx="2397">
                  <c:v>2398</c:v>
                </c:pt>
                <c:pt idx="2398">
                  <c:v>2399</c:v>
                </c:pt>
                <c:pt idx="2399">
                  <c:v>2400</c:v>
                </c:pt>
                <c:pt idx="2400">
                  <c:v>2401</c:v>
                </c:pt>
                <c:pt idx="2401">
                  <c:v>2402</c:v>
                </c:pt>
                <c:pt idx="2402">
                  <c:v>2403</c:v>
                </c:pt>
                <c:pt idx="2403">
                  <c:v>2404</c:v>
                </c:pt>
                <c:pt idx="2404">
                  <c:v>2405</c:v>
                </c:pt>
                <c:pt idx="2405">
                  <c:v>2406</c:v>
                </c:pt>
                <c:pt idx="2406">
                  <c:v>2407</c:v>
                </c:pt>
                <c:pt idx="2407">
                  <c:v>2408</c:v>
                </c:pt>
                <c:pt idx="2408">
                  <c:v>2409</c:v>
                </c:pt>
                <c:pt idx="2409">
                  <c:v>2410</c:v>
                </c:pt>
                <c:pt idx="2410">
                  <c:v>2411</c:v>
                </c:pt>
                <c:pt idx="2411">
                  <c:v>2412</c:v>
                </c:pt>
                <c:pt idx="2412">
                  <c:v>2413</c:v>
                </c:pt>
                <c:pt idx="2413">
                  <c:v>2414</c:v>
                </c:pt>
                <c:pt idx="2414">
                  <c:v>2415</c:v>
                </c:pt>
                <c:pt idx="2415">
                  <c:v>2416</c:v>
                </c:pt>
                <c:pt idx="2416">
                  <c:v>2417</c:v>
                </c:pt>
                <c:pt idx="2417">
                  <c:v>2418</c:v>
                </c:pt>
                <c:pt idx="2418">
                  <c:v>2419</c:v>
                </c:pt>
                <c:pt idx="2419">
                  <c:v>2420</c:v>
                </c:pt>
                <c:pt idx="2420">
                  <c:v>2421</c:v>
                </c:pt>
                <c:pt idx="2421">
                  <c:v>2422</c:v>
                </c:pt>
                <c:pt idx="2422">
                  <c:v>2423</c:v>
                </c:pt>
                <c:pt idx="2423">
                  <c:v>2424</c:v>
                </c:pt>
                <c:pt idx="2424">
                  <c:v>2425</c:v>
                </c:pt>
                <c:pt idx="2425">
                  <c:v>2426</c:v>
                </c:pt>
                <c:pt idx="2426">
                  <c:v>2427</c:v>
                </c:pt>
                <c:pt idx="2427">
                  <c:v>2428</c:v>
                </c:pt>
                <c:pt idx="2428">
                  <c:v>2429</c:v>
                </c:pt>
                <c:pt idx="2429">
                  <c:v>2430</c:v>
                </c:pt>
                <c:pt idx="2430">
                  <c:v>2431</c:v>
                </c:pt>
                <c:pt idx="2431">
                  <c:v>2432</c:v>
                </c:pt>
                <c:pt idx="2432">
                  <c:v>2433</c:v>
                </c:pt>
                <c:pt idx="2433">
                  <c:v>2434</c:v>
                </c:pt>
                <c:pt idx="2434">
                  <c:v>2435</c:v>
                </c:pt>
                <c:pt idx="2435">
                  <c:v>2436</c:v>
                </c:pt>
                <c:pt idx="2436">
                  <c:v>2437</c:v>
                </c:pt>
                <c:pt idx="2437">
                  <c:v>2438</c:v>
                </c:pt>
                <c:pt idx="2438">
                  <c:v>2439</c:v>
                </c:pt>
                <c:pt idx="2439">
                  <c:v>2440</c:v>
                </c:pt>
                <c:pt idx="2440">
                  <c:v>2441</c:v>
                </c:pt>
                <c:pt idx="2441">
                  <c:v>2442</c:v>
                </c:pt>
                <c:pt idx="2442">
                  <c:v>2443</c:v>
                </c:pt>
                <c:pt idx="2443">
                  <c:v>2444</c:v>
                </c:pt>
                <c:pt idx="2444">
                  <c:v>2445</c:v>
                </c:pt>
                <c:pt idx="2445">
                  <c:v>2446</c:v>
                </c:pt>
                <c:pt idx="2446">
                  <c:v>2447</c:v>
                </c:pt>
                <c:pt idx="2447">
                  <c:v>2448</c:v>
                </c:pt>
                <c:pt idx="2448">
                  <c:v>2449</c:v>
                </c:pt>
                <c:pt idx="2449">
                  <c:v>2450</c:v>
                </c:pt>
                <c:pt idx="2450">
                  <c:v>2451</c:v>
                </c:pt>
                <c:pt idx="2451">
                  <c:v>2452</c:v>
                </c:pt>
                <c:pt idx="2452">
                  <c:v>2453</c:v>
                </c:pt>
                <c:pt idx="2453">
                  <c:v>2454</c:v>
                </c:pt>
                <c:pt idx="2454">
                  <c:v>2455</c:v>
                </c:pt>
                <c:pt idx="2455">
                  <c:v>2456</c:v>
                </c:pt>
                <c:pt idx="2456">
                  <c:v>2457</c:v>
                </c:pt>
                <c:pt idx="2457">
                  <c:v>2458</c:v>
                </c:pt>
                <c:pt idx="2458">
                  <c:v>2459</c:v>
                </c:pt>
                <c:pt idx="2459">
                  <c:v>2460</c:v>
                </c:pt>
                <c:pt idx="2460">
                  <c:v>2461</c:v>
                </c:pt>
                <c:pt idx="2461">
                  <c:v>2462</c:v>
                </c:pt>
                <c:pt idx="2462">
                  <c:v>2463</c:v>
                </c:pt>
                <c:pt idx="2463">
                  <c:v>2464</c:v>
                </c:pt>
                <c:pt idx="2464">
                  <c:v>2465</c:v>
                </c:pt>
                <c:pt idx="2465">
                  <c:v>2466</c:v>
                </c:pt>
                <c:pt idx="2466">
                  <c:v>2467</c:v>
                </c:pt>
                <c:pt idx="2467">
                  <c:v>2468</c:v>
                </c:pt>
                <c:pt idx="2468">
                  <c:v>2469</c:v>
                </c:pt>
                <c:pt idx="2469">
                  <c:v>2470</c:v>
                </c:pt>
                <c:pt idx="2470">
                  <c:v>2471</c:v>
                </c:pt>
                <c:pt idx="2471">
                  <c:v>2472</c:v>
                </c:pt>
                <c:pt idx="2472">
                  <c:v>2473</c:v>
                </c:pt>
                <c:pt idx="2473">
                  <c:v>2474</c:v>
                </c:pt>
                <c:pt idx="2474">
                  <c:v>2475</c:v>
                </c:pt>
                <c:pt idx="2475">
                  <c:v>2476</c:v>
                </c:pt>
                <c:pt idx="2476">
                  <c:v>2477</c:v>
                </c:pt>
                <c:pt idx="2477">
                  <c:v>2478</c:v>
                </c:pt>
                <c:pt idx="2478">
                  <c:v>2479</c:v>
                </c:pt>
                <c:pt idx="2479">
                  <c:v>2480</c:v>
                </c:pt>
                <c:pt idx="2480">
                  <c:v>2481</c:v>
                </c:pt>
                <c:pt idx="2481">
                  <c:v>2482</c:v>
                </c:pt>
                <c:pt idx="2482">
                  <c:v>2483</c:v>
                </c:pt>
                <c:pt idx="2483">
                  <c:v>2484</c:v>
                </c:pt>
                <c:pt idx="2484">
                  <c:v>2485</c:v>
                </c:pt>
                <c:pt idx="2485">
                  <c:v>2486</c:v>
                </c:pt>
                <c:pt idx="2486">
                  <c:v>2487</c:v>
                </c:pt>
                <c:pt idx="2487">
                  <c:v>2488</c:v>
                </c:pt>
                <c:pt idx="2488">
                  <c:v>2489</c:v>
                </c:pt>
                <c:pt idx="2489">
                  <c:v>2490</c:v>
                </c:pt>
                <c:pt idx="2490">
                  <c:v>2491</c:v>
                </c:pt>
                <c:pt idx="2491">
                  <c:v>2492</c:v>
                </c:pt>
                <c:pt idx="2492">
                  <c:v>2493</c:v>
                </c:pt>
                <c:pt idx="2493">
                  <c:v>2494</c:v>
                </c:pt>
                <c:pt idx="2494">
                  <c:v>2495</c:v>
                </c:pt>
                <c:pt idx="2495">
                  <c:v>2496</c:v>
                </c:pt>
                <c:pt idx="2496">
                  <c:v>2497</c:v>
                </c:pt>
                <c:pt idx="2497">
                  <c:v>2498</c:v>
                </c:pt>
                <c:pt idx="2498">
                  <c:v>2499</c:v>
                </c:pt>
                <c:pt idx="2499">
                  <c:v>2500</c:v>
                </c:pt>
                <c:pt idx="2500">
                  <c:v>2501</c:v>
                </c:pt>
                <c:pt idx="2501">
                  <c:v>2502</c:v>
                </c:pt>
                <c:pt idx="2502">
                  <c:v>2503</c:v>
                </c:pt>
                <c:pt idx="2503">
                  <c:v>2504</c:v>
                </c:pt>
                <c:pt idx="2504">
                  <c:v>2505</c:v>
                </c:pt>
                <c:pt idx="2505">
                  <c:v>2506</c:v>
                </c:pt>
                <c:pt idx="2506">
                  <c:v>2507</c:v>
                </c:pt>
                <c:pt idx="2507">
                  <c:v>2508</c:v>
                </c:pt>
                <c:pt idx="2508">
                  <c:v>2509</c:v>
                </c:pt>
                <c:pt idx="2509">
                  <c:v>2510</c:v>
                </c:pt>
                <c:pt idx="2510">
                  <c:v>2511</c:v>
                </c:pt>
                <c:pt idx="2511">
                  <c:v>2512</c:v>
                </c:pt>
                <c:pt idx="2512">
                  <c:v>2513</c:v>
                </c:pt>
                <c:pt idx="2513">
                  <c:v>2514</c:v>
                </c:pt>
                <c:pt idx="2514">
                  <c:v>2515</c:v>
                </c:pt>
                <c:pt idx="2515">
                  <c:v>2516</c:v>
                </c:pt>
                <c:pt idx="2516">
                  <c:v>2517</c:v>
                </c:pt>
                <c:pt idx="2517">
                  <c:v>2518</c:v>
                </c:pt>
                <c:pt idx="2518">
                  <c:v>2519</c:v>
                </c:pt>
                <c:pt idx="2519">
                  <c:v>2520</c:v>
                </c:pt>
                <c:pt idx="2520">
                  <c:v>2521</c:v>
                </c:pt>
                <c:pt idx="2521">
                  <c:v>2522</c:v>
                </c:pt>
                <c:pt idx="2522">
                  <c:v>2523</c:v>
                </c:pt>
                <c:pt idx="2523">
                  <c:v>2524</c:v>
                </c:pt>
                <c:pt idx="2524">
                  <c:v>2525</c:v>
                </c:pt>
                <c:pt idx="2525">
                  <c:v>2526</c:v>
                </c:pt>
                <c:pt idx="2526">
                  <c:v>2527</c:v>
                </c:pt>
                <c:pt idx="2527">
                  <c:v>2528</c:v>
                </c:pt>
                <c:pt idx="2528">
                  <c:v>2529</c:v>
                </c:pt>
                <c:pt idx="2529">
                  <c:v>2530</c:v>
                </c:pt>
                <c:pt idx="2530">
                  <c:v>2531</c:v>
                </c:pt>
                <c:pt idx="2531">
                  <c:v>2532</c:v>
                </c:pt>
                <c:pt idx="2532">
                  <c:v>2533</c:v>
                </c:pt>
                <c:pt idx="2533">
                  <c:v>2534</c:v>
                </c:pt>
                <c:pt idx="2534">
                  <c:v>2535</c:v>
                </c:pt>
                <c:pt idx="2535">
                  <c:v>2536</c:v>
                </c:pt>
                <c:pt idx="2536">
                  <c:v>2537</c:v>
                </c:pt>
                <c:pt idx="2537">
                  <c:v>2538</c:v>
                </c:pt>
                <c:pt idx="2538">
                  <c:v>2539</c:v>
                </c:pt>
                <c:pt idx="2539">
                  <c:v>2540</c:v>
                </c:pt>
                <c:pt idx="2540">
                  <c:v>2541</c:v>
                </c:pt>
                <c:pt idx="2541">
                  <c:v>2542</c:v>
                </c:pt>
                <c:pt idx="2542">
                  <c:v>2543</c:v>
                </c:pt>
                <c:pt idx="2543">
                  <c:v>2544</c:v>
                </c:pt>
                <c:pt idx="2544">
                  <c:v>2545</c:v>
                </c:pt>
                <c:pt idx="2545">
                  <c:v>2546</c:v>
                </c:pt>
                <c:pt idx="2546">
                  <c:v>2547</c:v>
                </c:pt>
                <c:pt idx="2547">
                  <c:v>2548</c:v>
                </c:pt>
                <c:pt idx="2548">
                  <c:v>2549</c:v>
                </c:pt>
                <c:pt idx="2549">
                  <c:v>2550</c:v>
                </c:pt>
                <c:pt idx="2550">
                  <c:v>2551</c:v>
                </c:pt>
                <c:pt idx="2551">
                  <c:v>2552</c:v>
                </c:pt>
                <c:pt idx="2552">
                  <c:v>2553</c:v>
                </c:pt>
                <c:pt idx="2553">
                  <c:v>2554</c:v>
                </c:pt>
                <c:pt idx="2554">
                  <c:v>2555</c:v>
                </c:pt>
                <c:pt idx="2555">
                  <c:v>2556</c:v>
                </c:pt>
                <c:pt idx="2556">
                  <c:v>2557</c:v>
                </c:pt>
                <c:pt idx="2557">
                  <c:v>2558</c:v>
                </c:pt>
                <c:pt idx="2558">
                  <c:v>2559</c:v>
                </c:pt>
                <c:pt idx="2559">
                  <c:v>2560</c:v>
                </c:pt>
                <c:pt idx="2560">
                  <c:v>2561</c:v>
                </c:pt>
                <c:pt idx="2561">
                  <c:v>2562</c:v>
                </c:pt>
                <c:pt idx="2562">
                  <c:v>2563</c:v>
                </c:pt>
                <c:pt idx="2563">
                  <c:v>2564</c:v>
                </c:pt>
                <c:pt idx="2564">
                  <c:v>2565</c:v>
                </c:pt>
                <c:pt idx="2565">
                  <c:v>2566</c:v>
                </c:pt>
                <c:pt idx="2566">
                  <c:v>2567</c:v>
                </c:pt>
                <c:pt idx="2567">
                  <c:v>2568</c:v>
                </c:pt>
                <c:pt idx="2568">
                  <c:v>2569</c:v>
                </c:pt>
                <c:pt idx="2569">
                  <c:v>2570</c:v>
                </c:pt>
                <c:pt idx="2570">
                  <c:v>2571</c:v>
                </c:pt>
                <c:pt idx="2571">
                  <c:v>2572</c:v>
                </c:pt>
                <c:pt idx="2572">
                  <c:v>2573</c:v>
                </c:pt>
                <c:pt idx="2573">
                  <c:v>2574</c:v>
                </c:pt>
                <c:pt idx="2574">
                  <c:v>2575</c:v>
                </c:pt>
                <c:pt idx="2575">
                  <c:v>2576</c:v>
                </c:pt>
                <c:pt idx="2576">
                  <c:v>2577</c:v>
                </c:pt>
                <c:pt idx="2577">
                  <c:v>2578</c:v>
                </c:pt>
                <c:pt idx="2578">
                  <c:v>2579</c:v>
                </c:pt>
                <c:pt idx="2579">
                  <c:v>2580</c:v>
                </c:pt>
                <c:pt idx="2580">
                  <c:v>2581</c:v>
                </c:pt>
                <c:pt idx="2581">
                  <c:v>2582</c:v>
                </c:pt>
                <c:pt idx="2582">
                  <c:v>2583</c:v>
                </c:pt>
                <c:pt idx="2583">
                  <c:v>2584</c:v>
                </c:pt>
                <c:pt idx="2584">
                  <c:v>2585</c:v>
                </c:pt>
                <c:pt idx="2585">
                  <c:v>2586</c:v>
                </c:pt>
                <c:pt idx="2586">
                  <c:v>2587</c:v>
                </c:pt>
                <c:pt idx="2587">
                  <c:v>2588</c:v>
                </c:pt>
                <c:pt idx="2588">
                  <c:v>2589</c:v>
                </c:pt>
                <c:pt idx="2589">
                  <c:v>2590</c:v>
                </c:pt>
                <c:pt idx="2590">
                  <c:v>2591</c:v>
                </c:pt>
                <c:pt idx="2591">
                  <c:v>2592</c:v>
                </c:pt>
                <c:pt idx="2592">
                  <c:v>2593</c:v>
                </c:pt>
                <c:pt idx="2593">
                  <c:v>2594</c:v>
                </c:pt>
                <c:pt idx="2594">
                  <c:v>2595</c:v>
                </c:pt>
                <c:pt idx="2595">
                  <c:v>2596</c:v>
                </c:pt>
                <c:pt idx="2596">
                  <c:v>2597</c:v>
                </c:pt>
                <c:pt idx="2597">
                  <c:v>2598</c:v>
                </c:pt>
                <c:pt idx="2598">
                  <c:v>2599</c:v>
                </c:pt>
                <c:pt idx="2599">
                  <c:v>2600</c:v>
                </c:pt>
                <c:pt idx="2600">
                  <c:v>2601</c:v>
                </c:pt>
                <c:pt idx="2601">
                  <c:v>2602</c:v>
                </c:pt>
                <c:pt idx="2602">
                  <c:v>2603</c:v>
                </c:pt>
                <c:pt idx="2603">
                  <c:v>2604</c:v>
                </c:pt>
                <c:pt idx="2604">
                  <c:v>2605</c:v>
                </c:pt>
                <c:pt idx="2605">
                  <c:v>2606</c:v>
                </c:pt>
                <c:pt idx="2606">
                  <c:v>2607</c:v>
                </c:pt>
                <c:pt idx="2607">
                  <c:v>2608</c:v>
                </c:pt>
                <c:pt idx="2608">
                  <c:v>2609</c:v>
                </c:pt>
                <c:pt idx="2609">
                  <c:v>2610</c:v>
                </c:pt>
                <c:pt idx="2610">
                  <c:v>2611</c:v>
                </c:pt>
                <c:pt idx="2611">
                  <c:v>2612</c:v>
                </c:pt>
                <c:pt idx="2612">
                  <c:v>2613</c:v>
                </c:pt>
                <c:pt idx="2613">
                  <c:v>2614</c:v>
                </c:pt>
                <c:pt idx="2614">
                  <c:v>2615</c:v>
                </c:pt>
                <c:pt idx="2615">
                  <c:v>2616</c:v>
                </c:pt>
                <c:pt idx="2616">
                  <c:v>2617</c:v>
                </c:pt>
                <c:pt idx="2617">
                  <c:v>2618</c:v>
                </c:pt>
                <c:pt idx="2618">
                  <c:v>2619</c:v>
                </c:pt>
                <c:pt idx="2619">
                  <c:v>2620</c:v>
                </c:pt>
                <c:pt idx="2620">
                  <c:v>2621</c:v>
                </c:pt>
                <c:pt idx="2621">
                  <c:v>2622</c:v>
                </c:pt>
                <c:pt idx="2622">
                  <c:v>2623</c:v>
                </c:pt>
                <c:pt idx="2623">
                  <c:v>2624</c:v>
                </c:pt>
                <c:pt idx="2624">
                  <c:v>2625</c:v>
                </c:pt>
                <c:pt idx="2625">
                  <c:v>2626</c:v>
                </c:pt>
                <c:pt idx="2626">
                  <c:v>2627</c:v>
                </c:pt>
                <c:pt idx="2627">
                  <c:v>2628</c:v>
                </c:pt>
                <c:pt idx="2628">
                  <c:v>2629</c:v>
                </c:pt>
                <c:pt idx="2629">
                  <c:v>2630</c:v>
                </c:pt>
                <c:pt idx="2630">
                  <c:v>2631</c:v>
                </c:pt>
                <c:pt idx="2631">
                  <c:v>2632</c:v>
                </c:pt>
                <c:pt idx="2632">
                  <c:v>2633</c:v>
                </c:pt>
                <c:pt idx="2633">
                  <c:v>2634</c:v>
                </c:pt>
                <c:pt idx="2634">
                  <c:v>2635</c:v>
                </c:pt>
                <c:pt idx="2635">
                  <c:v>2636</c:v>
                </c:pt>
                <c:pt idx="2636">
                  <c:v>2637</c:v>
                </c:pt>
                <c:pt idx="2637">
                  <c:v>2638</c:v>
                </c:pt>
                <c:pt idx="2638">
                  <c:v>2639</c:v>
                </c:pt>
                <c:pt idx="2639">
                  <c:v>2640</c:v>
                </c:pt>
                <c:pt idx="2640">
                  <c:v>2641</c:v>
                </c:pt>
                <c:pt idx="2641">
                  <c:v>2642</c:v>
                </c:pt>
                <c:pt idx="2642">
                  <c:v>2643</c:v>
                </c:pt>
                <c:pt idx="2643">
                  <c:v>2644</c:v>
                </c:pt>
                <c:pt idx="2644">
                  <c:v>2645</c:v>
                </c:pt>
                <c:pt idx="2645">
                  <c:v>2646</c:v>
                </c:pt>
                <c:pt idx="2646">
                  <c:v>2647</c:v>
                </c:pt>
                <c:pt idx="2647">
                  <c:v>2648</c:v>
                </c:pt>
                <c:pt idx="2648">
                  <c:v>2649</c:v>
                </c:pt>
                <c:pt idx="2649">
                  <c:v>2650</c:v>
                </c:pt>
                <c:pt idx="2650">
                  <c:v>2651</c:v>
                </c:pt>
                <c:pt idx="2651">
                  <c:v>2652</c:v>
                </c:pt>
                <c:pt idx="2652">
                  <c:v>2653</c:v>
                </c:pt>
                <c:pt idx="2653">
                  <c:v>2654</c:v>
                </c:pt>
                <c:pt idx="2654">
                  <c:v>2655</c:v>
                </c:pt>
                <c:pt idx="2655">
                  <c:v>2656</c:v>
                </c:pt>
                <c:pt idx="2656">
                  <c:v>2657</c:v>
                </c:pt>
                <c:pt idx="2657">
                  <c:v>2658</c:v>
                </c:pt>
                <c:pt idx="2658">
                  <c:v>2659</c:v>
                </c:pt>
                <c:pt idx="2659">
                  <c:v>2660</c:v>
                </c:pt>
                <c:pt idx="2660">
                  <c:v>2661</c:v>
                </c:pt>
                <c:pt idx="2661">
                  <c:v>2662</c:v>
                </c:pt>
                <c:pt idx="2662">
                  <c:v>2663</c:v>
                </c:pt>
                <c:pt idx="2663">
                  <c:v>2664</c:v>
                </c:pt>
                <c:pt idx="2664">
                  <c:v>2665</c:v>
                </c:pt>
                <c:pt idx="2665">
                  <c:v>2666</c:v>
                </c:pt>
                <c:pt idx="2666">
                  <c:v>2667</c:v>
                </c:pt>
                <c:pt idx="2667">
                  <c:v>2668</c:v>
                </c:pt>
                <c:pt idx="2668">
                  <c:v>2669</c:v>
                </c:pt>
                <c:pt idx="2669">
                  <c:v>2670</c:v>
                </c:pt>
                <c:pt idx="2670">
                  <c:v>2671</c:v>
                </c:pt>
                <c:pt idx="2671">
                  <c:v>2672</c:v>
                </c:pt>
                <c:pt idx="2672">
                  <c:v>2673</c:v>
                </c:pt>
                <c:pt idx="2673">
                  <c:v>2674</c:v>
                </c:pt>
                <c:pt idx="2674">
                  <c:v>2675</c:v>
                </c:pt>
                <c:pt idx="2675">
                  <c:v>2676</c:v>
                </c:pt>
                <c:pt idx="2676">
                  <c:v>2677</c:v>
                </c:pt>
                <c:pt idx="2677">
                  <c:v>2678</c:v>
                </c:pt>
                <c:pt idx="2678">
                  <c:v>2679</c:v>
                </c:pt>
                <c:pt idx="2679">
                  <c:v>2680</c:v>
                </c:pt>
                <c:pt idx="2680">
                  <c:v>2681</c:v>
                </c:pt>
                <c:pt idx="2681">
                  <c:v>2682</c:v>
                </c:pt>
                <c:pt idx="2682">
                  <c:v>2683</c:v>
                </c:pt>
                <c:pt idx="2683">
                  <c:v>2684</c:v>
                </c:pt>
                <c:pt idx="2684">
                  <c:v>2685</c:v>
                </c:pt>
                <c:pt idx="2685">
                  <c:v>2686</c:v>
                </c:pt>
                <c:pt idx="2686">
                  <c:v>2687</c:v>
                </c:pt>
                <c:pt idx="2687">
                  <c:v>2688</c:v>
                </c:pt>
                <c:pt idx="2688">
                  <c:v>2689</c:v>
                </c:pt>
                <c:pt idx="2689">
                  <c:v>2690</c:v>
                </c:pt>
                <c:pt idx="2690">
                  <c:v>2691</c:v>
                </c:pt>
                <c:pt idx="2691">
                  <c:v>2692</c:v>
                </c:pt>
                <c:pt idx="2692">
                  <c:v>2693</c:v>
                </c:pt>
                <c:pt idx="2693">
                  <c:v>2694</c:v>
                </c:pt>
                <c:pt idx="2694">
                  <c:v>2695</c:v>
                </c:pt>
                <c:pt idx="2695">
                  <c:v>2696</c:v>
                </c:pt>
                <c:pt idx="2696">
                  <c:v>2697</c:v>
                </c:pt>
                <c:pt idx="2697">
                  <c:v>2698</c:v>
                </c:pt>
                <c:pt idx="2698">
                  <c:v>2699</c:v>
                </c:pt>
                <c:pt idx="2699">
                  <c:v>2700</c:v>
                </c:pt>
                <c:pt idx="2700">
                  <c:v>2701</c:v>
                </c:pt>
                <c:pt idx="2701">
                  <c:v>2702</c:v>
                </c:pt>
                <c:pt idx="2702">
                  <c:v>2703</c:v>
                </c:pt>
                <c:pt idx="2703">
                  <c:v>2704</c:v>
                </c:pt>
                <c:pt idx="2704">
                  <c:v>2705</c:v>
                </c:pt>
                <c:pt idx="2705">
                  <c:v>2706</c:v>
                </c:pt>
                <c:pt idx="2706">
                  <c:v>2707</c:v>
                </c:pt>
                <c:pt idx="2707">
                  <c:v>2708</c:v>
                </c:pt>
                <c:pt idx="2708">
                  <c:v>2709</c:v>
                </c:pt>
                <c:pt idx="2709">
                  <c:v>2710</c:v>
                </c:pt>
                <c:pt idx="2710">
                  <c:v>2711</c:v>
                </c:pt>
                <c:pt idx="2711">
                  <c:v>2712</c:v>
                </c:pt>
                <c:pt idx="2712">
                  <c:v>2713</c:v>
                </c:pt>
                <c:pt idx="2713">
                  <c:v>2714</c:v>
                </c:pt>
                <c:pt idx="2714">
                  <c:v>2715</c:v>
                </c:pt>
                <c:pt idx="2715">
                  <c:v>2716</c:v>
                </c:pt>
                <c:pt idx="2716">
                  <c:v>2717</c:v>
                </c:pt>
                <c:pt idx="2717">
                  <c:v>2718</c:v>
                </c:pt>
                <c:pt idx="2718">
                  <c:v>2719</c:v>
                </c:pt>
                <c:pt idx="2719">
                  <c:v>2720</c:v>
                </c:pt>
                <c:pt idx="2720">
                  <c:v>2721</c:v>
                </c:pt>
                <c:pt idx="2721">
                  <c:v>2722</c:v>
                </c:pt>
                <c:pt idx="2722">
                  <c:v>2723</c:v>
                </c:pt>
                <c:pt idx="2723">
                  <c:v>2724</c:v>
                </c:pt>
                <c:pt idx="2724">
                  <c:v>2725</c:v>
                </c:pt>
                <c:pt idx="2725">
                  <c:v>2726</c:v>
                </c:pt>
                <c:pt idx="2726">
                  <c:v>2727</c:v>
                </c:pt>
                <c:pt idx="2727">
                  <c:v>2728</c:v>
                </c:pt>
                <c:pt idx="2728">
                  <c:v>2729</c:v>
                </c:pt>
                <c:pt idx="2729">
                  <c:v>2730</c:v>
                </c:pt>
                <c:pt idx="2730">
                  <c:v>2731</c:v>
                </c:pt>
                <c:pt idx="2731">
                  <c:v>2732</c:v>
                </c:pt>
                <c:pt idx="2732">
                  <c:v>2733</c:v>
                </c:pt>
                <c:pt idx="2733">
                  <c:v>2734</c:v>
                </c:pt>
                <c:pt idx="2734">
                  <c:v>2735</c:v>
                </c:pt>
                <c:pt idx="2735">
                  <c:v>2736</c:v>
                </c:pt>
                <c:pt idx="2736">
                  <c:v>2737</c:v>
                </c:pt>
                <c:pt idx="2737">
                  <c:v>2738</c:v>
                </c:pt>
                <c:pt idx="2738">
                  <c:v>2739</c:v>
                </c:pt>
                <c:pt idx="2739">
                  <c:v>2740</c:v>
                </c:pt>
                <c:pt idx="2740">
                  <c:v>2741</c:v>
                </c:pt>
                <c:pt idx="2741">
                  <c:v>2742</c:v>
                </c:pt>
                <c:pt idx="2742">
                  <c:v>2743</c:v>
                </c:pt>
                <c:pt idx="2743">
                  <c:v>2744</c:v>
                </c:pt>
                <c:pt idx="2744">
                  <c:v>2745</c:v>
                </c:pt>
                <c:pt idx="2745">
                  <c:v>2746</c:v>
                </c:pt>
                <c:pt idx="2746">
                  <c:v>2747</c:v>
                </c:pt>
                <c:pt idx="2747">
                  <c:v>2748</c:v>
                </c:pt>
                <c:pt idx="2748">
                  <c:v>2749</c:v>
                </c:pt>
                <c:pt idx="2749">
                  <c:v>2750</c:v>
                </c:pt>
                <c:pt idx="2750">
                  <c:v>2751</c:v>
                </c:pt>
                <c:pt idx="2751">
                  <c:v>2752</c:v>
                </c:pt>
                <c:pt idx="2752">
                  <c:v>2753</c:v>
                </c:pt>
                <c:pt idx="2753">
                  <c:v>2754</c:v>
                </c:pt>
                <c:pt idx="2754">
                  <c:v>2755</c:v>
                </c:pt>
                <c:pt idx="2755">
                  <c:v>2756</c:v>
                </c:pt>
                <c:pt idx="2756">
                  <c:v>2757</c:v>
                </c:pt>
                <c:pt idx="2757">
                  <c:v>2758</c:v>
                </c:pt>
                <c:pt idx="2758">
                  <c:v>2759</c:v>
                </c:pt>
                <c:pt idx="2759">
                  <c:v>2760</c:v>
                </c:pt>
                <c:pt idx="2760">
                  <c:v>2761</c:v>
                </c:pt>
                <c:pt idx="2761">
                  <c:v>2762</c:v>
                </c:pt>
                <c:pt idx="2762">
                  <c:v>2763</c:v>
                </c:pt>
                <c:pt idx="2763">
                  <c:v>2764</c:v>
                </c:pt>
                <c:pt idx="2764">
                  <c:v>2765</c:v>
                </c:pt>
                <c:pt idx="2765">
                  <c:v>2766</c:v>
                </c:pt>
                <c:pt idx="2766">
                  <c:v>2767</c:v>
                </c:pt>
                <c:pt idx="2767">
                  <c:v>2768</c:v>
                </c:pt>
                <c:pt idx="2768">
                  <c:v>2769</c:v>
                </c:pt>
                <c:pt idx="2769">
                  <c:v>2770</c:v>
                </c:pt>
                <c:pt idx="2770">
                  <c:v>2771</c:v>
                </c:pt>
                <c:pt idx="2771">
                  <c:v>2772</c:v>
                </c:pt>
                <c:pt idx="2772">
                  <c:v>2773</c:v>
                </c:pt>
                <c:pt idx="2773">
                  <c:v>2774</c:v>
                </c:pt>
                <c:pt idx="2774">
                  <c:v>2775</c:v>
                </c:pt>
                <c:pt idx="2775">
                  <c:v>2776</c:v>
                </c:pt>
                <c:pt idx="2776">
                  <c:v>2777</c:v>
                </c:pt>
                <c:pt idx="2777">
                  <c:v>2778</c:v>
                </c:pt>
                <c:pt idx="2778">
                  <c:v>2779</c:v>
                </c:pt>
                <c:pt idx="2779">
                  <c:v>2780</c:v>
                </c:pt>
                <c:pt idx="2780">
                  <c:v>2781</c:v>
                </c:pt>
                <c:pt idx="2781">
                  <c:v>2782</c:v>
                </c:pt>
                <c:pt idx="2782">
                  <c:v>2783</c:v>
                </c:pt>
                <c:pt idx="2783">
                  <c:v>2784</c:v>
                </c:pt>
                <c:pt idx="2784">
                  <c:v>2785</c:v>
                </c:pt>
                <c:pt idx="2785">
                  <c:v>2786</c:v>
                </c:pt>
                <c:pt idx="2786">
                  <c:v>2787</c:v>
                </c:pt>
                <c:pt idx="2787">
                  <c:v>2788</c:v>
                </c:pt>
                <c:pt idx="2788">
                  <c:v>2789</c:v>
                </c:pt>
                <c:pt idx="2789">
                  <c:v>2790</c:v>
                </c:pt>
                <c:pt idx="2790">
                  <c:v>2791</c:v>
                </c:pt>
                <c:pt idx="2791">
                  <c:v>2792</c:v>
                </c:pt>
                <c:pt idx="2792">
                  <c:v>2793</c:v>
                </c:pt>
                <c:pt idx="2793">
                  <c:v>2794</c:v>
                </c:pt>
                <c:pt idx="2794">
                  <c:v>2795</c:v>
                </c:pt>
                <c:pt idx="2795">
                  <c:v>2796</c:v>
                </c:pt>
                <c:pt idx="2796">
                  <c:v>2797</c:v>
                </c:pt>
                <c:pt idx="2797">
                  <c:v>2798</c:v>
                </c:pt>
                <c:pt idx="2798">
                  <c:v>2799</c:v>
                </c:pt>
                <c:pt idx="2799">
                  <c:v>2800</c:v>
                </c:pt>
                <c:pt idx="2800">
                  <c:v>2801</c:v>
                </c:pt>
                <c:pt idx="2801">
                  <c:v>2802</c:v>
                </c:pt>
                <c:pt idx="2802">
                  <c:v>2803</c:v>
                </c:pt>
                <c:pt idx="2803">
                  <c:v>2804</c:v>
                </c:pt>
                <c:pt idx="2804">
                  <c:v>2805</c:v>
                </c:pt>
                <c:pt idx="2805">
                  <c:v>2806</c:v>
                </c:pt>
                <c:pt idx="2806">
                  <c:v>2807</c:v>
                </c:pt>
                <c:pt idx="2807">
                  <c:v>2808</c:v>
                </c:pt>
                <c:pt idx="2808">
                  <c:v>2809</c:v>
                </c:pt>
                <c:pt idx="2809">
                  <c:v>2810</c:v>
                </c:pt>
                <c:pt idx="2810">
                  <c:v>2811</c:v>
                </c:pt>
                <c:pt idx="2811">
                  <c:v>2812</c:v>
                </c:pt>
                <c:pt idx="2812">
                  <c:v>2813</c:v>
                </c:pt>
                <c:pt idx="2813">
                  <c:v>2814</c:v>
                </c:pt>
                <c:pt idx="2814">
                  <c:v>2815</c:v>
                </c:pt>
                <c:pt idx="2815">
                  <c:v>2816</c:v>
                </c:pt>
                <c:pt idx="2816">
                  <c:v>2817</c:v>
                </c:pt>
                <c:pt idx="2817">
                  <c:v>2818</c:v>
                </c:pt>
                <c:pt idx="2818">
                  <c:v>2819</c:v>
                </c:pt>
                <c:pt idx="2819">
                  <c:v>2820</c:v>
                </c:pt>
                <c:pt idx="2820">
                  <c:v>2821</c:v>
                </c:pt>
                <c:pt idx="2821">
                  <c:v>2822</c:v>
                </c:pt>
                <c:pt idx="2822">
                  <c:v>2823</c:v>
                </c:pt>
                <c:pt idx="2823">
                  <c:v>2824</c:v>
                </c:pt>
                <c:pt idx="2824">
                  <c:v>2825</c:v>
                </c:pt>
                <c:pt idx="2825">
                  <c:v>2826</c:v>
                </c:pt>
                <c:pt idx="2826">
                  <c:v>2827</c:v>
                </c:pt>
                <c:pt idx="2827">
                  <c:v>2828</c:v>
                </c:pt>
                <c:pt idx="2828">
                  <c:v>2829</c:v>
                </c:pt>
                <c:pt idx="2829">
                  <c:v>2830</c:v>
                </c:pt>
                <c:pt idx="2830">
                  <c:v>2831</c:v>
                </c:pt>
                <c:pt idx="2831">
                  <c:v>2832</c:v>
                </c:pt>
                <c:pt idx="2832">
                  <c:v>2833</c:v>
                </c:pt>
                <c:pt idx="2833">
                  <c:v>2834</c:v>
                </c:pt>
                <c:pt idx="2834">
                  <c:v>2835</c:v>
                </c:pt>
                <c:pt idx="2835">
                  <c:v>2836</c:v>
                </c:pt>
                <c:pt idx="2836">
                  <c:v>2837</c:v>
                </c:pt>
                <c:pt idx="2837">
                  <c:v>2838</c:v>
                </c:pt>
                <c:pt idx="2838">
                  <c:v>2839</c:v>
                </c:pt>
                <c:pt idx="2839">
                  <c:v>2840</c:v>
                </c:pt>
                <c:pt idx="2840">
                  <c:v>2841</c:v>
                </c:pt>
                <c:pt idx="2841">
                  <c:v>2842</c:v>
                </c:pt>
                <c:pt idx="2842">
                  <c:v>2843</c:v>
                </c:pt>
                <c:pt idx="2843">
                  <c:v>2844</c:v>
                </c:pt>
                <c:pt idx="2844">
                  <c:v>2845</c:v>
                </c:pt>
                <c:pt idx="2845">
                  <c:v>2846</c:v>
                </c:pt>
                <c:pt idx="2846">
                  <c:v>2847</c:v>
                </c:pt>
                <c:pt idx="2847">
                  <c:v>2848</c:v>
                </c:pt>
                <c:pt idx="2848">
                  <c:v>2849</c:v>
                </c:pt>
                <c:pt idx="2849">
                  <c:v>2850</c:v>
                </c:pt>
                <c:pt idx="2850">
                  <c:v>2851</c:v>
                </c:pt>
                <c:pt idx="2851">
                  <c:v>2852</c:v>
                </c:pt>
                <c:pt idx="2852">
                  <c:v>2853</c:v>
                </c:pt>
                <c:pt idx="2853">
                  <c:v>2854</c:v>
                </c:pt>
                <c:pt idx="2854">
                  <c:v>2855</c:v>
                </c:pt>
                <c:pt idx="2855">
                  <c:v>2856</c:v>
                </c:pt>
                <c:pt idx="2856">
                  <c:v>2857</c:v>
                </c:pt>
                <c:pt idx="2857">
                  <c:v>2858</c:v>
                </c:pt>
                <c:pt idx="2858">
                  <c:v>2859</c:v>
                </c:pt>
                <c:pt idx="2859">
                  <c:v>2860</c:v>
                </c:pt>
                <c:pt idx="2860">
                  <c:v>2861</c:v>
                </c:pt>
                <c:pt idx="2861">
                  <c:v>2862</c:v>
                </c:pt>
                <c:pt idx="2862">
                  <c:v>2863</c:v>
                </c:pt>
                <c:pt idx="2863">
                  <c:v>2864</c:v>
                </c:pt>
                <c:pt idx="2864">
                  <c:v>2865</c:v>
                </c:pt>
                <c:pt idx="2865">
                  <c:v>2866</c:v>
                </c:pt>
                <c:pt idx="2866">
                  <c:v>2867</c:v>
                </c:pt>
                <c:pt idx="2867">
                  <c:v>2868</c:v>
                </c:pt>
                <c:pt idx="2868">
                  <c:v>2869</c:v>
                </c:pt>
                <c:pt idx="2869">
                  <c:v>2870</c:v>
                </c:pt>
                <c:pt idx="2870">
                  <c:v>2871</c:v>
                </c:pt>
                <c:pt idx="2871">
                  <c:v>2872</c:v>
                </c:pt>
                <c:pt idx="2872">
                  <c:v>2873</c:v>
                </c:pt>
                <c:pt idx="2873">
                  <c:v>2874</c:v>
                </c:pt>
                <c:pt idx="2874">
                  <c:v>2875</c:v>
                </c:pt>
                <c:pt idx="2875">
                  <c:v>2876</c:v>
                </c:pt>
                <c:pt idx="2876">
                  <c:v>2877</c:v>
                </c:pt>
                <c:pt idx="2877">
                  <c:v>2878</c:v>
                </c:pt>
                <c:pt idx="2878">
                  <c:v>2879</c:v>
                </c:pt>
                <c:pt idx="2879">
                  <c:v>2880</c:v>
                </c:pt>
                <c:pt idx="2880">
                  <c:v>2881</c:v>
                </c:pt>
                <c:pt idx="2881">
                  <c:v>2882</c:v>
                </c:pt>
                <c:pt idx="2882">
                  <c:v>2883</c:v>
                </c:pt>
                <c:pt idx="2883">
                  <c:v>2884</c:v>
                </c:pt>
                <c:pt idx="2884">
                  <c:v>2885</c:v>
                </c:pt>
                <c:pt idx="2885">
                  <c:v>2886</c:v>
                </c:pt>
                <c:pt idx="2886">
                  <c:v>2887</c:v>
                </c:pt>
                <c:pt idx="2887">
                  <c:v>2888</c:v>
                </c:pt>
                <c:pt idx="2888">
                  <c:v>2889</c:v>
                </c:pt>
                <c:pt idx="2889">
                  <c:v>2890</c:v>
                </c:pt>
                <c:pt idx="2890">
                  <c:v>2891</c:v>
                </c:pt>
                <c:pt idx="2891">
                  <c:v>2892</c:v>
                </c:pt>
                <c:pt idx="2892">
                  <c:v>2893</c:v>
                </c:pt>
                <c:pt idx="2893">
                  <c:v>2894</c:v>
                </c:pt>
                <c:pt idx="2894">
                  <c:v>2895</c:v>
                </c:pt>
                <c:pt idx="2895">
                  <c:v>2896</c:v>
                </c:pt>
                <c:pt idx="2896">
                  <c:v>2897</c:v>
                </c:pt>
                <c:pt idx="2897">
                  <c:v>2898</c:v>
                </c:pt>
                <c:pt idx="2898">
                  <c:v>2899</c:v>
                </c:pt>
                <c:pt idx="2899">
                  <c:v>2900</c:v>
                </c:pt>
                <c:pt idx="2900">
                  <c:v>2901</c:v>
                </c:pt>
                <c:pt idx="2901">
                  <c:v>2902</c:v>
                </c:pt>
                <c:pt idx="2902">
                  <c:v>2903</c:v>
                </c:pt>
                <c:pt idx="2903">
                  <c:v>2904</c:v>
                </c:pt>
                <c:pt idx="2904">
                  <c:v>2905</c:v>
                </c:pt>
                <c:pt idx="2905">
                  <c:v>2906</c:v>
                </c:pt>
                <c:pt idx="2906">
                  <c:v>2907</c:v>
                </c:pt>
                <c:pt idx="2907">
                  <c:v>2908</c:v>
                </c:pt>
                <c:pt idx="2908">
                  <c:v>2909</c:v>
                </c:pt>
                <c:pt idx="2909">
                  <c:v>2910</c:v>
                </c:pt>
                <c:pt idx="2910">
                  <c:v>2911</c:v>
                </c:pt>
                <c:pt idx="2911">
                  <c:v>2912</c:v>
                </c:pt>
                <c:pt idx="2912">
                  <c:v>2913</c:v>
                </c:pt>
                <c:pt idx="2913">
                  <c:v>2914</c:v>
                </c:pt>
                <c:pt idx="2914">
                  <c:v>2915</c:v>
                </c:pt>
                <c:pt idx="2915">
                  <c:v>2916</c:v>
                </c:pt>
                <c:pt idx="2916">
                  <c:v>2917</c:v>
                </c:pt>
                <c:pt idx="2917">
                  <c:v>2918</c:v>
                </c:pt>
                <c:pt idx="2918">
                  <c:v>2919</c:v>
                </c:pt>
                <c:pt idx="2919">
                  <c:v>2920</c:v>
                </c:pt>
                <c:pt idx="2920">
                  <c:v>2921</c:v>
                </c:pt>
                <c:pt idx="2921">
                  <c:v>2922</c:v>
                </c:pt>
                <c:pt idx="2922">
                  <c:v>2923</c:v>
                </c:pt>
                <c:pt idx="2923">
                  <c:v>2924</c:v>
                </c:pt>
                <c:pt idx="2924">
                  <c:v>2925</c:v>
                </c:pt>
                <c:pt idx="2925">
                  <c:v>2926</c:v>
                </c:pt>
                <c:pt idx="2926">
                  <c:v>2927</c:v>
                </c:pt>
                <c:pt idx="2927">
                  <c:v>2928</c:v>
                </c:pt>
                <c:pt idx="2928">
                  <c:v>2929</c:v>
                </c:pt>
                <c:pt idx="2929">
                  <c:v>2930</c:v>
                </c:pt>
                <c:pt idx="2930">
                  <c:v>2931</c:v>
                </c:pt>
                <c:pt idx="2931">
                  <c:v>2932</c:v>
                </c:pt>
                <c:pt idx="2932">
                  <c:v>2933</c:v>
                </c:pt>
                <c:pt idx="2933">
                  <c:v>2934</c:v>
                </c:pt>
                <c:pt idx="2934">
                  <c:v>2935</c:v>
                </c:pt>
                <c:pt idx="2935">
                  <c:v>2936</c:v>
                </c:pt>
                <c:pt idx="2936">
                  <c:v>2937</c:v>
                </c:pt>
                <c:pt idx="2937">
                  <c:v>2938</c:v>
                </c:pt>
                <c:pt idx="2938">
                  <c:v>2939</c:v>
                </c:pt>
                <c:pt idx="2939">
                  <c:v>2940</c:v>
                </c:pt>
                <c:pt idx="2940">
                  <c:v>2941</c:v>
                </c:pt>
                <c:pt idx="2941">
                  <c:v>2942</c:v>
                </c:pt>
                <c:pt idx="2942">
                  <c:v>2943</c:v>
                </c:pt>
                <c:pt idx="2943">
                  <c:v>2944</c:v>
                </c:pt>
                <c:pt idx="2944">
                  <c:v>2945</c:v>
                </c:pt>
                <c:pt idx="2945">
                  <c:v>2946</c:v>
                </c:pt>
                <c:pt idx="2946">
                  <c:v>2947</c:v>
                </c:pt>
                <c:pt idx="2947">
                  <c:v>2948</c:v>
                </c:pt>
                <c:pt idx="2948">
                  <c:v>2949</c:v>
                </c:pt>
                <c:pt idx="2949">
                  <c:v>2950</c:v>
                </c:pt>
                <c:pt idx="2950">
                  <c:v>2951</c:v>
                </c:pt>
                <c:pt idx="2951">
                  <c:v>2952</c:v>
                </c:pt>
                <c:pt idx="2952">
                  <c:v>2953</c:v>
                </c:pt>
                <c:pt idx="2953">
                  <c:v>2954</c:v>
                </c:pt>
                <c:pt idx="2954">
                  <c:v>2955</c:v>
                </c:pt>
                <c:pt idx="2955">
                  <c:v>2956</c:v>
                </c:pt>
                <c:pt idx="2956">
                  <c:v>2957</c:v>
                </c:pt>
                <c:pt idx="2957">
                  <c:v>2958</c:v>
                </c:pt>
                <c:pt idx="2958">
                  <c:v>2959</c:v>
                </c:pt>
                <c:pt idx="2959">
                  <c:v>2960</c:v>
                </c:pt>
                <c:pt idx="2960">
                  <c:v>2961</c:v>
                </c:pt>
                <c:pt idx="2961">
                  <c:v>2962</c:v>
                </c:pt>
                <c:pt idx="2962">
                  <c:v>2963</c:v>
                </c:pt>
                <c:pt idx="2963">
                  <c:v>2964</c:v>
                </c:pt>
                <c:pt idx="2964">
                  <c:v>2965</c:v>
                </c:pt>
                <c:pt idx="2965">
                  <c:v>2966</c:v>
                </c:pt>
                <c:pt idx="2966">
                  <c:v>2967</c:v>
                </c:pt>
                <c:pt idx="2967">
                  <c:v>2968</c:v>
                </c:pt>
                <c:pt idx="2968">
                  <c:v>2969</c:v>
                </c:pt>
                <c:pt idx="2969">
                  <c:v>2970</c:v>
                </c:pt>
                <c:pt idx="2970">
                  <c:v>2971</c:v>
                </c:pt>
                <c:pt idx="2971">
                  <c:v>2972</c:v>
                </c:pt>
                <c:pt idx="2972">
                  <c:v>2973</c:v>
                </c:pt>
                <c:pt idx="2973">
                  <c:v>2974</c:v>
                </c:pt>
                <c:pt idx="2974">
                  <c:v>2975</c:v>
                </c:pt>
                <c:pt idx="2975">
                  <c:v>2976</c:v>
                </c:pt>
                <c:pt idx="2976">
                  <c:v>2977</c:v>
                </c:pt>
                <c:pt idx="2977">
                  <c:v>2978</c:v>
                </c:pt>
                <c:pt idx="2978">
                  <c:v>2979</c:v>
                </c:pt>
                <c:pt idx="2979">
                  <c:v>2980</c:v>
                </c:pt>
                <c:pt idx="2980">
                  <c:v>2981</c:v>
                </c:pt>
                <c:pt idx="2981">
                  <c:v>2982</c:v>
                </c:pt>
                <c:pt idx="2982">
                  <c:v>2983</c:v>
                </c:pt>
                <c:pt idx="2983">
                  <c:v>2984</c:v>
                </c:pt>
                <c:pt idx="2984">
                  <c:v>2985</c:v>
                </c:pt>
                <c:pt idx="2985">
                  <c:v>2986</c:v>
                </c:pt>
                <c:pt idx="2986">
                  <c:v>2987</c:v>
                </c:pt>
                <c:pt idx="2987">
                  <c:v>2988</c:v>
                </c:pt>
                <c:pt idx="2988">
                  <c:v>2989</c:v>
                </c:pt>
                <c:pt idx="2989">
                  <c:v>2990</c:v>
                </c:pt>
                <c:pt idx="2990">
                  <c:v>2991</c:v>
                </c:pt>
                <c:pt idx="2991">
                  <c:v>2992</c:v>
                </c:pt>
                <c:pt idx="2992">
                  <c:v>2993</c:v>
                </c:pt>
                <c:pt idx="2993">
                  <c:v>2994</c:v>
                </c:pt>
                <c:pt idx="2994">
                  <c:v>2995</c:v>
                </c:pt>
                <c:pt idx="2995">
                  <c:v>2996</c:v>
                </c:pt>
                <c:pt idx="2996">
                  <c:v>2997</c:v>
                </c:pt>
                <c:pt idx="2997">
                  <c:v>2998</c:v>
                </c:pt>
                <c:pt idx="2998">
                  <c:v>2999</c:v>
                </c:pt>
                <c:pt idx="2999">
                  <c:v>3000</c:v>
                </c:pt>
                <c:pt idx="3000">
                  <c:v>3001</c:v>
                </c:pt>
                <c:pt idx="3001">
                  <c:v>3002</c:v>
                </c:pt>
                <c:pt idx="3002">
                  <c:v>3003</c:v>
                </c:pt>
                <c:pt idx="3003">
                  <c:v>3004</c:v>
                </c:pt>
                <c:pt idx="3004">
                  <c:v>3005</c:v>
                </c:pt>
                <c:pt idx="3005">
                  <c:v>3006</c:v>
                </c:pt>
                <c:pt idx="3006">
                  <c:v>3007</c:v>
                </c:pt>
                <c:pt idx="3007">
                  <c:v>3008</c:v>
                </c:pt>
                <c:pt idx="3008">
                  <c:v>3009</c:v>
                </c:pt>
                <c:pt idx="3009">
                  <c:v>3010</c:v>
                </c:pt>
                <c:pt idx="3010">
                  <c:v>3011</c:v>
                </c:pt>
                <c:pt idx="3011">
                  <c:v>3012</c:v>
                </c:pt>
                <c:pt idx="3012">
                  <c:v>3013</c:v>
                </c:pt>
                <c:pt idx="3013">
                  <c:v>3014</c:v>
                </c:pt>
                <c:pt idx="3014">
                  <c:v>3015</c:v>
                </c:pt>
                <c:pt idx="3015">
                  <c:v>3016</c:v>
                </c:pt>
                <c:pt idx="3016">
                  <c:v>3017</c:v>
                </c:pt>
                <c:pt idx="3017">
                  <c:v>3018</c:v>
                </c:pt>
                <c:pt idx="3018">
                  <c:v>3019</c:v>
                </c:pt>
                <c:pt idx="3019">
                  <c:v>3020</c:v>
                </c:pt>
                <c:pt idx="3020">
                  <c:v>3021</c:v>
                </c:pt>
                <c:pt idx="3021">
                  <c:v>3022</c:v>
                </c:pt>
                <c:pt idx="3022">
                  <c:v>3023</c:v>
                </c:pt>
                <c:pt idx="3023">
                  <c:v>3024</c:v>
                </c:pt>
                <c:pt idx="3024">
                  <c:v>3025</c:v>
                </c:pt>
                <c:pt idx="3025">
                  <c:v>3026</c:v>
                </c:pt>
                <c:pt idx="3026">
                  <c:v>3027</c:v>
                </c:pt>
                <c:pt idx="3027">
                  <c:v>3028</c:v>
                </c:pt>
                <c:pt idx="3028">
                  <c:v>3029</c:v>
                </c:pt>
                <c:pt idx="3029">
                  <c:v>3030</c:v>
                </c:pt>
                <c:pt idx="3030">
                  <c:v>3031</c:v>
                </c:pt>
                <c:pt idx="3031">
                  <c:v>3032</c:v>
                </c:pt>
                <c:pt idx="3032">
                  <c:v>3033</c:v>
                </c:pt>
                <c:pt idx="3033">
                  <c:v>3034</c:v>
                </c:pt>
                <c:pt idx="3034">
                  <c:v>3035</c:v>
                </c:pt>
                <c:pt idx="3035">
                  <c:v>3036</c:v>
                </c:pt>
                <c:pt idx="3036">
                  <c:v>3037</c:v>
                </c:pt>
                <c:pt idx="3037">
                  <c:v>3038</c:v>
                </c:pt>
                <c:pt idx="3038">
                  <c:v>3039</c:v>
                </c:pt>
                <c:pt idx="3039">
                  <c:v>3040</c:v>
                </c:pt>
                <c:pt idx="3040">
                  <c:v>3041</c:v>
                </c:pt>
                <c:pt idx="3041">
                  <c:v>3042</c:v>
                </c:pt>
                <c:pt idx="3042">
                  <c:v>3043</c:v>
                </c:pt>
                <c:pt idx="3043">
                  <c:v>3044</c:v>
                </c:pt>
                <c:pt idx="3044">
                  <c:v>3045</c:v>
                </c:pt>
                <c:pt idx="3045">
                  <c:v>3046</c:v>
                </c:pt>
                <c:pt idx="3046">
                  <c:v>3047</c:v>
                </c:pt>
                <c:pt idx="3047">
                  <c:v>3048</c:v>
                </c:pt>
                <c:pt idx="3048">
                  <c:v>3049</c:v>
                </c:pt>
                <c:pt idx="3049">
                  <c:v>3050</c:v>
                </c:pt>
                <c:pt idx="3050">
                  <c:v>3051</c:v>
                </c:pt>
                <c:pt idx="3051">
                  <c:v>3052</c:v>
                </c:pt>
                <c:pt idx="3052">
                  <c:v>3053</c:v>
                </c:pt>
                <c:pt idx="3053">
                  <c:v>3054</c:v>
                </c:pt>
                <c:pt idx="3054">
                  <c:v>3055</c:v>
                </c:pt>
                <c:pt idx="3055">
                  <c:v>3056</c:v>
                </c:pt>
                <c:pt idx="3056">
                  <c:v>3057</c:v>
                </c:pt>
                <c:pt idx="3057">
                  <c:v>3058</c:v>
                </c:pt>
                <c:pt idx="3058">
                  <c:v>3059</c:v>
                </c:pt>
                <c:pt idx="3059">
                  <c:v>3060</c:v>
                </c:pt>
                <c:pt idx="3060">
                  <c:v>3061</c:v>
                </c:pt>
                <c:pt idx="3061">
                  <c:v>3062</c:v>
                </c:pt>
                <c:pt idx="3062">
                  <c:v>3063</c:v>
                </c:pt>
                <c:pt idx="3063">
                  <c:v>3064</c:v>
                </c:pt>
                <c:pt idx="3064">
                  <c:v>3065</c:v>
                </c:pt>
                <c:pt idx="3065">
                  <c:v>3066</c:v>
                </c:pt>
                <c:pt idx="3066">
                  <c:v>3067</c:v>
                </c:pt>
                <c:pt idx="3067">
                  <c:v>3068</c:v>
                </c:pt>
                <c:pt idx="3068">
                  <c:v>3069</c:v>
                </c:pt>
                <c:pt idx="3069">
                  <c:v>3070</c:v>
                </c:pt>
                <c:pt idx="3070">
                  <c:v>3071</c:v>
                </c:pt>
                <c:pt idx="3071">
                  <c:v>3072</c:v>
                </c:pt>
                <c:pt idx="3072">
                  <c:v>3073</c:v>
                </c:pt>
                <c:pt idx="3073">
                  <c:v>3074</c:v>
                </c:pt>
                <c:pt idx="3074">
                  <c:v>3075</c:v>
                </c:pt>
                <c:pt idx="3075">
                  <c:v>3076</c:v>
                </c:pt>
                <c:pt idx="3076">
                  <c:v>3077</c:v>
                </c:pt>
                <c:pt idx="3077">
                  <c:v>3078</c:v>
                </c:pt>
                <c:pt idx="3078">
                  <c:v>3079</c:v>
                </c:pt>
                <c:pt idx="3079">
                  <c:v>3080</c:v>
                </c:pt>
                <c:pt idx="3080">
                  <c:v>3081</c:v>
                </c:pt>
                <c:pt idx="3081">
                  <c:v>3082</c:v>
                </c:pt>
                <c:pt idx="3082">
                  <c:v>3083</c:v>
                </c:pt>
                <c:pt idx="3083">
                  <c:v>3084</c:v>
                </c:pt>
                <c:pt idx="3084">
                  <c:v>3085</c:v>
                </c:pt>
                <c:pt idx="3085">
                  <c:v>3086</c:v>
                </c:pt>
                <c:pt idx="3086">
                  <c:v>3087</c:v>
                </c:pt>
                <c:pt idx="3087">
                  <c:v>3088</c:v>
                </c:pt>
                <c:pt idx="3088">
                  <c:v>3089</c:v>
                </c:pt>
                <c:pt idx="3089">
                  <c:v>3090</c:v>
                </c:pt>
                <c:pt idx="3090">
                  <c:v>3091</c:v>
                </c:pt>
                <c:pt idx="3091">
                  <c:v>3092</c:v>
                </c:pt>
                <c:pt idx="3092">
                  <c:v>3093</c:v>
                </c:pt>
                <c:pt idx="3093">
                  <c:v>3094</c:v>
                </c:pt>
                <c:pt idx="3094">
                  <c:v>3095</c:v>
                </c:pt>
                <c:pt idx="3095">
                  <c:v>3096</c:v>
                </c:pt>
                <c:pt idx="3096">
                  <c:v>3097</c:v>
                </c:pt>
                <c:pt idx="3097">
                  <c:v>3098</c:v>
                </c:pt>
                <c:pt idx="3098">
                  <c:v>3099</c:v>
                </c:pt>
                <c:pt idx="3099">
                  <c:v>3100</c:v>
                </c:pt>
                <c:pt idx="3100">
                  <c:v>3101</c:v>
                </c:pt>
                <c:pt idx="3101">
                  <c:v>3102</c:v>
                </c:pt>
                <c:pt idx="3102">
                  <c:v>3103</c:v>
                </c:pt>
                <c:pt idx="3103">
                  <c:v>3104</c:v>
                </c:pt>
                <c:pt idx="3104">
                  <c:v>3105</c:v>
                </c:pt>
                <c:pt idx="3105">
                  <c:v>3106</c:v>
                </c:pt>
                <c:pt idx="3106">
                  <c:v>3107</c:v>
                </c:pt>
                <c:pt idx="3107">
                  <c:v>3108</c:v>
                </c:pt>
                <c:pt idx="3108">
                  <c:v>3109</c:v>
                </c:pt>
                <c:pt idx="3109">
                  <c:v>3110</c:v>
                </c:pt>
                <c:pt idx="3110">
                  <c:v>3111</c:v>
                </c:pt>
                <c:pt idx="3111">
                  <c:v>3112</c:v>
                </c:pt>
                <c:pt idx="3112">
                  <c:v>3113</c:v>
                </c:pt>
                <c:pt idx="3113">
                  <c:v>3114</c:v>
                </c:pt>
                <c:pt idx="3114">
                  <c:v>3115</c:v>
                </c:pt>
                <c:pt idx="3115">
                  <c:v>3116</c:v>
                </c:pt>
                <c:pt idx="3116">
                  <c:v>3117</c:v>
                </c:pt>
                <c:pt idx="3117">
                  <c:v>3118</c:v>
                </c:pt>
                <c:pt idx="3118">
                  <c:v>3119</c:v>
                </c:pt>
                <c:pt idx="3119">
                  <c:v>3120</c:v>
                </c:pt>
                <c:pt idx="3120">
                  <c:v>3121</c:v>
                </c:pt>
                <c:pt idx="3121">
                  <c:v>3122</c:v>
                </c:pt>
                <c:pt idx="3122">
                  <c:v>3123</c:v>
                </c:pt>
                <c:pt idx="3123">
                  <c:v>3124</c:v>
                </c:pt>
                <c:pt idx="3124">
                  <c:v>3125</c:v>
                </c:pt>
                <c:pt idx="3125">
                  <c:v>3126</c:v>
                </c:pt>
                <c:pt idx="3126">
                  <c:v>3127</c:v>
                </c:pt>
                <c:pt idx="3127">
                  <c:v>3128</c:v>
                </c:pt>
                <c:pt idx="3128">
                  <c:v>3129</c:v>
                </c:pt>
                <c:pt idx="3129">
                  <c:v>3130</c:v>
                </c:pt>
                <c:pt idx="3130">
                  <c:v>3131</c:v>
                </c:pt>
                <c:pt idx="3131">
                  <c:v>3132</c:v>
                </c:pt>
                <c:pt idx="3132">
                  <c:v>3133</c:v>
                </c:pt>
                <c:pt idx="3133">
                  <c:v>3134</c:v>
                </c:pt>
                <c:pt idx="3134">
                  <c:v>3135</c:v>
                </c:pt>
                <c:pt idx="3135">
                  <c:v>3136</c:v>
                </c:pt>
                <c:pt idx="3136">
                  <c:v>3137</c:v>
                </c:pt>
                <c:pt idx="3137">
                  <c:v>3138</c:v>
                </c:pt>
                <c:pt idx="3138">
                  <c:v>3139</c:v>
                </c:pt>
                <c:pt idx="3139">
                  <c:v>3140</c:v>
                </c:pt>
                <c:pt idx="3140">
                  <c:v>3141</c:v>
                </c:pt>
                <c:pt idx="3141">
                  <c:v>3142</c:v>
                </c:pt>
                <c:pt idx="3142">
                  <c:v>3143</c:v>
                </c:pt>
                <c:pt idx="3143">
                  <c:v>3144</c:v>
                </c:pt>
                <c:pt idx="3144">
                  <c:v>3145</c:v>
                </c:pt>
                <c:pt idx="3145">
                  <c:v>3146</c:v>
                </c:pt>
                <c:pt idx="3146">
                  <c:v>3147</c:v>
                </c:pt>
                <c:pt idx="3147">
                  <c:v>3148</c:v>
                </c:pt>
                <c:pt idx="3148">
                  <c:v>3149</c:v>
                </c:pt>
                <c:pt idx="3149">
                  <c:v>3150</c:v>
                </c:pt>
                <c:pt idx="3150">
                  <c:v>3151</c:v>
                </c:pt>
                <c:pt idx="3151">
                  <c:v>3152</c:v>
                </c:pt>
                <c:pt idx="3152">
                  <c:v>3153</c:v>
                </c:pt>
                <c:pt idx="3153">
                  <c:v>3154</c:v>
                </c:pt>
                <c:pt idx="3154">
                  <c:v>3155</c:v>
                </c:pt>
                <c:pt idx="3155">
                  <c:v>3156</c:v>
                </c:pt>
                <c:pt idx="3156">
                  <c:v>3157</c:v>
                </c:pt>
                <c:pt idx="3157">
                  <c:v>3158</c:v>
                </c:pt>
                <c:pt idx="3158">
                  <c:v>3159</c:v>
                </c:pt>
                <c:pt idx="3159">
                  <c:v>3160</c:v>
                </c:pt>
                <c:pt idx="3160">
                  <c:v>3161</c:v>
                </c:pt>
                <c:pt idx="3161">
                  <c:v>3162</c:v>
                </c:pt>
                <c:pt idx="3162">
                  <c:v>3163</c:v>
                </c:pt>
                <c:pt idx="3163">
                  <c:v>3164</c:v>
                </c:pt>
                <c:pt idx="3164">
                  <c:v>3165</c:v>
                </c:pt>
                <c:pt idx="3165">
                  <c:v>3166</c:v>
                </c:pt>
                <c:pt idx="3166">
                  <c:v>3167</c:v>
                </c:pt>
                <c:pt idx="3167">
                  <c:v>3168</c:v>
                </c:pt>
                <c:pt idx="3168">
                  <c:v>3169</c:v>
                </c:pt>
                <c:pt idx="3169">
                  <c:v>3170</c:v>
                </c:pt>
                <c:pt idx="3170">
                  <c:v>3171</c:v>
                </c:pt>
                <c:pt idx="3171">
                  <c:v>3172</c:v>
                </c:pt>
                <c:pt idx="3172">
                  <c:v>3173</c:v>
                </c:pt>
                <c:pt idx="3173">
                  <c:v>3174</c:v>
                </c:pt>
                <c:pt idx="3174">
                  <c:v>3175</c:v>
                </c:pt>
                <c:pt idx="3175">
                  <c:v>3176</c:v>
                </c:pt>
                <c:pt idx="3176">
                  <c:v>3177</c:v>
                </c:pt>
                <c:pt idx="3177">
                  <c:v>3178</c:v>
                </c:pt>
                <c:pt idx="3178">
                  <c:v>3179</c:v>
                </c:pt>
                <c:pt idx="3179">
                  <c:v>3180</c:v>
                </c:pt>
                <c:pt idx="3180">
                  <c:v>3181</c:v>
                </c:pt>
                <c:pt idx="3181">
                  <c:v>3182</c:v>
                </c:pt>
                <c:pt idx="3182">
                  <c:v>3183</c:v>
                </c:pt>
                <c:pt idx="3183">
                  <c:v>3184</c:v>
                </c:pt>
                <c:pt idx="3184">
                  <c:v>3185</c:v>
                </c:pt>
                <c:pt idx="3185">
                  <c:v>3186</c:v>
                </c:pt>
                <c:pt idx="3186">
                  <c:v>3187</c:v>
                </c:pt>
                <c:pt idx="3187">
                  <c:v>3188</c:v>
                </c:pt>
                <c:pt idx="3188">
                  <c:v>3189</c:v>
                </c:pt>
                <c:pt idx="3189">
                  <c:v>3190</c:v>
                </c:pt>
                <c:pt idx="3190">
                  <c:v>3191</c:v>
                </c:pt>
                <c:pt idx="3191">
                  <c:v>3192</c:v>
                </c:pt>
                <c:pt idx="3192">
                  <c:v>3193</c:v>
                </c:pt>
                <c:pt idx="3193">
                  <c:v>3194</c:v>
                </c:pt>
                <c:pt idx="3194">
                  <c:v>3195</c:v>
                </c:pt>
                <c:pt idx="3195">
                  <c:v>3196</c:v>
                </c:pt>
                <c:pt idx="3196">
                  <c:v>3197</c:v>
                </c:pt>
                <c:pt idx="3197">
                  <c:v>3198</c:v>
                </c:pt>
                <c:pt idx="3198">
                  <c:v>3199</c:v>
                </c:pt>
                <c:pt idx="3199">
                  <c:v>3200</c:v>
                </c:pt>
                <c:pt idx="3200">
                  <c:v>3201</c:v>
                </c:pt>
                <c:pt idx="3201">
                  <c:v>3202</c:v>
                </c:pt>
                <c:pt idx="3202">
                  <c:v>3203</c:v>
                </c:pt>
                <c:pt idx="3203">
                  <c:v>3204</c:v>
                </c:pt>
                <c:pt idx="3204">
                  <c:v>3205</c:v>
                </c:pt>
                <c:pt idx="3205">
                  <c:v>3206</c:v>
                </c:pt>
                <c:pt idx="3206">
                  <c:v>3207</c:v>
                </c:pt>
                <c:pt idx="3207">
                  <c:v>3208</c:v>
                </c:pt>
                <c:pt idx="3208">
                  <c:v>3209</c:v>
                </c:pt>
                <c:pt idx="3209">
                  <c:v>3210</c:v>
                </c:pt>
                <c:pt idx="3210">
                  <c:v>3211</c:v>
                </c:pt>
                <c:pt idx="3211">
                  <c:v>3212</c:v>
                </c:pt>
                <c:pt idx="3212">
                  <c:v>3213</c:v>
                </c:pt>
                <c:pt idx="3213">
                  <c:v>3214</c:v>
                </c:pt>
                <c:pt idx="3214">
                  <c:v>3215</c:v>
                </c:pt>
                <c:pt idx="3215">
                  <c:v>3216</c:v>
                </c:pt>
                <c:pt idx="3216">
                  <c:v>3217</c:v>
                </c:pt>
                <c:pt idx="3217">
                  <c:v>3218</c:v>
                </c:pt>
                <c:pt idx="3218">
                  <c:v>3219</c:v>
                </c:pt>
                <c:pt idx="3219">
                  <c:v>3220</c:v>
                </c:pt>
                <c:pt idx="3220">
                  <c:v>3221</c:v>
                </c:pt>
                <c:pt idx="3221">
                  <c:v>3222</c:v>
                </c:pt>
                <c:pt idx="3222">
                  <c:v>3223</c:v>
                </c:pt>
                <c:pt idx="3223">
                  <c:v>3224</c:v>
                </c:pt>
                <c:pt idx="3224">
                  <c:v>3225</c:v>
                </c:pt>
                <c:pt idx="3225">
                  <c:v>3226</c:v>
                </c:pt>
                <c:pt idx="3226">
                  <c:v>3227</c:v>
                </c:pt>
                <c:pt idx="3227">
                  <c:v>3228</c:v>
                </c:pt>
                <c:pt idx="3228">
                  <c:v>3229</c:v>
                </c:pt>
                <c:pt idx="3229">
                  <c:v>3230</c:v>
                </c:pt>
                <c:pt idx="3230">
                  <c:v>3231</c:v>
                </c:pt>
                <c:pt idx="3231">
                  <c:v>3232</c:v>
                </c:pt>
                <c:pt idx="3232">
                  <c:v>3233</c:v>
                </c:pt>
                <c:pt idx="3233">
                  <c:v>3234</c:v>
                </c:pt>
                <c:pt idx="3234">
                  <c:v>3235</c:v>
                </c:pt>
                <c:pt idx="3235">
                  <c:v>3236</c:v>
                </c:pt>
                <c:pt idx="3236">
                  <c:v>3237</c:v>
                </c:pt>
                <c:pt idx="3237">
                  <c:v>3238</c:v>
                </c:pt>
                <c:pt idx="3238">
                  <c:v>3239</c:v>
                </c:pt>
                <c:pt idx="3239">
                  <c:v>3240</c:v>
                </c:pt>
                <c:pt idx="3240">
                  <c:v>3241</c:v>
                </c:pt>
                <c:pt idx="3241">
                  <c:v>3242</c:v>
                </c:pt>
                <c:pt idx="3242">
                  <c:v>3243</c:v>
                </c:pt>
                <c:pt idx="3243">
                  <c:v>3244</c:v>
                </c:pt>
                <c:pt idx="3244">
                  <c:v>3245</c:v>
                </c:pt>
                <c:pt idx="3245">
                  <c:v>3246</c:v>
                </c:pt>
                <c:pt idx="3246">
                  <c:v>3247</c:v>
                </c:pt>
                <c:pt idx="3247">
                  <c:v>3248</c:v>
                </c:pt>
                <c:pt idx="3248">
                  <c:v>3249</c:v>
                </c:pt>
                <c:pt idx="3249">
                  <c:v>3250</c:v>
                </c:pt>
                <c:pt idx="3250">
                  <c:v>3251</c:v>
                </c:pt>
                <c:pt idx="3251">
                  <c:v>3252</c:v>
                </c:pt>
                <c:pt idx="3252">
                  <c:v>3253</c:v>
                </c:pt>
                <c:pt idx="3253">
                  <c:v>3254</c:v>
                </c:pt>
                <c:pt idx="3254">
                  <c:v>3255</c:v>
                </c:pt>
                <c:pt idx="3255">
                  <c:v>3256</c:v>
                </c:pt>
                <c:pt idx="3256">
                  <c:v>3257</c:v>
                </c:pt>
                <c:pt idx="3257">
                  <c:v>3258</c:v>
                </c:pt>
                <c:pt idx="3258">
                  <c:v>3259</c:v>
                </c:pt>
                <c:pt idx="3259">
                  <c:v>3260</c:v>
                </c:pt>
                <c:pt idx="3260">
                  <c:v>3261</c:v>
                </c:pt>
                <c:pt idx="3261">
                  <c:v>3262</c:v>
                </c:pt>
                <c:pt idx="3262">
                  <c:v>3263</c:v>
                </c:pt>
                <c:pt idx="3263">
                  <c:v>3264</c:v>
                </c:pt>
                <c:pt idx="3264">
                  <c:v>3265</c:v>
                </c:pt>
                <c:pt idx="3265">
                  <c:v>3266</c:v>
                </c:pt>
                <c:pt idx="3266">
                  <c:v>3267</c:v>
                </c:pt>
                <c:pt idx="3267">
                  <c:v>3268</c:v>
                </c:pt>
                <c:pt idx="3268">
                  <c:v>3269</c:v>
                </c:pt>
                <c:pt idx="3269">
                  <c:v>3270</c:v>
                </c:pt>
                <c:pt idx="3270">
                  <c:v>3271</c:v>
                </c:pt>
                <c:pt idx="3271">
                  <c:v>3272</c:v>
                </c:pt>
                <c:pt idx="3272">
                  <c:v>3273</c:v>
                </c:pt>
                <c:pt idx="3273">
                  <c:v>3274</c:v>
                </c:pt>
                <c:pt idx="3274">
                  <c:v>3275</c:v>
                </c:pt>
                <c:pt idx="3275">
                  <c:v>3276</c:v>
                </c:pt>
                <c:pt idx="3276">
                  <c:v>3277</c:v>
                </c:pt>
                <c:pt idx="3277">
                  <c:v>3278</c:v>
                </c:pt>
                <c:pt idx="3278">
                  <c:v>3279</c:v>
                </c:pt>
                <c:pt idx="3279">
                  <c:v>3280</c:v>
                </c:pt>
                <c:pt idx="3280">
                  <c:v>3281</c:v>
                </c:pt>
                <c:pt idx="3281">
                  <c:v>3282</c:v>
                </c:pt>
                <c:pt idx="3282">
                  <c:v>3283</c:v>
                </c:pt>
                <c:pt idx="3283">
                  <c:v>3284</c:v>
                </c:pt>
                <c:pt idx="3284">
                  <c:v>3285</c:v>
                </c:pt>
                <c:pt idx="3285">
                  <c:v>3286</c:v>
                </c:pt>
                <c:pt idx="3286">
                  <c:v>3287</c:v>
                </c:pt>
                <c:pt idx="3287">
                  <c:v>3288</c:v>
                </c:pt>
                <c:pt idx="3288">
                  <c:v>3289</c:v>
                </c:pt>
                <c:pt idx="3289">
                  <c:v>3290</c:v>
                </c:pt>
                <c:pt idx="3290">
                  <c:v>3291</c:v>
                </c:pt>
                <c:pt idx="3291">
                  <c:v>3292</c:v>
                </c:pt>
                <c:pt idx="3292">
                  <c:v>3293</c:v>
                </c:pt>
                <c:pt idx="3293">
                  <c:v>3294</c:v>
                </c:pt>
                <c:pt idx="3294">
                  <c:v>3295</c:v>
                </c:pt>
                <c:pt idx="3295">
                  <c:v>3296</c:v>
                </c:pt>
                <c:pt idx="3296">
                  <c:v>3297</c:v>
                </c:pt>
                <c:pt idx="3297">
                  <c:v>3298</c:v>
                </c:pt>
                <c:pt idx="3298">
                  <c:v>3299</c:v>
                </c:pt>
                <c:pt idx="3299">
                  <c:v>3300</c:v>
                </c:pt>
                <c:pt idx="3300">
                  <c:v>3301</c:v>
                </c:pt>
                <c:pt idx="3301">
                  <c:v>3302</c:v>
                </c:pt>
                <c:pt idx="3302">
                  <c:v>3303</c:v>
                </c:pt>
                <c:pt idx="3303">
                  <c:v>3304</c:v>
                </c:pt>
                <c:pt idx="3304">
                  <c:v>3305</c:v>
                </c:pt>
                <c:pt idx="3305">
                  <c:v>3306</c:v>
                </c:pt>
                <c:pt idx="3306">
                  <c:v>3307</c:v>
                </c:pt>
                <c:pt idx="3307">
                  <c:v>3308</c:v>
                </c:pt>
                <c:pt idx="3308">
                  <c:v>3309</c:v>
                </c:pt>
                <c:pt idx="3309">
                  <c:v>3310</c:v>
                </c:pt>
                <c:pt idx="3310">
                  <c:v>3311</c:v>
                </c:pt>
                <c:pt idx="3311">
                  <c:v>3312</c:v>
                </c:pt>
                <c:pt idx="3312">
                  <c:v>3313</c:v>
                </c:pt>
                <c:pt idx="3313">
                  <c:v>3314</c:v>
                </c:pt>
                <c:pt idx="3314">
                  <c:v>3315</c:v>
                </c:pt>
                <c:pt idx="3315">
                  <c:v>3316</c:v>
                </c:pt>
                <c:pt idx="3316">
                  <c:v>3317</c:v>
                </c:pt>
                <c:pt idx="3317">
                  <c:v>3318</c:v>
                </c:pt>
                <c:pt idx="3318">
                  <c:v>3319</c:v>
                </c:pt>
                <c:pt idx="3319">
                  <c:v>3320</c:v>
                </c:pt>
                <c:pt idx="3320">
                  <c:v>3321</c:v>
                </c:pt>
                <c:pt idx="3321">
                  <c:v>3322</c:v>
                </c:pt>
                <c:pt idx="3322">
                  <c:v>3323</c:v>
                </c:pt>
                <c:pt idx="3323">
                  <c:v>3324</c:v>
                </c:pt>
                <c:pt idx="3324">
                  <c:v>3325</c:v>
                </c:pt>
                <c:pt idx="3325">
                  <c:v>3326</c:v>
                </c:pt>
                <c:pt idx="3326">
                  <c:v>3327</c:v>
                </c:pt>
                <c:pt idx="3327">
                  <c:v>3328</c:v>
                </c:pt>
                <c:pt idx="3328">
                  <c:v>3329</c:v>
                </c:pt>
                <c:pt idx="3329">
                  <c:v>3330</c:v>
                </c:pt>
                <c:pt idx="3330">
                  <c:v>3331</c:v>
                </c:pt>
                <c:pt idx="3331">
                  <c:v>3332</c:v>
                </c:pt>
                <c:pt idx="3332">
                  <c:v>3333</c:v>
                </c:pt>
                <c:pt idx="3333">
                  <c:v>3334</c:v>
                </c:pt>
                <c:pt idx="3334">
                  <c:v>3335</c:v>
                </c:pt>
                <c:pt idx="3335">
                  <c:v>3336</c:v>
                </c:pt>
                <c:pt idx="3336">
                  <c:v>3337</c:v>
                </c:pt>
                <c:pt idx="3337">
                  <c:v>3338</c:v>
                </c:pt>
                <c:pt idx="3338">
                  <c:v>3339</c:v>
                </c:pt>
                <c:pt idx="3339">
                  <c:v>3340</c:v>
                </c:pt>
                <c:pt idx="3340">
                  <c:v>3341</c:v>
                </c:pt>
                <c:pt idx="3341">
                  <c:v>3342</c:v>
                </c:pt>
                <c:pt idx="3342">
                  <c:v>3343</c:v>
                </c:pt>
                <c:pt idx="3343">
                  <c:v>3344</c:v>
                </c:pt>
                <c:pt idx="3344">
                  <c:v>3345</c:v>
                </c:pt>
                <c:pt idx="3345">
                  <c:v>3346</c:v>
                </c:pt>
                <c:pt idx="3346">
                  <c:v>3347</c:v>
                </c:pt>
                <c:pt idx="3347">
                  <c:v>3348</c:v>
                </c:pt>
                <c:pt idx="3348">
                  <c:v>3349</c:v>
                </c:pt>
                <c:pt idx="3349">
                  <c:v>3350</c:v>
                </c:pt>
                <c:pt idx="3350">
                  <c:v>3351</c:v>
                </c:pt>
                <c:pt idx="3351">
                  <c:v>3352</c:v>
                </c:pt>
                <c:pt idx="3352">
                  <c:v>3353</c:v>
                </c:pt>
                <c:pt idx="3353">
                  <c:v>3354</c:v>
                </c:pt>
                <c:pt idx="3354">
                  <c:v>3355</c:v>
                </c:pt>
                <c:pt idx="3355">
                  <c:v>3356</c:v>
                </c:pt>
                <c:pt idx="3356">
                  <c:v>3357</c:v>
                </c:pt>
                <c:pt idx="3357">
                  <c:v>3358</c:v>
                </c:pt>
                <c:pt idx="3358">
                  <c:v>3359</c:v>
                </c:pt>
                <c:pt idx="3359">
                  <c:v>3360</c:v>
                </c:pt>
                <c:pt idx="3360">
                  <c:v>3361</c:v>
                </c:pt>
                <c:pt idx="3361">
                  <c:v>3362</c:v>
                </c:pt>
                <c:pt idx="3362">
                  <c:v>3363</c:v>
                </c:pt>
                <c:pt idx="3363">
                  <c:v>3364</c:v>
                </c:pt>
                <c:pt idx="3364">
                  <c:v>3365</c:v>
                </c:pt>
                <c:pt idx="3365">
                  <c:v>3366</c:v>
                </c:pt>
                <c:pt idx="3366">
                  <c:v>3367</c:v>
                </c:pt>
                <c:pt idx="3367">
                  <c:v>3368</c:v>
                </c:pt>
                <c:pt idx="3368">
                  <c:v>3369</c:v>
                </c:pt>
                <c:pt idx="3369">
                  <c:v>3370</c:v>
                </c:pt>
                <c:pt idx="3370">
                  <c:v>3371</c:v>
                </c:pt>
                <c:pt idx="3371">
                  <c:v>3372</c:v>
                </c:pt>
                <c:pt idx="3372">
                  <c:v>3373</c:v>
                </c:pt>
                <c:pt idx="3373">
                  <c:v>3374</c:v>
                </c:pt>
                <c:pt idx="3374">
                  <c:v>3375</c:v>
                </c:pt>
                <c:pt idx="3375">
                  <c:v>3376</c:v>
                </c:pt>
                <c:pt idx="3376">
                  <c:v>3377</c:v>
                </c:pt>
                <c:pt idx="3377">
                  <c:v>3378</c:v>
                </c:pt>
                <c:pt idx="3378">
                  <c:v>3379</c:v>
                </c:pt>
                <c:pt idx="3379">
                  <c:v>3380</c:v>
                </c:pt>
                <c:pt idx="3380">
                  <c:v>3381</c:v>
                </c:pt>
                <c:pt idx="3381">
                  <c:v>3382</c:v>
                </c:pt>
                <c:pt idx="3382">
                  <c:v>3383</c:v>
                </c:pt>
                <c:pt idx="3383">
                  <c:v>3384</c:v>
                </c:pt>
                <c:pt idx="3384">
                  <c:v>3385</c:v>
                </c:pt>
                <c:pt idx="3385">
                  <c:v>3386</c:v>
                </c:pt>
                <c:pt idx="3386">
                  <c:v>3387</c:v>
                </c:pt>
                <c:pt idx="3387">
                  <c:v>3388</c:v>
                </c:pt>
                <c:pt idx="3388">
                  <c:v>3389</c:v>
                </c:pt>
                <c:pt idx="3389">
                  <c:v>3390</c:v>
                </c:pt>
                <c:pt idx="3390">
                  <c:v>3391</c:v>
                </c:pt>
                <c:pt idx="3391">
                  <c:v>3392</c:v>
                </c:pt>
                <c:pt idx="3392">
                  <c:v>3393</c:v>
                </c:pt>
                <c:pt idx="3393">
                  <c:v>3394</c:v>
                </c:pt>
                <c:pt idx="3394">
                  <c:v>3395</c:v>
                </c:pt>
                <c:pt idx="3395">
                  <c:v>3396</c:v>
                </c:pt>
                <c:pt idx="3396">
                  <c:v>3397</c:v>
                </c:pt>
                <c:pt idx="3397">
                  <c:v>3398</c:v>
                </c:pt>
                <c:pt idx="3398">
                  <c:v>3399</c:v>
                </c:pt>
                <c:pt idx="3399">
                  <c:v>3400</c:v>
                </c:pt>
                <c:pt idx="3400">
                  <c:v>3401</c:v>
                </c:pt>
                <c:pt idx="3401">
                  <c:v>3402</c:v>
                </c:pt>
                <c:pt idx="3402">
                  <c:v>3403</c:v>
                </c:pt>
                <c:pt idx="3403">
                  <c:v>3404</c:v>
                </c:pt>
                <c:pt idx="3404">
                  <c:v>3405</c:v>
                </c:pt>
                <c:pt idx="3405">
                  <c:v>3406</c:v>
                </c:pt>
                <c:pt idx="3406">
                  <c:v>3407</c:v>
                </c:pt>
                <c:pt idx="3407">
                  <c:v>3408</c:v>
                </c:pt>
                <c:pt idx="3408">
                  <c:v>3409</c:v>
                </c:pt>
                <c:pt idx="3409">
                  <c:v>3410</c:v>
                </c:pt>
                <c:pt idx="3410">
                  <c:v>3411</c:v>
                </c:pt>
                <c:pt idx="3411">
                  <c:v>3412</c:v>
                </c:pt>
                <c:pt idx="3412">
                  <c:v>3413</c:v>
                </c:pt>
                <c:pt idx="3413">
                  <c:v>3414</c:v>
                </c:pt>
                <c:pt idx="3414">
                  <c:v>3415</c:v>
                </c:pt>
                <c:pt idx="3415">
                  <c:v>3416</c:v>
                </c:pt>
                <c:pt idx="3416">
                  <c:v>3417</c:v>
                </c:pt>
                <c:pt idx="3417">
                  <c:v>3418</c:v>
                </c:pt>
                <c:pt idx="3418">
                  <c:v>3419</c:v>
                </c:pt>
                <c:pt idx="3419">
                  <c:v>3420</c:v>
                </c:pt>
                <c:pt idx="3420">
                  <c:v>3421</c:v>
                </c:pt>
                <c:pt idx="3421">
                  <c:v>3422</c:v>
                </c:pt>
                <c:pt idx="3422">
                  <c:v>3423</c:v>
                </c:pt>
                <c:pt idx="3423">
                  <c:v>3424</c:v>
                </c:pt>
                <c:pt idx="3424">
                  <c:v>3425</c:v>
                </c:pt>
                <c:pt idx="3425">
                  <c:v>3426</c:v>
                </c:pt>
                <c:pt idx="3426">
                  <c:v>3427</c:v>
                </c:pt>
                <c:pt idx="3427">
                  <c:v>3428</c:v>
                </c:pt>
                <c:pt idx="3428">
                  <c:v>3429</c:v>
                </c:pt>
                <c:pt idx="3429">
                  <c:v>3430</c:v>
                </c:pt>
                <c:pt idx="3430">
                  <c:v>3431</c:v>
                </c:pt>
                <c:pt idx="3431">
                  <c:v>3432</c:v>
                </c:pt>
                <c:pt idx="3432">
                  <c:v>3433</c:v>
                </c:pt>
                <c:pt idx="3433">
                  <c:v>3434</c:v>
                </c:pt>
                <c:pt idx="3434">
                  <c:v>3435</c:v>
                </c:pt>
                <c:pt idx="3435">
                  <c:v>3436</c:v>
                </c:pt>
                <c:pt idx="3436">
                  <c:v>3437</c:v>
                </c:pt>
                <c:pt idx="3437">
                  <c:v>3438</c:v>
                </c:pt>
                <c:pt idx="3438">
                  <c:v>3439</c:v>
                </c:pt>
                <c:pt idx="3439">
                  <c:v>3440</c:v>
                </c:pt>
                <c:pt idx="3440">
                  <c:v>3441</c:v>
                </c:pt>
                <c:pt idx="3441">
                  <c:v>3442</c:v>
                </c:pt>
                <c:pt idx="3442">
                  <c:v>3443</c:v>
                </c:pt>
                <c:pt idx="3443">
                  <c:v>3444</c:v>
                </c:pt>
                <c:pt idx="3444">
                  <c:v>3445</c:v>
                </c:pt>
                <c:pt idx="3445">
                  <c:v>3446</c:v>
                </c:pt>
                <c:pt idx="3446">
                  <c:v>3447</c:v>
                </c:pt>
                <c:pt idx="3447">
                  <c:v>3448</c:v>
                </c:pt>
                <c:pt idx="3448">
                  <c:v>3449</c:v>
                </c:pt>
                <c:pt idx="3449">
                  <c:v>3450</c:v>
                </c:pt>
                <c:pt idx="3450">
                  <c:v>3451</c:v>
                </c:pt>
                <c:pt idx="3451">
                  <c:v>3452</c:v>
                </c:pt>
                <c:pt idx="3452">
                  <c:v>3453</c:v>
                </c:pt>
                <c:pt idx="3453">
                  <c:v>3454</c:v>
                </c:pt>
                <c:pt idx="3454">
                  <c:v>3455</c:v>
                </c:pt>
                <c:pt idx="3455">
                  <c:v>3456</c:v>
                </c:pt>
                <c:pt idx="3456">
                  <c:v>3457</c:v>
                </c:pt>
                <c:pt idx="3457">
                  <c:v>3458</c:v>
                </c:pt>
                <c:pt idx="3458">
                  <c:v>3459</c:v>
                </c:pt>
                <c:pt idx="3459">
                  <c:v>3460</c:v>
                </c:pt>
                <c:pt idx="3460">
                  <c:v>3461</c:v>
                </c:pt>
                <c:pt idx="3461">
                  <c:v>3462</c:v>
                </c:pt>
                <c:pt idx="3462">
                  <c:v>3463</c:v>
                </c:pt>
                <c:pt idx="3463">
                  <c:v>3464</c:v>
                </c:pt>
                <c:pt idx="3464">
                  <c:v>3465</c:v>
                </c:pt>
                <c:pt idx="3465">
                  <c:v>3466</c:v>
                </c:pt>
                <c:pt idx="3466">
                  <c:v>3467</c:v>
                </c:pt>
                <c:pt idx="3467">
                  <c:v>3468</c:v>
                </c:pt>
                <c:pt idx="3468">
                  <c:v>3469</c:v>
                </c:pt>
                <c:pt idx="3469">
                  <c:v>3470</c:v>
                </c:pt>
                <c:pt idx="3470">
                  <c:v>3471</c:v>
                </c:pt>
                <c:pt idx="3471">
                  <c:v>3472</c:v>
                </c:pt>
                <c:pt idx="3472">
                  <c:v>3473</c:v>
                </c:pt>
                <c:pt idx="3473">
                  <c:v>3474</c:v>
                </c:pt>
                <c:pt idx="3474">
                  <c:v>3475</c:v>
                </c:pt>
                <c:pt idx="3475">
                  <c:v>3476</c:v>
                </c:pt>
                <c:pt idx="3476">
                  <c:v>3477</c:v>
                </c:pt>
                <c:pt idx="3477">
                  <c:v>3478</c:v>
                </c:pt>
                <c:pt idx="3478">
                  <c:v>3479</c:v>
                </c:pt>
                <c:pt idx="3479">
                  <c:v>3480</c:v>
                </c:pt>
                <c:pt idx="3480">
                  <c:v>3481</c:v>
                </c:pt>
                <c:pt idx="3481">
                  <c:v>3482</c:v>
                </c:pt>
                <c:pt idx="3482">
                  <c:v>3483</c:v>
                </c:pt>
                <c:pt idx="3483">
                  <c:v>3484</c:v>
                </c:pt>
                <c:pt idx="3484">
                  <c:v>3485</c:v>
                </c:pt>
                <c:pt idx="3485">
                  <c:v>3486</c:v>
                </c:pt>
                <c:pt idx="3486">
                  <c:v>3487</c:v>
                </c:pt>
                <c:pt idx="3487">
                  <c:v>3488</c:v>
                </c:pt>
                <c:pt idx="3488">
                  <c:v>3489</c:v>
                </c:pt>
                <c:pt idx="3489">
                  <c:v>3490</c:v>
                </c:pt>
                <c:pt idx="3490">
                  <c:v>3491</c:v>
                </c:pt>
                <c:pt idx="3491">
                  <c:v>3492</c:v>
                </c:pt>
                <c:pt idx="3492">
                  <c:v>3493</c:v>
                </c:pt>
                <c:pt idx="3493">
                  <c:v>3494</c:v>
                </c:pt>
                <c:pt idx="3494">
                  <c:v>3495</c:v>
                </c:pt>
                <c:pt idx="3495">
                  <c:v>3496</c:v>
                </c:pt>
                <c:pt idx="3496">
                  <c:v>3497</c:v>
                </c:pt>
                <c:pt idx="3497">
                  <c:v>3498</c:v>
                </c:pt>
                <c:pt idx="3498">
                  <c:v>3499</c:v>
                </c:pt>
                <c:pt idx="3499">
                  <c:v>3500</c:v>
                </c:pt>
                <c:pt idx="3500">
                  <c:v>3501</c:v>
                </c:pt>
                <c:pt idx="3501">
                  <c:v>3502</c:v>
                </c:pt>
                <c:pt idx="3502">
                  <c:v>3503</c:v>
                </c:pt>
                <c:pt idx="3503">
                  <c:v>3504</c:v>
                </c:pt>
                <c:pt idx="3504">
                  <c:v>3505</c:v>
                </c:pt>
                <c:pt idx="3505">
                  <c:v>3506</c:v>
                </c:pt>
                <c:pt idx="3506">
                  <c:v>3507</c:v>
                </c:pt>
                <c:pt idx="3507">
                  <c:v>3508</c:v>
                </c:pt>
                <c:pt idx="3508">
                  <c:v>3509</c:v>
                </c:pt>
                <c:pt idx="3509">
                  <c:v>3510</c:v>
                </c:pt>
                <c:pt idx="3510">
                  <c:v>3511</c:v>
                </c:pt>
                <c:pt idx="3511">
                  <c:v>3512</c:v>
                </c:pt>
                <c:pt idx="3512">
                  <c:v>3513</c:v>
                </c:pt>
                <c:pt idx="3513">
                  <c:v>3514</c:v>
                </c:pt>
                <c:pt idx="3514">
                  <c:v>3515</c:v>
                </c:pt>
                <c:pt idx="3515">
                  <c:v>3516</c:v>
                </c:pt>
                <c:pt idx="3516">
                  <c:v>3517</c:v>
                </c:pt>
                <c:pt idx="3517">
                  <c:v>3518</c:v>
                </c:pt>
                <c:pt idx="3518">
                  <c:v>3519</c:v>
                </c:pt>
                <c:pt idx="3519">
                  <c:v>3520</c:v>
                </c:pt>
                <c:pt idx="3520">
                  <c:v>3521</c:v>
                </c:pt>
                <c:pt idx="3521">
                  <c:v>3522</c:v>
                </c:pt>
                <c:pt idx="3522">
                  <c:v>3523</c:v>
                </c:pt>
                <c:pt idx="3523">
                  <c:v>3524</c:v>
                </c:pt>
                <c:pt idx="3524">
                  <c:v>3525</c:v>
                </c:pt>
                <c:pt idx="3525">
                  <c:v>3526</c:v>
                </c:pt>
                <c:pt idx="3526">
                  <c:v>3527</c:v>
                </c:pt>
                <c:pt idx="3527">
                  <c:v>3528</c:v>
                </c:pt>
                <c:pt idx="3528">
                  <c:v>3529</c:v>
                </c:pt>
                <c:pt idx="3529">
                  <c:v>3530</c:v>
                </c:pt>
                <c:pt idx="3530">
                  <c:v>3531</c:v>
                </c:pt>
                <c:pt idx="3531">
                  <c:v>3532</c:v>
                </c:pt>
                <c:pt idx="3532">
                  <c:v>3533</c:v>
                </c:pt>
                <c:pt idx="3533">
                  <c:v>3534</c:v>
                </c:pt>
                <c:pt idx="3534">
                  <c:v>3535</c:v>
                </c:pt>
                <c:pt idx="3535">
                  <c:v>3536</c:v>
                </c:pt>
                <c:pt idx="3536">
                  <c:v>3537</c:v>
                </c:pt>
                <c:pt idx="3537">
                  <c:v>3538</c:v>
                </c:pt>
                <c:pt idx="3538">
                  <c:v>3539</c:v>
                </c:pt>
                <c:pt idx="3539">
                  <c:v>3540</c:v>
                </c:pt>
                <c:pt idx="3540">
                  <c:v>3541</c:v>
                </c:pt>
                <c:pt idx="3541">
                  <c:v>3542</c:v>
                </c:pt>
                <c:pt idx="3542">
                  <c:v>3543</c:v>
                </c:pt>
                <c:pt idx="3543">
                  <c:v>3544</c:v>
                </c:pt>
                <c:pt idx="3544">
                  <c:v>3545</c:v>
                </c:pt>
                <c:pt idx="3545">
                  <c:v>3546</c:v>
                </c:pt>
                <c:pt idx="3546">
                  <c:v>3547</c:v>
                </c:pt>
                <c:pt idx="3547">
                  <c:v>3548</c:v>
                </c:pt>
                <c:pt idx="3548">
                  <c:v>3549</c:v>
                </c:pt>
                <c:pt idx="3549">
                  <c:v>3550</c:v>
                </c:pt>
                <c:pt idx="3550">
                  <c:v>3551</c:v>
                </c:pt>
                <c:pt idx="3551">
                  <c:v>3552</c:v>
                </c:pt>
                <c:pt idx="3552">
                  <c:v>3553</c:v>
                </c:pt>
                <c:pt idx="3553">
                  <c:v>3554</c:v>
                </c:pt>
                <c:pt idx="3554">
                  <c:v>3555</c:v>
                </c:pt>
                <c:pt idx="3555">
                  <c:v>3556</c:v>
                </c:pt>
                <c:pt idx="3556">
                  <c:v>3557</c:v>
                </c:pt>
                <c:pt idx="3557">
                  <c:v>3558</c:v>
                </c:pt>
                <c:pt idx="3558">
                  <c:v>3559</c:v>
                </c:pt>
                <c:pt idx="3559">
                  <c:v>3560</c:v>
                </c:pt>
                <c:pt idx="3560">
                  <c:v>3561</c:v>
                </c:pt>
                <c:pt idx="3561">
                  <c:v>3562</c:v>
                </c:pt>
                <c:pt idx="3562">
                  <c:v>3563</c:v>
                </c:pt>
                <c:pt idx="3563">
                  <c:v>3564</c:v>
                </c:pt>
                <c:pt idx="3564">
                  <c:v>3565</c:v>
                </c:pt>
                <c:pt idx="3565">
                  <c:v>3566</c:v>
                </c:pt>
                <c:pt idx="3566">
                  <c:v>3567</c:v>
                </c:pt>
                <c:pt idx="3567">
                  <c:v>3568</c:v>
                </c:pt>
                <c:pt idx="3568">
                  <c:v>3569</c:v>
                </c:pt>
                <c:pt idx="3569">
                  <c:v>3570</c:v>
                </c:pt>
                <c:pt idx="3570">
                  <c:v>3571</c:v>
                </c:pt>
                <c:pt idx="3571">
                  <c:v>3572</c:v>
                </c:pt>
                <c:pt idx="3572">
                  <c:v>3573</c:v>
                </c:pt>
                <c:pt idx="3573">
                  <c:v>3574</c:v>
                </c:pt>
                <c:pt idx="3574">
                  <c:v>3575</c:v>
                </c:pt>
                <c:pt idx="3575">
                  <c:v>3576</c:v>
                </c:pt>
                <c:pt idx="3576">
                  <c:v>3577</c:v>
                </c:pt>
                <c:pt idx="3577">
                  <c:v>3578</c:v>
                </c:pt>
                <c:pt idx="3578">
                  <c:v>3579</c:v>
                </c:pt>
                <c:pt idx="3579">
                  <c:v>3580</c:v>
                </c:pt>
                <c:pt idx="3580">
                  <c:v>3581</c:v>
                </c:pt>
                <c:pt idx="3581">
                  <c:v>3582</c:v>
                </c:pt>
                <c:pt idx="3582">
                  <c:v>3583</c:v>
                </c:pt>
                <c:pt idx="3583">
                  <c:v>3584</c:v>
                </c:pt>
                <c:pt idx="3584">
                  <c:v>3585</c:v>
                </c:pt>
                <c:pt idx="3585">
                  <c:v>3586</c:v>
                </c:pt>
                <c:pt idx="3586">
                  <c:v>3587</c:v>
                </c:pt>
                <c:pt idx="3587">
                  <c:v>3588</c:v>
                </c:pt>
                <c:pt idx="3588">
                  <c:v>3589</c:v>
                </c:pt>
                <c:pt idx="3589">
                  <c:v>3590</c:v>
                </c:pt>
                <c:pt idx="3590">
                  <c:v>3591</c:v>
                </c:pt>
                <c:pt idx="3591">
                  <c:v>3592</c:v>
                </c:pt>
                <c:pt idx="3592">
                  <c:v>3593</c:v>
                </c:pt>
                <c:pt idx="3593">
                  <c:v>3594</c:v>
                </c:pt>
                <c:pt idx="3594">
                  <c:v>3595</c:v>
                </c:pt>
                <c:pt idx="3595">
                  <c:v>3596</c:v>
                </c:pt>
                <c:pt idx="3596">
                  <c:v>3597</c:v>
                </c:pt>
                <c:pt idx="3597">
                  <c:v>3598</c:v>
                </c:pt>
                <c:pt idx="3598">
                  <c:v>3599</c:v>
                </c:pt>
                <c:pt idx="3599">
                  <c:v>3600</c:v>
                </c:pt>
                <c:pt idx="3600">
                  <c:v>3601</c:v>
                </c:pt>
                <c:pt idx="3601">
                  <c:v>3602</c:v>
                </c:pt>
                <c:pt idx="3602">
                  <c:v>3603</c:v>
                </c:pt>
                <c:pt idx="3603">
                  <c:v>3604</c:v>
                </c:pt>
                <c:pt idx="3604">
                  <c:v>3605</c:v>
                </c:pt>
                <c:pt idx="3605">
                  <c:v>3606</c:v>
                </c:pt>
                <c:pt idx="3606">
                  <c:v>3607</c:v>
                </c:pt>
                <c:pt idx="3607">
                  <c:v>3608</c:v>
                </c:pt>
                <c:pt idx="3608">
                  <c:v>3609</c:v>
                </c:pt>
                <c:pt idx="3609">
                  <c:v>3610</c:v>
                </c:pt>
                <c:pt idx="3610">
                  <c:v>3611</c:v>
                </c:pt>
                <c:pt idx="3611">
                  <c:v>3612</c:v>
                </c:pt>
                <c:pt idx="3612">
                  <c:v>3613</c:v>
                </c:pt>
                <c:pt idx="3613">
                  <c:v>3614</c:v>
                </c:pt>
                <c:pt idx="3614">
                  <c:v>3615</c:v>
                </c:pt>
                <c:pt idx="3615">
                  <c:v>3616</c:v>
                </c:pt>
                <c:pt idx="3616">
                  <c:v>3617</c:v>
                </c:pt>
                <c:pt idx="3617">
                  <c:v>3618</c:v>
                </c:pt>
                <c:pt idx="3618">
                  <c:v>3619</c:v>
                </c:pt>
                <c:pt idx="3619">
                  <c:v>3620</c:v>
                </c:pt>
                <c:pt idx="3620">
                  <c:v>3621</c:v>
                </c:pt>
                <c:pt idx="3621">
                  <c:v>3622</c:v>
                </c:pt>
                <c:pt idx="3622">
                  <c:v>3623</c:v>
                </c:pt>
                <c:pt idx="3623">
                  <c:v>3624</c:v>
                </c:pt>
                <c:pt idx="3624">
                  <c:v>3625</c:v>
                </c:pt>
                <c:pt idx="3625">
                  <c:v>3626</c:v>
                </c:pt>
                <c:pt idx="3626">
                  <c:v>3627</c:v>
                </c:pt>
                <c:pt idx="3627">
                  <c:v>3628</c:v>
                </c:pt>
                <c:pt idx="3628">
                  <c:v>3629</c:v>
                </c:pt>
                <c:pt idx="3629">
                  <c:v>3630</c:v>
                </c:pt>
                <c:pt idx="3630">
                  <c:v>3631</c:v>
                </c:pt>
                <c:pt idx="3631">
                  <c:v>3632</c:v>
                </c:pt>
                <c:pt idx="3632">
                  <c:v>3633</c:v>
                </c:pt>
                <c:pt idx="3633">
                  <c:v>3634</c:v>
                </c:pt>
                <c:pt idx="3634">
                  <c:v>3635</c:v>
                </c:pt>
                <c:pt idx="3635">
                  <c:v>3636</c:v>
                </c:pt>
                <c:pt idx="3636">
                  <c:v>3637</c:v>
                </c:pt>
                <c:pt idx="3637">
                  <c:v>3638</c:v>
                </c:pt>
                <c:pt idx="3638">
                  <c:v>3639</c:v>
                </c:pt>
                <c:pt idx="3639">
                  <c:v>3640</c:v>
                </c:pt>
                <c:pt idx="3640">
                  <c:v>3641</c:v>
                </c:pt>
                <c:pt idx="3641">
                  <c:v>3642</c:v>
                </c:pt>
                <c:pt idx="3642">
                  <c:v>3643</c:v>
                </c:pt>
                <c:pt idx="3643">
                  <c:v>3644</c:v>
                </c:pt>
                <c:pt idx="3644">
                  <c:v>3645</c:v>
                </c:pt>
                <c:pt idx="3645">
                  <c:v>3646</c:v>
                </c:pt>
                <c:pt idx="3646">
                  <c:v>3647</c:v>
                </c:pt>
                <c:pt idx="3647">
                  <c:v>3648</c:v>
                </c:pt>
                <c:pt idx="3648">
                  <c:v>3649</c:v>
                </c:pt>
                <c:pt idx="3649">
                  <c:v>3650</c:v>
                </c:pt>
                <c:pt idx="3650">
                  <c:v>3651</c:v>
                </c:pt>
                <c:pt idx="3651">
                  <c:v>3652</c:v>
                </c:pt>
                <c:pt idx="3652">
                  <c:v>3653</c:v>
                </c:pt>
                <c:pt idx="3653">
                  <c:v>3654</c:v>
                </c:pt>
                <c:pt idx="3654">
                  <c:v>3655</c:v>
                </c:pt>
                <c:pt idx="3655">
                  <c:v>3656</c:v>
                </c:pt>
                <c:pt idx="3656">
                  <c:v>3657</c:v>
                </c:pt>
                <c:pt idx="3657">
                  <c:v>3658</c:v>
                </c:pt>
                <c:pt idx="3658">
                  <c:v>3659</c:v>
                </c:pt>
                <c:pt idx="3659">
                  <c:v>3660</c:v>
                </c:pt>
                <c:pt idx="3660">
                  <c:v>3661</c:v>
                </c:pt>
                <c:pt idx="3661">
                  <c:v>3662</c:v>
                </c:pt>
                <c:pt idx="3662">
                  <c:v>3663</c:v>
                </c:pt>
                <c:pt idx="3663">
                  <c:v>3664</c:v>
                </c:pt>
                <c:pt idx="3664">
                  <c:v>3665</c:v>
                </c:pt>
                <c:pt idx="3665">
                  <c:v>3666</c:v>
                </c:pt>
                <c:pt idx="3666">
                  <c:v>3667</c:v>
                </c:pt>
                <c:pt idx="3667">
                  <c:v>3668</c:v>
                </c:pt>
                <c:pt idx="3668">
                  <c:v>3669</c:v>
                </c:pt>
                <c:pt idx="3669">
                  <c:v>3670</c:v>
                </c:pt>
                <c:pt idx="3670">
                  <c:v>3671</c:v>
                </c:pt>
                <c:pt idx="3671">
                  <c:v>3672</c:v>
                </c:pt>
                <c:pt idx="3672">
                  <c:v>3673</c:v>
                </c:pt>
                <c:pt idx="3673">
                  <c:v>3674</c:v>
                </c:pt>
                <c:pt idx="3674">
                  <c:v>3675</c:v>
                </c:pt>
                <c:pt idx="3675">
                  <c:v>3676</c:v>
                </c:pt>
                <c:pt idx="3676">
                  <c:v>3677</c:v>
                </c:pt>
                <c:pt idx="3677">
                  <c:v>3678</c:v>
                </c:pt>
                <c:pt idx="3678">
                  <c:v>3679</c:v>
                </c:pt>
                <c:pt idx="3679">
                  <c:v>3680</c:v>
                </c:pt>
                <c:pt idx="3680">
                  <c:v>3681</c:v>
                </c:pt>
                <c:pt idx="3681">
                  <c:v>3682</c:v>
                </c:pt>
                <c:pt idx="3682">
                  <c:v>3683</c:v>
                </c:pt>
                <c:pt idx="3683">
                  <c:v>3684</c:v>
                </c:pt>
                <c:pt idx="3684">
                  <c:v>3685</c:v>
                </c:pt>
                <c:pt idx="3685">
                  <c:v>3686</c:v>
                </c:pt>
                <c:pt idx="3686">
                  <c:v>3687</c:v>
                </c:pt>
                <c:pt idx="3687">
                  <c:v>3688</c:v>
                </c:pt>
                <c:pt idx="3688">
                  <c:v>3689</c:v>
                </c:pt>
                <c:pt idx="3689">
                  <c:v>3690</c:v>
                </c:pt>
                <c:pt idx="3690">
                  <c:v>3691</c:v>
                </c:pt>
                <c:pt idx="3691">
                  <c:v>3692</c:v>
                </c:pt>
                <c:pt idx="3692">
                  <c:v>3693</c:v>
                </c:pt>
                <c:pt idx="3693">
                  <c:v>3694</c:v>
                </c:pt>
                <c:pt idx="3694">
                  <c:v>3695</c:v>
                </c:pt>
                <c:pt idx="3695">
                  <c:v>3696</c:v>
                </c:pt>
                <c:pt idx="3696">
                  <c:v>3697</c:v>
                </c:pt>
                <c:pt idx="3697">
                  <c:v>3698</c:v>
                </c:pt>
                <c:pt idx="3698">
                  <c:v>3699</c:v>
                </c:pt>
                <c:pt idx="3699">
                  <c:v>3700</c:v>
                </c:pt>
                <c:pt idx="3700">
                  <c:v>3701</c:v>
                </c:pt>
                <c:pt idx="3701">
                  <c:v>3702</c:v>
                </c:pt>
                <c:pt idx="3702">
                  <c:v>3703</c:v>
                </c:pt>
                <c:pt idx="3703">
                  <c:v>3704</c:v>
                </c:pt>
                <c:pt idx="3704">
                  <c:v>3705</c:v>
                </c:pt>
                <c:pt idx="3705">
                  <c:v>3706</c:v>
                </c:pt>
                <c:pt idx="3706">
                  <c:v>3707</c:v>
                </c:pt>
                <c:pt idx="3707">
                  <c:v>3708</c:v>
                </c:pt>
                <c:pt idx="3708">
                  <c:v>3709</c:v>
                </c:pt>
                <c:pt idx="3709">
                  <c:v>3710</c:v>
                </c:pt>
                <c:pt idx="3710">
                  <c:v>3711</c:v>
                </c:pt>
                <c:pt idx="3711">
                  <c:v>3712</c:v>
                </c:pt>
                <c:pt idx="3712">
                  <c:v>3713</c:v>
                </c:pt>
                <c:pt idx="3713">
                  <c:v>3714</c:v>
                </c:pt>
                <c:pt idx="3714">
                  <c:v>3715</c:v>
                </c:pt>
                <c:pt idx="3715">
                  <c:v>3716</c:v>
                </c:pt>
                <c:pt idx="3716">
                  <c:v>3717</c:v>
                </c:pt>
                <c:pt idx="3717">
                  <c:v>3718</c:v>
                </c:pt>
                <c:pt idx="3718">
                  <c:v>3719</c:v>
                </c:pt>
                <c:pt idx="3719">
                  <c:v>3720</c:v>
                </c:pt>
                <c:pt idx="3720">
                  <c:v>3721</c:v>
                </c:pt>
                <c:pt idx="3721">
                  <c:v>3722</c:v>
                </c:pt>
                <c:pt idx="3722">
                  <c:v>3723</c:v>
                </c:pt>
                <c:pt idx="3723">
                  <c:v>3724</c:v>
                </c:pt>
                <c:pt idx="3724">
                  <c:v>3725</c:v>
                </c:pt>
                <c:pt idx="3725">
                  <c:v>3726</c:v>
                </c:pt>
                <c:pt idx="3726">
                  <c:v>3727</c:v>
                </c:pt>
                <c:pt idx="3727">
                  <c:v>3728</c:v>
                </c:pt>
                <c:pt idx="3728">
                  <c:v>3729</c:v>
                </c:pt>
                <c:pt idx="3729">
                  <c:v>3730</c:v>
                </c:pt>
                <c:pt idx="3730">
                  <c:v>3731</c:v>
                </c:pt>
                <c:pt idx="3731">
                  <c:v>3732</c:v>
                </c:pt>
                <c:pt idx="3732">
                  <c:v>3733</c:v>
                </c:pt>
                <c:pt idx="3733">
                  <c:v>3734</c:v>
                </c:pt>
                <c:pt idx="3734">
                  <c:v>3735</c:v>
                </c:pt>
                <c:pt idx="3735">
                  <c:v>3736</c:v>
                </c:pt>
                <c:pt idx="3736">
                  <c:v>3737</c:v>
                </c:pt>
                <c:pt idx="3737">
                  <c:v>3738</c:v>
                </c:pt>
                <c:pt idx="3738">
                  <c:v>3739</c:v>
                </c:pt>
                <c:pt idx="3739">
                  <c:v>3740</c:v>
                </c:pt>
                <c:pt idx="3740">
                  <c:v>3741</c:v>
                </c:pt>
                <c:pt idx="3741">
                  <c:v>3742</c:v>
                </c:pt>
                <c:pt idx="3742">
                  <c:v>3743</c:v>
                </c:pt>
                <c:pt idx="3743">
                  <c:v>3744</c:v>
                </c:pt>
                <c:pt idx="3744">
                  <c:v>3745</c:v>
                </c:pt>
                <c:pt idx="3745">
                  <c:v>3746</c:v>
                </c:pt>
                <c:pt idx="3746">
                  <c:v>3747</c:v>
                </c:pt>
                <c:pt idx="3747">
                  <c:v>3748</c:v>
                </c:pt>
                <c:pt idx="3748">
                  <c:v>3749</c:v>
                </c:pt>
                <c:pt idx="3749">
                  <c:v>3750</c:v>
                </c:pt>
                <c:pt idx="3750">
                  <c:v>3751</c:v>
                </c:pt>
                <c:pt idx="3751">
                  <c:v>3752</c:v>
                </c:pt>
                <c:pt idx="3752">
                  <c:v>3753</c:v>
                </c:pt>
                <c:pt idx="3753">
                  <c:v>3754</c:v>
                </c:pt>
                <c:pt idx="3754">
                  <c:v>3755</c:v>
                </c:pt>
                <c:pt idx="3755">
                  <c:v>3756</c:v>
                </c:pt>
                <c:pt idx="3756">
                  <c:v>3757</c:v>
                </c:pt>
                <c:pt idx="3757">
                  <c:v>3758</c:v>
                </c:pt>
                <c:pt idx="3758">
                  <c:v>3759</c:v>
                </c:pt>
                <c:pt idx="3759">
                  <c:v>3760</c:v>
                </c:pt>
                <c:pt idx="3760">
                  <c:v>3761</c:v>
                </c:pt>
                <c:pt idx="3761">
                  <c:v>3762</c:v>
                </c:pt>
                <c:pt idx="3762">
                  <c:v>3763</c:v>
                </c:pt>
                <c:pt idx="3763">
                  <c:v>3764</c:v>
                </c:pt>
                <c:pt idx="3764">
                  <c:v>3765</c:v>
                </c:pt>
                <c:pt idx="3765">
                  <c:v>3766</c:v>
                </c:pt>
                <c:pt idx="3766">
                  <c:v>3767</c:v>
                </c:pt>
                <c:pt idx="3767">
                  <c:v>3768</c:v>
                </c:pt>
                <c:pt idx="3768">
                  <c:v>3769</c:v>
                </c:pt>
                <c:pt idx="3769">
                  <c:v>3770</c:v>
                </c:pt>
                <c:pt idx="3770">
                  <c:v>3771</c:v>
                </c:pt>
                <c:pt idx="3771">
                  <c:v>3772</c:v>
                </c:pt>
                <c:pt idx="3772">
                  <c:v>3773</c:v>
                </c:pt>
                <c:pt idx="3773">
                  <c:v>3774</c:v>
                </c:pt>
                <c:pt idx="3774">
                  <c:v>3775</c:v>
                </c:pt>
                <c:pt idx="3775">
                  <c:v>3776</c:v>
                </c:pt>
                <c:pt idx="3776">
                  <c:v>3777</c:v>
                </c:pt>
                <c:pt idx="3777">
                  <c:v>3778</c:v>
                </c:pt>
                <c:pt idx="3778">
                  <c:v>3779</c:v>
                </c:pt>
                <c:pt idx="3779">
                  <c:v>3780</c:v>
                </c:pt>
                <c:pt idx="3780">
                  <c:v>3781</c:v>
                </c:pt>
                <c:pt idx="3781">
                  <c:v>3782</c:v>
                </c:pt>
                <c:pt idx="3782">
                  <c:v>3783</c:v>
                </c:pt>
                <c:pt idx="3783">
                  <c:v>3784</c:v>
                </c:pt>
                <c:pt idx="3784">
                  <c:v>3785</c:v>
                </c:pt>
                <c:pt idx="3785">
                  <c:v>3786</c:v>
                </c:pt>
                <c:pt idx="3786">
                  <c:v>3787</c:v>
                </c:pt>
                <c:pt idx="3787">
                  <c:v>3788</c:v>
                </c:pt>
                <c:pt idx="3788">
                  <c:v>3789</c:v>
                </c:pt>
                <c:pt idx="3789">
                  <c:v>3790</c:v>
                </c:pt>
                <c:pt idx="3790">
                  <c:v>3791</c:v>
                </c:pt>
                <c:pt idx="3791">
                  <c:v>3792</c:v>
                </c:pt>
                <c:pt idx="3792">
                  <c:v>3793</c:v>
                </c:pt>
                <c:pt idx="3793">
                  <c:v>3794</c:v>
                </c:pt>
                <c:pt idx="3794">
                  <c:v>3795</c:v>
                </c:pt>
                <c:pt idx="3795">
                  <c:v>3796</c:v>
                </c:pt>
                <c:pt idx="3796">
                  <c:v>3797</c:v>
                </c:pt>
                <c:pt idx="3797">
                  <c:v>3798</c:v>
                </c:pt>
                <c:pt idx="3798">
                  <c:v>3799</c:v>
                </c:pt>
                <c:pt idx="3799">
                  <c:v>3800</c:v>
                </c:pt>
                <c:pt idx="3800">
                  <c:v>3801</c:v>
                </c:pt>
                <c:pt idx="3801">
                  <c:v>3802</c:v>
                </c:pt>
                <c:pt idx="3802">
                  <c:v>3803</c:v>
                </c:pt>
                <c:pt idx="3803">
                  <c:v>3804</c:v>
                </c:pt>
                <c:pt idx="3804">
                  <c:v>3805</c:v>
                </c:pt>
                <c:pt idx="3805">
                  <c:v>3806</c:v>
                </c:pt>
                <c:pt idx="3806">
                  <c:v>3807</c:v>
                </c:pt>
                <c:pt idx="3807">
                  <c:v>3808</c:v>
                </c:pt>
                <c:pt idx="3808">
                  <c:v>3809</c:v>
                </c:pt>
                <c:pt idx="3809">
                  <c:v>3810</c:v>
                </c:pt>
                <c:pt idx="3810">
                  <c:v>3811</c:v>
                </c:pt>
                <c:pt idx="3811">
                  <c:v>3812</c:v>
                </c:pt>
                <c:pt idx="3812">
                  <c:v>3813</c:v>
                </c:pt>
                <c:pt idx="3813">
                  <c:v>3814</c:v>
                </c:pt>
                <c:pt idx="3814">
                  <c:v>3815</c:v>
                </c:pt>
                <c:pt idx="3815">
                  <c:v>3816</c:v>
                </c:pt>
                <c:pt idx="3816">
                  <c:v>3817</c:v>
                </c:pt>
                <c:pt idx="3817">
                  <c:v>3818</c:v>
                </c:pt>
                <c:pt idx="3818">
                  <c:v>3819</c:v>
                </c:pt>
                <c:pt idx="3819">
                  <c:v>3820</c:v>
                </c:pt>
                <c:pt idx="3820">
                  <c:v>3821</c:v>
                </c:pt>
                <c:pt idx="3821">
                  <c:v>3822</c:v>
                </c:pt>
                <c:pt idx="3822">
                  <c:v>3823</c:v>
                </c:pt>
                <c:pt idx="3823">
                  <c:v>3824</c:v>
                </c:pt>
                <c:pt idx="3824">
                  <c:v>3825</c:v>
                </c:pt>
                <c:pt idx="3825">
                  <c:v>3826</c:v>
                </c:pt>
                <c:pt idx="3826">
                  <c:v>3827</c:v>
                </c:pt>
                <c:pt idx="3827">
                  <c:v>3828</c:v>
                </c:pt>
                <c:pt idx="3828">
                  <c:v>3829</c:v>
                </c:pt>
                <c:pt idx="3829">
                  <c:v>3830</c:v>
                </c:pt>
                <c:pt idx="3830">
                  <c:v>3831</c:v>
                </c:pt>
                <c:pt idx="3831">
                  <c:v>3832</c:v>
                </c:pt>
                <c:pt idx="3832">
                  <c:v>3833</c:v>
                </c:pt>
                <c:pt idx="3833">
                  <c:v>3834</c:v>
                </c:pt>
                <c:pt idx="3834">
                  <c:v>3835</c:v>
                </c:pt>
                <c:pt idx="3835">
                  <c:v>3836</c:v>
                </c:pt>
                <c:pt idx="3836">
                  <c:v>3837</c:v>
                </c:pt>
                <c:pt idx="3837">
                  <c:v>3838</c:v>
                </c:pt>
                <c:pt idx="3838">
                  <c:v>3839</c:v>
                </c:pt>
                <c:pt idx="3839">
                  <c:v>3840</c:v>
                </c:pt>
                <c:pt idx="3840">
                  <c:v>3841</c:v>
                </c:pt>
                <c:pt idx="3841">
                  <c:v>3842</c:v>
                </c:pt>
                <c:pt idx="3842">
                  <c:v>3843</c:v>
                </c:pt>
                <c:pt idx="3843">
                  <c:v>3844</c:v>
                </c:pt>
                <c:pt idx="3844">
                  <c:v>3845</c:v>
                </c:pt>
                <c:pt idx="3845">
                  <c:v>3846</c:v>
                </c:pt>
                <c:pt idx="3846">
                  <c:v>3847</c:v>
                </c:pt>
                <c:pt idx="3847">
                  <c:v>3848</c:v>
                </c:pt>
                <c:pt idx="3848">
                  <c:v>3849</c:v>
                </c:pt>
                <c:pt idx="3849">
                  <c:v>3850</c:v>
                </c:pt>
                <c:pt idx="3850">
                  <c:v>3851</c:v>
                </c:pt>
                <c:pt idx="3851">
                  <c:v>3852</c:v>
                </c:pt>
                <c:pt idx="3852">
                  <c:v>3853</c:v>
                </c:pt>
                <c:pt idx="3853">
                  <c:v>3854</c:v>
                </c:pt>
                <c:pt idx="3854">
                  <c:v>3855</c:v>
                </c:pt>
                <c:pt idx="3855">
                  <c:v>3856</c:v>
                </c:pt>
                <c:pt idx="3856">
                  <c:v>3857</c:v>
                </c:pt>
                <c:pt idx="3857">
                  <c:v>3858</c:v>
                </c:pt>
                <c:pt idx="3858">
                  <c:v>3859</c:v>
                </c:pt>
                <c:pt idx="3859">
                  <c:v>3860</c:v>
                </c:pt>
                <c:pt idx="3860">
                  <c:v>3861</c:v>
                </c:pt>
                <c:pt idx="3861">
                  <c:v>3862</c:v>
                </c:pt>
                <c:pt idx="3862">
                  <c:v>3863</c:v>
                </c:pt>
                <c:pt idx="3863">
                  <c:v>3864</c:v>
                </c:pt>
                <c:pt idx="3864">
                  <c:v>3865</c:v>
                </c:pt>
                <c:pt idx="3865">
                  <c:v>3866</c:v>
                </c:pt>
                <c:pt idx="3866">
                  <c:v>3867</c:v>
                </c:pt>
                <c:pt idx="3867">
                  <c:v>3868</c:v>
                </c:pt>
                <c:pt idx="3868">
                  <c:v>3869</c:v>
                </c:pt>
                <c:pt idx="3869">
                  <c:v>3870</c:v>
                </c:pt>
                <c:pt idx="3870">
                  <c:v>3871</c:v>
                </c:pt>
                <c:pt idx="3871">
                  <c:v>3872</c:v>
                </c:pt>
                <c:pt idx="3872">
                  <c:v>3873</c:v>
                </c:pt>
                <c:pt idx="3873">
                  <c:v>3874</c:v>
                </c:pt>
                <c:pt idx="3874">
                  <c:v>3875</c:v>
                </c:pt>
                <c:pt idx="3875">
                  <c:v>3876</c:v>
                </c:pt>
                <c:pt idx="3876">
                  <c:v>3877</c:v>
                </c:pt>
                <c:pt idx="3877">
                  <c:v>3878</c:v>
                </c:pt>
                <c:pt idx="3878">
                  <c:v>3879</c:v>
                </c:pt>
                <c:pt idx="3879">
                  <c:v>3880</c:v>
                </c:pt>
                <c:pt idx="3880">
                  <c:v>3881</c:v>
                </c:pt>
                <c:pt idx="3881">
                  <c:v>3882</c:v>
                </c:pt>
                <c:pt idx="3882">
                  <c:v>3883</c:v>
                </c:pt>
                <c:pt idx="3883">
                  <c:v>3884</c:v>
                </c:pt>
                <c:pt idx="3884">
                  <c:v>3885</c:v>
                </c:pt>
                <c:pt idx="3885">
                  <c:v>3886</c:v>
                </c:pt>
                <c:pt idx="3886">
                  <c:v>3887</c:v>
                </c:pt>
                <c:pt idx="3887">
                  <c:v>3888</c:v>
                </c:pt>
                <c:pt idx="3888">
                  <c:v>3889</c:v>
                </c:pt>
                <c:pt idx="3889">
                  <c:v>3890</c:v>
                </c:pt>
                <c:pt idx="3890">
                  <c:v>3891</c:v>
                </c:pt>
                <c:pt idx="3891">
                  <c:v>3892</c:v>
                </c:pt>
                <c:pt idx="3892">
                  <c:v>3893</c:v>
                </c:pt>
                <c:pt idx="3893">
                  <c:v>3894</c:v>
                </c:pt>
                <c:pt idx="3894">
                  <c:v>3895</c:v>
                </c:pt>
                <c:pt idx="3895">
                  <c:v>3896</c:v>
                </c:pt>
                <c:pt idx="3896">
                  <c:v>3897</c:v>
                </c:pt>
                <c:pt idx="3897">
                  <c:v>3898</c:v>
                </c:pt>
                <c:pt idx="3898">
                  <c:v>3899</c:v>
                </c:pt>
                <c:pt idx="3899">
                  <c:v>3900</c:v>
                </c:pt>
                <c:pt idx="3900">
                  <c:v>3901</c:v>
                </c:pt>
                <c:pt idx="3901">
                  <c:v>3902</c:v>
                </c:pt>
                <c:pt idx="3902">
                  <c:v>3903</c:v>
                </c:pt>
                <c:pt idx="3903">
                  <c:v>3904</c:v>
                </c:pt>
                <c:pt idx="3904">
                  <c:v>3905</c:v>
                </c:pt>
                <c:pt idx="3905">
                  <c:v>3906</c:v>
                </c:pt>
                <c:pt idx="3906">
                  <c:v>3907</c:v>
                </c:pt>
                <c:pt idx="3907">
                  <c:v>3908</c:v>
                </c:pt>
                <c:pt idx="3908">
                  <c:v>3909</c:v>
                </c:pt>
                <c:pt idx="3909">
                  <c:v>3910</c:v>
                </c:pt>
                <c:pt idx="3910">
                  <c:v>3911</c:v>
                </c:pt>
                <c:pt idx="3911">
                  <c:v>3912</c:v>
                </c:pt>
                <c:pt idx="3912">
                  <c:v>3913</c:v>
                </c:pt>
                <c:pt idx="3913">
                  <c:v>3914</c:v>
                </c:pt>
                <c:pt idx="3914">
                  <c:v>3915</c:v>
                </c:pt>
                <c:pt idx="3915">
                  <c:v>3916</c:v>
                </c:pt>
                <c:pt idx="3916">
                  <c:v>3917</c:v>
                </c:pt>
                <c:pt idx="3917">
                  <c:v>3918</c:v>
                </c:pt>
                <c:pt idx="3918">
                  <c:v>3919</c:v>
                </c:pt>
                <c:pt idx="3919">
                  <c:v>3920</c:v>
                </c:pt>
                <c:pt idx="3920">
                  <c:v>3921</c:v>
                </c:pt>
                <c:pt idx="3921">
                  <c:v>3922</c:v>
                </c:pt>
                <c:pt idx="3922">
                  <c:v>3923</c:v>
                </c:pt>
                <c:pt idx="3923">
                  <c:v>3924</c:v>
                </c:pt>
                <c:pt idx="3924">
                  <c:v>3925</c:v>
                </c:pt>
                <c:pt idx="3925">
                  <c:v>3926</c:v>
                </c:pt>
                <c:pt idx="3926">
                  <c:v>3927</c:v>
                </c:pt>
                <c:pt idx="3927">
                  <c:v>3928</c:v>
                </c:pt>
                <c:pt idx="3928">
                  <c:v>3929</c:v>
                </c:pt>
                <c:pt idx="3929">
                  <c:v>3930</c:v>
                </c:pt>
                <c:pt idx="3930">
                  <c:v>3931</c:v>
                </c:pt>
                <c:pt idx="3931">
                  <c:v>3932</c:v>
                </c:pt>
                <c:pt idx="3932">
                  <c:v>3933</c:v>
                </c:pt>
                <c:pt idx="3933">
                  <c:v>3934</c:v>
                </c:pt>
                <c:pt idx="3934">
                  <c:v>3935</c:v>
                </c:pt>
                <c:pt idx="3935">
                  <c:v>3936</c:v>
                </c:pt>
                <c:pt idx="3936">
                  <c:v>3937</c:v>
                </c:pt>
                <c:pt idx="3937">
                  <c:v>3938</c:v>
                </c:pt>
                <c:pt idx="3938">
                  <c:v>3939</c:v>
                </c:pt>
                <c:pt idx="3939">
                  <c:v>3940</c:v>
                </c:pt>
                <c:pt idx="3940">
                  <c:v>3941</c:v>
                </c:pt>
                <c:pt idx="3941">
                  <c:v>3942</c:v>
                </c:pt>
                <c:pt idx="3942">
                  <c:v>3943</c:v>
                </c:pt>
                <c:pt idx="3943">
                  <c:v>3944</c:v>
                </c:pt>
                <c:pt idx="3944">
                  <c:v>3945</c:v>
                </c:pt>
                <c:pt idx="3945">
                  <c:v>3946</c:v>
                </c:pt>
                <c:pt idx="3946">
                  <c:v>3947</c:v>
                </c:pt>
                <c:pt idx="3947">
                  <c:v>3948</c:v>
                </c:pt>
                <c:pt idx="3948">
                  <c:v>3949</c:v>
                </c:pt>
                <c:pt idx="3949">
                  <c:v>3950</c:v>
                </c:pt>
                <c:pt idx="3950">
                  <c:v>3951</c:v>
                </c:pt>
                <c:pt idx="3951">
                  <c:v>3952</c:v>
                </c:pt>
                <c:pt idx="3952">
                  <c:v>3953</c:v>
                </c:pt>
                <c:pt idx="3953">
                  <c:v>3954</c:v>
                </c:pt>
                <c:pt idx="3954">
                  <c:v>3955</c:v>
                </c:pt>
                <c:pt idx="3955">
                  <c:v>3956</c:v>
                </c:pt>
                <c:pt idx="3956">
                  <c:v>3957</c:v>
                </c:pt>
                <c:pt idx="3957">
                  <c:v>3958</c:v>
                </c:pt>
                <c:pt idx="3958">
                  <c:v>3959</c:v>
                </c:pt>
                <c:pt idx="3959">
                  <c:v>3960</c:v>
                </c:pt>
                <c:pt idx="3960">
                  <c:v>3961</c:v>
                </c:pt>
                <c:pt idx="3961">
                  <c:v>3962</c:v>
                </c:pt>
                <c:pt idx="3962">
                  <c:v>3963</c:v>
                </c:pt>
                <c:pt idx="3963">
                  <c:v>3964</c:v>
                </c:pt>
                <c:pt idx="3964">
                  <c:v>3965</c:v>
                </c:pt>
                <c:pt idx="3965">
                  <c:v>3966</c:v>
                </c:pt>
                <c:pt idx="3966">
                  <c:v>3967</c:v>
                </c:pt>
                <c:pt idx="3967">
                  <c:v>3968</c:v>
                </c:pt>
                <c:pt idx="3968">
                  <c:v>3969</c:v>
                </c:pt>
                <c:pt idx="3969">
                  <c:v>3970</c:v>
                </c:pt>
                <c:pt idx="3970">
                  <c:v>3971</c:v>
                </c:pt>
                <c:pt idx="3971">
                  <c:v>3972</c:v>
                </c:pt>
                <c:pt idx="3972">
                  <c:v>3973</c:v>
                </c:pt>
                <c:pt idx="3973">
                  <c:v>3974</c:v>
                </c:pt>
                <c:pt idx="3974">
                  <c:v>3975</c:v>
                </c:pt>
                <c:pt idx="3975">
                  <c:v>3976</c:v>
                </c:pt>
                <c:pt idx="3976">
                  <c:v>3977</c:v>
                </c:pt>
                <c:pt idx="3977">
                  <c:v>3978</c:v>
                </c:pt>
                <c:pt idx="3978">
                  <c:v>3979</c:v>
                </c:pt>
                <c:pt idx="3979">
                  <c:v>3980</c:v>
                </c:pt>
                <c:pt idx="3980">
                  <c:v>3981</c:v>
                </c:pt>
                <c:pt idx="3981">
                  <c:v>3982</c:v>
                </c:pt>
                <c:pt idx="3982">
                  <c:v>3983</c:v>
                </c:pt>
                <c:pt idx="3983">
                  <c:v>3984</c:v>
                </c:pt>
                <c:pt idx="3984">
                  <c:v>3985</c:v>
                </c:pt>
                <c:pt idx="3985">
                  <c:v>3986</c:v>
                </c:pt>
                <c:pt idx="3986">
                  <c:v>3987</c:v>
                </c:pt>
                <c:pt idx="3987">
                  <c:v>3988</c:v>
                </c:pt>
                <c:pt idx="3988">
                  <c:v>3989</c:v>
                </c:pt>
                <c:pt idx="3989">
                  <c:v>3990</c:v>
                </c:pt>
                <c:pt idx="3990">
                  <c:v>3991</c:v>
                </c:pt>
                <c:pt idx="3991">
                  <c:v>3992</c:v>
                </c:pt>
                <c:pt idx="3992">
                  <c:v>3993</c:v>
                </c:pt>
                <c:pt idx="3993">
                  <c:v>3994</c:v>
                </c:pt>
                <c:pt idx="3994">
                  <c:v>3995</c:v>
                </c:pt>
                <c:pt idx="3995">
                  <c:v>3996</c:v>
                </c:pt>
                <c:pt idx="3996">
                  <c:v>3997</c:v>
                </c:pt>
                <c:pt idx="3997">
                  <c:v>3998</c:v>
                </c:pt>
                <c:pt idx="3998">
                  <c:v>3999</c:v>
                </c:pt>
                <c:pt idx="3999">
                  <c:v>4000</c:v>
                </c:pt>
                <c:pt idx="4000">
                  <c:v>4001</c:v>
                </c:pt>
                <c:pt idx="4001">
                  <c:v>4002</c:v>
                </c:pt>
                <c:pt idx="4002">
                  <c:v>4003</c:v>
                </c:pt>
                <c:pt idx="4003">
                  <c:v>4004</c:v>
                </c:pt>
                <c:pt idx="4004">
                  <c:v>4005</c:v>
                </c:pt>
                <c:pt idx="4005">
                  <c:v>4006</c:v>
                </c:pt>
                <c:pt idx="4006">
                  <c:v>4007</c:v>
                </c:pt>
                <c:pt idx="4007">
                  <c:v>4008</c:v>
                </c:pt>
                <c:pt idx="4008">
                  <c:v>4009</c:v>
                </c:pt>
                <c:pt idx="4009">
                  <c:v>4010</c:v>
                </c:pt>
                <c:pt idx="4010">
                  <c:v>4011</c:v>
                </c:pt>
                <c:pt idx="4011">
                  <c:v>4012</c:v>
                </c:pt>
                <c:pt idx="4012">
                  <c:v>4013</c:v>
                </c:pt>
                <c:pt idx="4013">
                  <c:v>4014</c:v>
                </c:pt>
                <c:pt idx="4014">
                  <c:v>4015</c:v>
                </c:pt>
                <c:pt idx="4015">
                  <c:v>4016</c:v>
                </c:pt>
                <c:pt idx="4016">
                  <c:v>4017</c:v>
                </c:pt>
                <c:pt idx="4017">
                  <c:v>4018</c:v>
                </c:pt>
                <c:pt idx="4018">
                  <c:v>4019</c:v>
                </c:pt>
                <c:pt idx="4019">
                  <c:v>4020</c:v>
                </c:pt>
                <c:pt idx="4020">
                  <c:v>4021</c:v>
                </c:pt>
                <c:pt idx="4021">
                  <c:v>4022</c:v>
                </c:pt>
                <c:pt idx="4022">
                  <c:v>4023</c:v>
                </c:pt>
                <c:pt idx="4023">
                  <c:v>4024</c:v>
                </c:pt>
                <c:pt idx="4024">
                  <c:v>4025</c:v>
                </c:pt>
                <c:pt idx="4025">
                  <c:v>4026</c:v>
                </c:pt>
                <c:pt idx="4026">
                  <c:v>4027</c:v>
                </c:pt>
                <c:pt idx="4027">
                  <c:v>4028</c:v>
                </c:pt>
                <c:pt idx="4028">
                  <c:v>4029</c:v>
                </c:pt>
                <c:pt idx="4029">
                  <c:v>4030</c:v>
                </c:pt>
                <c:pt idx="4030">
                  <c:v>4031</c:v>
                </c:pt>
                <c:pt idx="4031">
                  <c:v>4032</c:v>
                </c:pt>
                <c:pt idx="4032">
                  <c:v>4033</c:v>
                </c:pt>
                <c:pt idx="4033">
                  <c:v>4034</c:v>
                </c:pt>
                <c:pt idx="4034">
                  <c:v>4035</c:v>
                </c:pt>
                <c:pt idx="4035">
                  <c:v>4036</c:v>
                </c:pt>
                <c:pt idx="4036">
                  <c:v>4037</c:v>
                </c:pt>
                <c:pt idx="4037">
                  <c:v>4038</c:v>
                </c:pt>
                <c:pt idx="4038">
                  <c:v>4039</c:v>
                </c:pt>
                <c:pt idx="4039">
                  <c:v>4040</c:v>
                </c:pt>
                <c:pt idx="4040">
                  <c:v>4041</c:v>
                </c:pt>
                <c:pt idx="4041">
                  <c:v>4042</c:v>
                </c:pt>
                <c:pt idx="4042">
                  <c:v>4043</c:v>
                </c:pt>
                <c:pt idx="4043">
                  <c:v>4044</c:v>
                </c:pt>
                <c:pt idx="4044">
                  <c:v>4045</c:v>
                </c:pt>
                <c:pt idx="4045">
                  <c:v>4046</c:v>
                </c:pt>
                <c:pt idx="4046">
                  <c:v>4047</c:v>
                </c:pt>
                <c:pt idx="4047">
                  <c:v>4048</c:v>
                </c:pt>
                <c:pt idx="4048">
                  <c:v>4049</c:v>
                </c:pt>
                <c:pt idx="4049">
                  <c:v>4050</c:v>
                </c:pt>
                <c:pt idx="4050">
                  <c:v>4051</c:v>
                </c:pt>
                <c:pt idx="4051">
                  <c:v>4052</c:v>
                </c:pt>
                <c:pt idx="4052">
                  <c:v>4053</c:v>
                </c:pt>
                <c:pt idx="4053">
                  <c:v>4054</c:v>
                </c:pt>
                <c:pt idx="4054">
                  <c:v>4055</c:v>
                </c:pt>
                <c:pt idx="4055">
                  <c:v>4056</c:v>
                </c:pt>
                <c:pt idx="4056">
                  <c:v>4057</c:v>
                </c:pt>
                <c:pt idx="4057">
                  <c:v>4058</c:v>
                </c:pt>
                <c:pt idx="4058">
                  <c:v>4059</c:v>
                </c:pt>
                <c:pt idx="4059">
                  <c:v>4060</c:v>
                </c:pt>
                <c:pt idx="4060">
                  <c:v>4061</c:v>
                </c:pt>
                <c:pt idx="4061">
                  <c:v>4062</c:v>
                </c:pt>
                <c:pt idx="4062">
                  <c:v>4063</c:v>
                </c:pt>
                <c:pt idx="4063">
                  <c:v>4064</c:v>
                </c:pt>
                <c:pt idx="4064">
                  <c:v>4065</c:v>
                </c:pt>
                <c:pt idx="4065">
                  <c:v>4066</c:v>
                </c:pt>
                <c:pt idx="4066">
                  <c:v>4067</c:v>
                </c:pt>
                <c:pt idx="4067">
                  <c:v>4068</c:v>
                </c:pt>
                <c:pt idx="4068">
                  <c:v>4069</c:v>
                </c:pt>
                <c:pt idx="4069">
                  <c:v>4070</c:v>
                </c:pt>
                <c:pt idx="4070">
                  <c:v>4071</c:v>
                </c:pt>
                <c:pt idx="4071">
                  <c:v>4072</c:v>
                </c:pt>
                <c:pt idx="4072">
                  <c:v>4073</c:v>
                </c:pt>
                <c:pt idx="4073">
                  <c:v>4074</c:v>
                </c:pt>
                <c:pt idx="4074">
                  <c:v>4075</c:v>
                </c:pt>
                <c:pt idx="4075">
                  <c:v>4076</c:v>
                </c:pt>
                <c:pt idx="4076">
                  <c:v>4077</c:v>
                </c:pt>
                <c:pt idx="4077">
                  <c:v>4078</c:v>
                </c:pt>
                <c:pt idx="4078">
                  <c:v>4079</c:v>
                </c:pt>
                <c:pt idx="4079">
                  <c:v>4080</c:v>
                </c:pt>
                <c:pt idx="4080">
                  <c:v>4081</c:v>
                </c:pt>
                <c:pt idx="4081">
                  <c:v>4082</c:v>
                </c:pt>
                <c:pt idx="4082">
                  <c:v>4083</c:v>
                </c:pt>
                <c:pt idx="4083">
                  <c:v>4084</c:v>
                </c:pt>
                <c:pt idx="4084">
                  <c:v>4085</c:v>
                </c:pt>
                <c:pt idx="4085">
                  <c:v>4086</c:v>
                </c:pt>
                <c:pt idx="4086">
                  <c:v>4087</c:v>
                </c:pt>
                <c:pt idx="4087">
                  <c:v>4088</c:v>
                </c:pt>
                <c:pt idx="4088">
                  <c:v>4089</c:v>
                </c:pt>
                <c:pt idx="4089">
                  <c:v>4090</c:v>
                </c:pt>
                <c:pt idx="4090">
                  <c:v>4091</c:v>
                </c:pt>
                <c:pt idx="4091">
                  <c:v>4092</c:v>
                </c:pt>
                <c:pt idx="4092">
                  <c:v>4093</c:v>
                </c:pt>
                <c:pt idx="4093">
                  <c:v>4094</c:v>
                </c:pt>
                <c:pt idx="4094">
                  <c:v>4095</c:v>
                </c:pt>
                <c:pt idx="4095">
                  <c:v>4096</c:v>
                </c:pt>
                <c:pt idx="4096">
                  <c:v>4097</c:v>
                </c:pt>
                <c:pt idx="4097">
                  <c:v>4098</c:v>
                </c:pt>
                <c:pt idx="4098">
                  <c:v>4099</c:v>
                </c:pt>
                <c:pt idx="4099">
                  <c:v>4100</c:v>
                </c:pt>
                <c:pt idx="4100">
                  <c:v>4101</c:v>
                </c:pt>
                <c:pt idx="4101">
                  <c:v>4102</c:v>
                </c:pt>
                <c:pt idx="4102">
                  <c:v>4103</c:v>
                </c:pt>
                <c:pt idx="4103">
                  <c:v>4104</c:v>
                </c:pt>
                <c:pt idx="4104">
                  <c:v>4105</c:v>
                </c:pt>
                <c:pt idx="4105">
                  <c:v>4106</c:v>
                </c:pt>
                <c:pt idx="4106">
                  <c:v>4107</c:v>
                </c:pt>
                <c:pt idx="4107">
                  <c:v>4108</c:v>
                </c:pt>
                <c:pt idx="4108">
                  <c:v>4109</c:v>
                </c:pt>
                <c:pt idx="4109">
                  <c:v>4110</c:v>
                </c:pt>
                <c:pt idx="4110">
                  <c:v>4111</c:v>
                </c:pt>
                <c:pt idx="4111">
                  <c:v>4112</c:v>
                </c:pt>
                <c:pt idx="4112">
                  <c:v>4113</c:v>
                </c:pt>
                <c:pt idx="4113">
                  <c:v>4114</c:v>
                </c:pt>
                <c:pt idx="4114">
                  <c:v>4115</c:v>
                </c:pt>
                <c:pt idx="4115">
                  <c:v>4116</c:v>
                </c:pt>
                <c:pt idx="4116">
                  <c:v>4117</c:v>
                </c:pt>
                <c:pt idx="4117">
                  <c:v>4118</c:v>
                </c:pt>
                <c:pt idx="4118">
                  <c:v>4119</c:v>
                </c:pt>
                <c:pt idx="4119">
                  <c:v>4120</c:v>
                </c:pt>
                <c:pt idx="4120">
                  <c:v>4121</c:v>
                </c:pt>
                <c:pt idx="4121">
                  <c:v>4122</c:v>
                </c:pt>
                <c:pt idx="4122">
                  <c:v>4123</c:v>
                </c:pt>
                <c:pt idx="4123">
                  <c:v>4124</c:v>
                </c:pt>
                <c:pt idx="4124">
                  <c:v>4125</c:v>
                </c:pt>
                <c:pt idx="4125">
                  <c:v>4126</c:v>
                </c:pt>
                <c:pt idx="4126">
                  <c:v>4127</c:v>
                </c:pt>
                <c:pt idx="4127">
                  <c:v>4128</c:v>
                </c:pt>
                <c:pt idx="4128">
                  <c:v>4129</c:v>
                </c:pt>
                <c:pt idx="4129">
                  <c:v>4130</c:v>
                </c:pt>
                <c:pt idx="4130">
                  <c:v>4131</c:v>
                </c:pt>
                <c:pt idx="4131">
                  <c:v>4132</c:v>
                </c:pt>
                <c:pt idx="4132">
                  <c:v>4133</c:v>
                </c:pt>
                <c:pt idx="4133">
                  <c:v>4134</c:v>
                </c:pt>
                <c:pt idx="4134">
                  <c:v>4135</c:v>
                </c:pt>
                <c:pt idx="4135">
                  <c:v>4136</c:v>
                </c:pt>
                <c:pt idx="4136">
                  <c:v>4137</c:v>
                </c:pt>
                <c:pt idx="4137">
                  <c:v>4138</c:v>
                </c:pt>
                <c:pt idx="4138">
                  <c:v>4139</c:v>
                </c:pt>
                <c:pt idx="4139">
                  <c:v>4140</c:v>
                </c:pt>
                <c:pt idx="4140">
                  <c:v>4141</c:v>
                </c:pt>
                <c:pt idx="4141">
                  <c:v>4142</c:v>
                </c:pt>
                <c:pt idx="4142">
                  <c:v>4143</c:v>
                </c:pt>
                <c:pt idx="4143">
                  <c:v>4144</c:v>
                </c:pt>
                <c:pt idx="4144">
                  <c:v>4145</c:v>
                </c:pt>
                <c:pt idx="4145">
                  <c:v>4146</c:v>
                </c:pt>
                <c:pt idx="4146">
                  <c:v>4147</c:v>
                </c:pt>
                <c:pt idx="4147">
                  <c:v>4148</c:v>
                </c:pt>
                <c:pt idx="4148">
                  <c:v>4149</c:v>
                </c:pt>
                <c:pt idx="4149">
                  <c:v>4150</c:v>
                </c:pt>
                <c:pt idx="4150">
                  <c:v>4151</c:v>
                </c:pt>
                <c:pt idx="4151">
                  <c:v>4152</c:v>
                </c:pt>
                <c:pt idx="4152">
                  <c:v>4153</c:v>
                </c:pt>
                <c:pt idx="4153">
                  <c:v>4154</c:v>
                </c:pt>
                <c:pt idx="4154">
                  <c:v>4155</c:v>
                </c:pt>
                <c:pt idx="4155">
                  <c:v>4156</c:v>
                </c:pt>
                <c:pt idx="4156">
                  <c:v>4157</c:v>
                </c:pt>
                <c:pt idx="4157">
                  <c:v>4158</c:v>
                </c:pt>
                <c:pt idx="4158">
                  <c:v>4159</c:v>
                </c:pt>
                <c:pt idx="4159">
                  <c:v>4160</c:v>
                </c:pt>
                <c:pt idx="4160">
                  <c:v>4161</c:v>
                </c:pt>
                <c:pt idx="4161">
                  <c:v>4162</c:v>
                </c:pt>
                <c:pt idx="4162">
                  <c:v>4163</c:v>
                </c:pt>
                <c:pt idx="4163">
                  <c:v>4164</c:v>
                </c:pt>
                <c:pt idx="4164">
                  <c:v>4165</c:v>
                </c:pt>
                <c:pt idx="4165">
                  <c:v>4166</c:v>
                </c:pt>
                <c:pt idx="4166">
                  <c:v>4167</c:v>
                </c:pt>
                <c:pt idx="4167">
                  <c:v>4168</c:v>
                </c:pt>
                <c:pt idx="4168">
                  <c:v>4169</c:v>
                </c:pt>
                <c:pt idx="4169">
                  <c:v>4170</c:v>
                </c:pt>
                <c:pt idx="4170">
                  <c:v>4171</c:v>
                </c:pt>
                <c:pt idx="4171">
                  <c:v>4172</c:v>
                </c:pt>
                <c:pt idx="4172">
                  <c:v>4173</c:v>
                </c:pt>
                <c:pt idx="4173">
                  <c:v>4174</c:v>
                </c:pt>
                <c:pt idx="4174">
                  <c:v>4175</c:v>
                </c:pt>
                <c:pt idx="4175">
                  <c:v>4176</c:v>
                </c:pt>
                <c:pt idx="4176">
                  <c:v>4177</c:v>
                </c:pt>
                <c:pt idx="4177">
                  <c:v>4178</c:v>
                </c:pt>
                <c:pt idx="4178">
                  <c:v>4179</c:v>
                </c:pt>
                <c:pt idx="4179">
                  <c:v>4180</c:v>
                </c:pt>
                <c:pt idx="4180">
                  <c:v>4181</c:v>
                </c:pt>
                <c:pt idx="4181">
                  <c:v>4182</c:v>
                </c:pt>
                <c:pt idx="4182">
                  <c:v>4183</c:v>
                </c:pt>
                <c:pt idx="4183">
                  <c:v>4184</c:v>
                </c:pt>
                <c:pt idx="4184">
                  <c:v>4185</c:v>
                </c:pt>
                <c:pt idx="4185">
                  <c:v>4186</c:v>
                </c:pt>
                <c:pt idx="4186">
                  <c:v>4187</c:v>
                </c:pt>
                <c:pt idx="4187">
                  <c:v>4188</c:v>
                </c:pt>
                <c:pt idx="4188">
                  <c:v>4189</c:v>
                </c:pt>
                <c:pt idx="4189">
                  <c:v>4190</c:v>
                </c:pt>
                <c:pt idx="4190">
                  <c:v>4191</c:v>
                </c:pt>
                <c:pt idx="4191">
                  <c:v>4192</c:v>
                </c:pt>
                <c:pt idx="4192">
                  <c:v>4193</c:v>
                </c:pt>
                <c:pt idx="4193">
                  <c:v>4194</c:v>
                </c:pt>
                <c:pt idx="4194">
                  <c:v>4195</c:v>
                </c:pt>
                <c:pt idx="4195">
                  <c:v>4196</c:v>
                </c:pt>
                <c:pt idx="4196">
                  <c:v>4197</c:v>
                </c:pt>
                <c:pt idx="4197">
                  <c:v>4198</c:v>
                </c:pt>
                <c:pt idx="4198">
                  <c:v>4199</c:v>
                </c:pt>
                <c:pt idx="4199">
                  <c:v>4200</c:v>
                </c:pt>
                <c:pt idx="4200">
                  <c:v>4201</c:v>
                </c:pt>
                <c:pt idx="4201">
                  <c:v>4202</c:v>
                </c:pt>
                <c:pt idx="4202">
                  <c:v>4203</c:v>
                </c:pt>
                <c:pt idx="4203">
                  <c:v>4204</c:v>
                </c:pt>
                <c:pt idx="4204">
                  <c:v>4205</c:v>
                </c:pt>
                <c:pt idx="4205">
                  <c:v>4206</c:v>
                </c:pt>
                <c:pt idx="4206">
                  <c:v>4207</c:v>
                </c:pt>
                <c:pt idx="4207">
                  <c:v>4208</c:v>
                </c:pt>
                <c:pt idx="4208">
                  <c:v>4209</c:v>
                </c:pt>
                <c:pt idx="4209">
                  <c:v>4210</c:v>
                </c:pt>
                <c:pt idx="4210">
                  <c:v>4211</c:v>
                </c:pt>
                <c:pt idx="4211">
                  <c:v>4212</c:v>
                </c:pt>
                <c:pt idx="4212">
                  <c:v>4213</c:v>
                </c:pt>
                <c:pt idx="4213">
                  <c:v>4214</c:v>
                </c:pt>
                <c:pt idx="4214">
                  <c:v>4215</c:v>
                </c:pt>
                <c:pt idx="4215">
                  <c:v>4216</c:v>
                </c:pt>
                <c:pt idx="4216">
                  <c:v>4217</c:v>
                </c:pt>
                <c:pt idx="4217">
                  <c:v>4218</c:v>
                </c:pt>
                <c:pt idx="4218">
                  <c:v>4219</c:v>
                </c:pt>
                <c:pt idx="4219">
                  <c:v>4220</c:v>
                </c:pt>
                <c:pt idx="4220">
                  <c:v>4221</c:v>
                </c:pt>
                <c:pt idx="4221">
                  <c:v>4222</c:v>
                </c:pt>
                <c:pt idx="4222">
                  <c:v>4223</c:v>
                </c:pt>
                <c:pt idx="4223">
                  <c:v>4224</c:v>
                </c:pt>
                <c:pt idx="4224">
                  <c:v>4225</c:v>
                </c:pt>
                <c:pt idx="4225">
                  <c:v>4226</c:v>
                </c:pt>
                <c:pt idx="4226">
                  <c:v>4227</c:v>
                </c:pt>
                <c:pt idx="4227">
                  <c:v>4228</c:v>
                </c:pt>
                <c:pt idx="4228">
                  <c:v>4229</c:v>
                </c:pt>
                <c:pt idx="4229">
                  <c:v>4230</c:v>
                </c:pt>
                <c:pt idx="4230">
                  <c:v>4231</c:v>
                </c:pt>
                <c:pt idx="4231">
                  <c:v>4232</c:v>
                </c:pt>
                <c:pt idx="4232">
                  <c:v>4233</c:v>
                </c:pt>
                <c:pt idx="4233">
                  <c:v>4234</c:v>
                </c:pt>
                <c:pt idx="4234">
                  <c:v>4235</c:v>
                </c:pt>
                <c:pt idx="4235">
                  <c:v>4236</c:v>
                </c:pt>
                <c:pt idx="4236">
                  <c:v>4237</c:v>
                </c:pt>
                <c:pt idx="4237">
                  <c:v>4238</c:v>
                </c:pt>
                <c:pt idx="4238">
                  <c:v>4239</c:v>
                </c:pt>
                <c:pt idx="4239">
                  <c:v>4240</c:v>
                </c:pt>
                <c:pt idx="4240">
                  <c:v>4241</c:v>
                </c:pt>
                <c:pt idx="4241">
                  <c:v>4242</c:v>
                </c:pt>
                <c:pt idx="4242">
                  <c:v>4243</c:v>
                </c:pt>
                <c:pt idx="4243">
                  <c:v>4244</c:v>
                </c:pt>
                <c:pt idx="4244">
                  <c:v>4245</c:v>
                </c:pt>
                <c:pt idx="4245">
                  <c:v>4246</c:v>
                </c:pt>
                <c:pt idx="4246">
                  <c:v>4247</c:v>
                </c:pt>
                <c:pt idx="4247">
                  <c:v>4248</c:v>
                </c:pt>
                <c:pt idx="4248">
                  <c:v>4249</c:v>
                </c:pt>
                <c:pt idx="4249">
                  <c:v>4250</c:v>
                </c:pt>
                <c:pt idx="4250">
                  <c:v>4251</c:v>
                </c:pt>
                <c:pt idx="4251">
                  <c:v>4252</c:v>
                </c:pt>
                <c:pt idx="4252">
                  <c:v>4253</c:v>
                </c:pt>
                <c:pt idx="4253">
                  <c:v>4254</c:v>
                </c:pt>
                <c:pt idx="4254">
                  <c:v>4255</c:v>
                </c:pt>
                <c:pt idx="4255">
                  <c:v>4256</c:v>
                </c:pt>
                <c:pt idx="4256">
                  <c:v>4257</c:v>
                </c:pt>
                <c:pt idx="4257">
                  <c:v>4258</c:v>
                </c:pt>
                <c:pt idx="4258">
                  <c:v>4259</c:v>
                </c:pt>
                <c:pt idx="4259">
                  <c:v>4260</c:v>
                </c:pt>
                <c:pt idx="4260">
                  <c:v>4261</c:v>
                </c:pt>
                <c:pt idx="4261">
                  <c:v>4262</c:v>
                </c:pt>
                <c:pt idx="4262">
                  <c:v>4263</c:v>
                </c:pt>
                <c:pt idx="4263">
                  <c:v>4264</c:v>
                </c:pt>
                <c:pt idx="4264">
                  <c:v>4265</c:v>
                </c:pt>
                <c:pt idx="4265">
                  <c:v>4266</c:v>
                </c:pt>
                <c:pt idx="4266">
                  <c:v>4267</c:v>
                </c:pt>
                <c:pt idx="4267">
                  <c:v>4268</c:v>
                </c:pt>
                <c:pt idx="4268">
                  <c:v>4269</c:v>
                </c:pt>
                <c:pt idx="4269">
                  <c:v>4270</c:v>
                </c:pt>
                <c:pt idx="4270">
                  <c:v>4271</c:v>
                </c:pt>
                <c:pt idx="4271">
                  <c:v>4272</c:v>
                </c:pt>
                <c:pt idx="4272">
                  <c:v>4273</c:v>
                </c:pt>
                <c:pt idx="4273">
                  <c:v>4274</c:v>
                </c:pt>
                <c:pt idx="4274">
                  <c:v>4275</c:v>
                </c:pt>
                <c:pt idx="4275">
                  <c:v>4276</c:v>
                </c:pt>
                <c:pt idx="4276">
                  <c:v>4277</c:v>
                </c:pt>
                <c:pt idx="4277">
                  <c:v>4278</c:v>
                </c:pt>
                <c:pt idx="4278">
                  <c:v>4279</c:v>
                </c:pt>
                <c:pt idx="4279">
                  <c:v>4280</c:v>
                </c:pt>
                <c:pt idx="4280">
                  <c:v>4281</c:v>
                </c:pt>
                <c:pt idx="4281">
                  <c:v>4282</c:v>
                </c:pt>
                <c:pt idx="4282">
                  <c:v>4283</c:v>
                </c:pt>
                <c:pt idx="4283">
                  <c:v>4284</c:v>
                </c:pt>
                <c:pt idx="4284">
                  <c:v>4285</c:v>
                </c:pt>
                <c:pt idx="4285">
                  <c:v>4286</c:v>
                </c:pt>
                <c:pt idx="4286">
                  <c:v>4287</c:v>
                </c:pt>
                <c:pt idx="4287">
                  <c:v>4288</c:v>
                </c:pt>
                <c:pt idx="4288">
                  <c:v>4289</c:v>
                </c:pt>
                <c:pt idx="4289">
                  <c:v>4290</c:v>
                </c:pt>
                <c:pt idx="4290">
                  <c:v>4291</c:v>
                </c:pt>
                <c:pt idx="4291">
                  <c:v>4292</c:v>
                </c:pt>
                <c:pt idx="4292">
                  <c:v>4293</c:v>
                </c:pt>
                <c:pt idx="4293">
                  <c:v>4294</c:v>
                </c:pt>
                <c:pt idx="4294">
                  <c:v>4295</c:v>
                </c:pt>
                <c:pt idx="4295">
                  <c:v>4296</c:v>
                </c:pt>
                <c:pt idx="4296">
                  <c:v>4297</c:v>
                </c:pt>
                <c:pt idx="4297">
                  <c:v>4298</c:v>
                </c:pt>
                <c:pt idx="4298">
                  <c:v>4299</c:v>
                </c:pt>
                <c:pt idx="4299">
                  <c:v>4300</c:v>
                </c:pt>
                <c:pt idx="4300">
                  <c:v>4301</c:v>
                </c:pt>
                <c:pt idx="4301">
                  <c:v>4302</c:v>
                </c:pt>
                <c:pt idx="4302">
                  <c:v>4303</c:v>
                </c:pt>
                <c:pt idx="4303">
                  <c:v>4304</c:v>
                </c:pt>
                <c:pt idx="4304">
                  <c:v>4305</c:v>
                </c:pt>
                <c:pt idx="4305">
                  <c:v>4306</c:v>
                </c:pt>
                <c:pt idx="4306">
                  <c:v>4307</c:v>
                </c:pt>
                <c:pt idx="4307">
                  <c:v>4308</c:v>
                </c:pt>
                <c:pt idx="4308">
                  <c:v>4309</c:v>
                </c:pt>
                <c:pt idx="4309">
                  <c:v>4310</c:v>
                </c:pt>
                <c:pt idx="4310">
                  <c:v>4311</c:v>
                </c:pt>
                <c:pt idx="4311">
                  <c:v>4312</c:v>
                </c:pt>
                <c:pt idx="4312">
                  <c:v>4313</c:v>
                </c:pt>
                <c:pt idx="4313">
                  <c:v>4314</c:v>
                </c:pt>
                <c:pt idx="4314">
                  <c:v>4315</c:v>
                </c:pt>
                <c:pt idx="4315">
                  <c:v>4316</c:v>
                </c:pt>
                <c:pt idx="4316">
                  <c:v>4317</c:v>
                </c:pt>
                <c:pt idx="4317">
                  <c:v>4318</c:v>
                </c:pt>
                <c:pt idx="4318">
                  <c:v>4319</c:v>
                </c:pt>
                <c:pt idx="4319">
                  <c:v>4320</c:v>
                </c:pt>
                <c:pt idx="4320">
                  <c:v>4321</c:v>
                </c:pt>
                <c:pt idx="4321">
                  <c:v>4322</c:v>
                </c:pt>
                <c:pt idx="4322">
                  <c:v>4323</c:v>
                </c:pt>
                <c:pt idx="4323">
                  <c:v>4324</c:v>
                </c:pt>
                <c:pt idx="4324">
                  <c:v>4325</c:v>
                </c:pt>
                <c:pt idx="4325">
                  <c:v>4326</c:v>
                </c:pt>
                <c:pt idx="4326">
                  <c:v>4327</c:v>
                </c:pt>
                <c:pt idx="4327">
                  <c:v>4328</c:v>
                </c:pt>
                <c:pt idx="4328">
                  <c:v>4329</c:v>
                </c:pt>
                <c:pt idx="4329">
                  <c:v>4330</c:v>
                </c:pt>
                <c:pt idx="4330">
                  <c:v>4331</c:v>
                </c:pt>
                <c:pt idx="4331">
                  <c:v>4332</c:v>
                </c:pt>
                <c:pt idx="4332">
                  <c:v>4333</c:v>
                </c:pt>
                <c:pt idx="4333">
                  <c:v>4334</c:v>
                </c:pt>
                <c:pt idx="4334">
                  <c:v>4335</c:v>
                </c:pt>
                <c:pt idx="4335">
                  <c:v>4336</c:v>
                </c:pt>
                <c:pt idx="4336">
                  <c:v>4337</c:v>
                </c:pt>
                <c:pt idx="4337">
                  <c:v>4338</c:v>
                </c:pt>
                <c:pt idx="4338">
                  <c:v>4339</c:v>
                </c:pt>
                <c:pt idx="4339">
                  <c:v>4340</c:v>
                </c:pt>
                <c:pt idx="4340">
                  <c:v>4341</c:v>
                </c:pt>
                <c:pt idx="4341">
                  <c:v>4342</c:v>
                </c:pt>
                <c:pt idx="4342">
                  <c:v>4343</c:v>
                </c:pt>
                <c:pt idx="4343">
                  <c:v>4344</c:v>
                </c:pt>
                <c:pt idx="4344">
                  <c:v>4345</c:v>
                </c:pt>
                <c:pt idx="4345">
                  <c:v>4346</c:v>
                </c:pt>
                <c:pt idx="4346">
                  <c:v>4347</c:v>
                </c:pt>
                <c:pt idx="4347">
                  <c:v>4348</c:v>
                </c:pt>
                <c:pt idx="4348">
                  <c:v>4349</c:v>
                </c:pt>
                <c:pt idx="4349">
                  <c:v>4350</c:v>
                </c:pt>
                <c:pt idx="4350">
                  <c:v>4351</c:v>
                </c:pt>
                <c:pt idx="4351">
                  <c:v>4352</c:v>
                </c:pt>
                <c:pt idx="4352">
                  <c:v>4353</c:v>
                </c:pt>
                <c:pt idx="4353">
                  <c:v>4354</c:v>
                </c:pt>
                <c:pt idx="4354">
                  <c:v>4355</c:v>
                </c:pt>
                <c:pt idx="4355">
                  <c:v>4356</c:v>
                </c:pt>
                <c:pt idx="4356">
                  <c:v>4357</c:v>
                </c:pt>
                <c:pt idx="4357">
                  <c:v>4358</c:v>
                </c:pt>
                <c:pt idx="4358">
                  <c:v>4359</c:v>
                </c:pt>
                <c:pt idx="4359">
                  <c:v>4360</c:v>
                </c:pt>
                <c:pt idx="4360">
                  <c:v>4361</c:v>
                </c:pt>
                <c:pt idx="4361">
                  <c:v>4362</c:v>
                </c:pt>
                <c:pt idx="4362">
                  <c:v>4363</c:v>
                </c:pt>
                <c:pt idx="4363">
                  <c:v>4364</c:v>
                </c:pt>
                <c:pt idx="4364">
                  <c:v>4365</c:v>
                </c:pt>
                <c:pt idx="4365">
                  <c:v>4366</c:v>
                </c:pt>
                <c:pt idx="4366">
                  <c:v>4367</c:v>
                </c:pt>
                <c:pt idx="4367">
                  <c:v>4368</c:v>
                </c:pt>
                <c:pt idx="4368">
                  <c:v>4369</c:v>
                </c:pt>
                <c:pt idx="4369">
                  <c:v>4370</c:v>
                </c:pt>
                <c:pt idx="4370">
                  <c:v>4371</c:v>
                </c:pt>
                <c:pt idx="4371">
                  <c:v>4372</c:v>
                </c:pt>
                <c:pt idx="4372">
                  <c:v>4373</c:v>
                </c:pt>
                <c:pt idx="4373">
                  <c:v>4374</c:v>
                </c:pt>
                <c:pt idx="4374">
                  <c:v>4375</c:v>
                </c:pt>
                <c:pt idx="4375">
                  <c:v>4376</c:v>
                </c:pt>
                <c:pt idx="4376">
                  <c:v>4377</c:v>
                </c:pt>
                <c:pt idx="4377">
                  <c:v>4378</c:v>
                </c:pt>
                <c:pt idx="4378">
                  <c:v>4379</c:v>
                </c:pt>
                <c:pt idx="4379">
                  <c:v>4380</c:v>
                </c:pt>
                <c:pt idx="4380">
                  <c:v>4381</c:v>
                </c:pt>
                <c:pt idx="4381">
                  <c:v>4382</c:v>
                </c:pt>
                <c:pt idx="4382">
                  <c:v>4383</c:v>
                </c:pt>
                <c:pt idx="4383">
                  <c:v>4384</c:v>
                </c:pt>
                <c:pt idx="4384">
                  <c:v>4385</c:v>
                </c:pt>
                <c:pt idx="4385">
                  <c:v>4386</c:v>
                </c:pt>
                <c:pt idx="4386">
                  <c:v>4387</c:v>
                </c:pt>
                <c:pt idx="4387">
                  <c:v>4388</c:v>
                </c:pt>
                <c:pt idx="4388">
                  <c:v>4389</c:v>
                </c:pt>
                <c:pt idx="4389">
                  <c:v>4390</c:v>
                </c:pt>
                <c:pt idx="4390">
                  <c:v>4391</c:v>
                </c:pt>
                <c:pt idx="4391">
                  <c:v>4392</c:v>
                </c:pt>
                <c:pt idx="4392">
                  <c:v>4393</c:v>
                </c:pt>
                <c:pt idx="4393">
                  <c:v>4394</c:v>
                </c:pt>
                <c:pt idx="4394">
                  <c:v>4395</c:v>
                </c:pt>
                <c:pt idx="4395">
                  <c:v>4396</c:v>
                </c:pt>
                <c:pt idx="4396">
                  <c:v>4397</c:v>
                </c:pt>
                <c:pt idx="4397">
                  <c:v>4398</c:v>
                </c:pt>
                <c:pt idx="4398">
                  <c:v>4399</c:v>
                </c:pt>
                <c:pt idx="4399">
                  <c:v>4400</c:v>
                </c:pt>
                <c:pt idx="4400">
                  <c:v>4401</c:v>
                </c:pt>
                <c:pt idx="4401">
                  <c:v>4402</c:v>
                </c:pt>
                <c:pt idx="4402">
                  <c:v>4403</c:v>
                </c:pt>
                <c:pt idx="4403">
                  <c:v>4404</c:v>
                </c:pt>
                <c:pt idx="4404">
                  <c:v>4405</c:v>
                </c:pt>
                <c:pt idx="4405">
                  <c:v>4406</c:v>
                </c:pt>
                <c:pt idx="4406">
                  <c:v>4407</c:v>
                </c:pt>
                <c:pt idx="4407">
                  <c:v>4408</c:v>
                </c:pt>
                <c:pt idx="4408">
                  <c:v>4409</c:v>
                </c:pt>
                <c:pt idx="4409">
                  <c:v>4410</c:v>
                </c:pt>
                <c:pt idx="4410">
                  <c:v>4411</c:v>
                </c:pt>
                <c:pt idx="4411">
                  <c:v>4412</c:v>
                </c:pt>
                <c:pt idx="4412">
                  <c:v>4413</c:v>
                </c:pt>
                <c:pt idx="4413">
                  <c:v>4414</c:v>
                </c:pt>
                <c:pt idx="4414">
                  <c:v>4415</c:v>
                </c:pt>
                <c:pt idx="4415">
                  <c:v>4416</c:v>
                </c:pt>
                <c:pt idx="4416">
                  <c:v>4417</c:v>
                </c:pt>
                <c:pt idx="4417">
                  <c:v>4418</c:v>
                </c:pt>
                <c:pt idx="4418">
                  <c:v>4419</c:v>
                </c:pt>
                <c:pt idx="4419">
                  <c:v>4420</c:v>
                </c:pt>
                <c:pt idx="4420">
                  <c:v>4421</c:v>
                </c:pt>
                <c:pt idx="4421">
                  <c:v>4422</c:v>
                </c:pt>
                <c:pt idx="4422">
                  <c:v>4423</c:v>
                </c:pt>
                <c:pt idx="4423">
                  <c:v>4424</c:v>
                </c:pt>
                <c:pt idx="4424">
                  <c:v>4425</c:v>
                </c:pt>
                <c:pt idx="4425">
                  <c:v>4426</c:v>
                </c:pt>
                <c:pt idx="4426">
                  <c:v>4427</c:v>
                </c:pt>
                <c:pt idx="4427">
                  <c:v>4428</c:v>
                </c:pt>
                <c:pt idx="4428">
                  <c:v>4429</c:v>
                </c:pt>
                <c:pt idx="4429">
                  <c:v>4430</c:v>
                </c:pt>
                <c:pt idx="4430">
                  <c:v>4431</c:v>
                </c:pt>
                <c:pt idx="4431">
                  <c:v>4432</c:v>
                </c:pt>
                <c:pt idx="4432">
                  <c:v>4433</c:v>
                </c:pt>
                <c:pt idx="4433">
                  <c:v>4434</c:v>
                </c:pt>
                <c:pt idx="4434">
                  <c:v>4435</c:v>
                </c:pt>
                <c:pt idx="4435">
                  <c:v>4436</c:v>
                </c:pt>
                <c:pt idx="4436">
                  <c:v>4437</c:v>
                </c:pt>
                <c:pt idx="4437">
                  <c:v>4438</c:v>
                </c:pt>
                <c:pt idx="4438">
                  <c:v>4439</c:v>
                </c:pt>
                <c:pt idx="4439">
                  <c:v>4440</c:v>
                </c:pt>
                <c:pt idx="4440">
                  <c:v>4441</c:v>
                </c:pt>
                <c:pt idx="4441">
                  <c:v>4442</c:v>
                </c:pt>
                <c:pt idx="4442">
                  <c:v>4443</c:v>
                </c:pt>
                <c:pt idx="4443">
                  <c:v>4444</c:v>
                </c:pt>
                <c:pt idx="4444">
                  <c:v>4445</c:v>
                </c:pt>
                <c:pt idx="4445">
                  <c:v>4446</c:v>
                </c:pt>
                <c:pt idx="4446">
                  <c:v>4447</c:v>
                </c:pt>
                <c:pt idx="4447">
                  <c:v>4448</c:v>
                </c:pt>
                <c:pt idx="4448">
                  <c:v>4449</c:v>
                </c:pt>
                <c:pt idx="4449">
                  <c:v>4450</c:v>
                </c:pt>
                <c:pt idx="4450">
                  <c:v>4451</c:v>
                </c:pt>
                <c:pt idx="4451">
                  <c:v>4452</c:v>
                </c:pt>
                <c:pt idx="4452">
                  <c:v>4453</c:v>
                </c:pt>
                <c:pt idx="4453">
                  <c:v>4454</c:v>
                </c:pt>
                <c:pt idx="4454">
                  <c:v>4455</c:v>
                </c:pt>
                <c:pt idx="4455">
                  <c:v>4456</c:v>
                </c:pt>
                <c:pt idx="4456">
                  <c:v>4457</c:v>
                </c:pt>
                <c:pt idx="4457">
                  <c:v>4458</c:v>
                </c:pt>
                <c:pt idx="4458">
                  <c:v>4459</c:v>
                </c:pt>
                <c:pt idx="4459">
                  <c:v>4460</c:v>
                </c:pt>
                <c:pt idx="4460">
                  <c:v>4461</c:v>
                </c:pt>
                <c:pt idx="4461">
                  <c:v>4462</c:v>
                </c:pt>
                <c:pt idx="4462">
                  <c:v>4463</c:v>
                </c:pt>
                <c:pt idx="4463">
                  <c:v>4464</c:v>
                </c:pt>
                <c:pt idx="4464">
                  <c:v>4465</c:v>
                </c:pt>
                <c:pt idx="4465">
                  <c:v>4466</c:v>
                </c:pt>
                <c:pt idx="4466">
                  <c:v>4467</c:v>
                </c:pt>
                <c:pt idx="4467">
                  <c:v>4468</c:v>
                </c:pt>
                <c:pt idx="4468">
                  <c:v>4469</c:v>
                </c:pt>
                <c:pt idx="4469">
                  <c:v>4470</c:v>
                </c:pt>
                <c:pt idx="4470">
                  <c:v>4471</c:v>
                </c:pt>
                <c:pt idx="4471">
                  <c:v>4472</c:v>
                </c:pt>
                <c:pt idx="4472">
                  <c:v>4473</c:v>
                </c:pt>
                <c:pt idx="4473">
                  <c:v>4474</c:v>
                </c:pt>
                <c:pt idx="4474">
                  <c:v>4475</c:v>
                </c:pt>
                <c:pt idx="4475">
                  <c:v>4476</c:v>
                </c:pt>
                <c:pt idx="4476">
                  <c:v>4477</c:v>
                </c:pt>
                <c:pt idx="4477">
                  <c:v>4478</c:v>
                </c:pt>
                <c:pt idx="4478">
                  <c:v>4479</c:v>
                </c:pt>
                <c:pt idx="4479">
                  <c:v>4480</c:v>
                </c:pt>
                <c:pt idx="4480">
                  <c:v>4481</c:v>
                </c:pt>
                <c:pt idx="4481">
                  <c:v>4482</c:v>
                </c:pt>
                <c:pt idx="4482">
                  <c:v>4483</c:v>
                </c:pt>
                <c:pt idx="4483">
                  <c:v>4484</c:v>
                </c:pt>
                <c:pt idx="4484">
                  <c:v>4485</c:v>
                </c:pt>
                <c:pt idx="4485">
                  <c:v>4486</c:v>
                </c:pt>
                <c:pt idx="4486">
                  <c:v>4487</c:v>
                </c:pt>
                <c:pt idx="4487">
                  <c:v>4488</c:v>
                </c:pt>
                <c:pt idx="4488">
                  <c:v>4489</c:v>
                </c:pt>
                <c:pt idx="4489">
                  <c:v>4490</c:v>
                </c:pt>
                <c:pt idx="4490">
                  <c:v>4491</c:v>
                </c:pt>
                <c:pt idx="4491">
                  <c:v>4492</c:v>
                </c:pt>
                <c:pt idx="4492">
                  <c:v>4493</c:v>
                </c:pt>
                <c:pt idx="4493">
                  <c:v>4494</c:v>
                </c:pt>
                <c:pt idx="4494">
                  <c:v>4495</c:v>
                </c:pt>
                <c:pt idx="4495">
                  <c:v>4496</c:v>
                </c:pt>
                <c:pt idx="4496">
                  <c:v>4497</c:v>
                </c:pt>
                <c:pt idx="4497">
                  <c:v>4498</c:v>
                </c:pt>
                <c:pt idx="4498">
                  <c:v>4499</c:v>
                </c:pt>
                <c:pt idx="4499">
                  <c:v>4500</c:v>
                </c:pt>
                <c:pt idx="4500">
                  <c:v>4501</c:v>
                </c:pt>
                <c:pt idx="4501">
                  <c:v>4502</c:v>
                </c:pt>
                <c:pt idx="4502">
                  <c:v>4503</c:v>
                </c:pt>
                <c:pt idx="4503">
                  <c:v>4504</c:v>
                </c:pt>
                <c:pt idx="4504">
                  <c:v>4505</c:v>
                </c:pt>
                <c:pt idx="4505">
                  <c:v>4506</c:v>
                </c:pt>
                <c:pt idx="4506">
                  <c:v>4507</c:v>
                </c:pt>
                <c:pt idx="4507">
                  <c:v>4508</c:v>
                </c:pt>
                <c:pt idx="4508">
                  <c:v>4509</c:v>
                </c:pt>
                <c:pt idx="4509">
                  <c:v>4510</c:v>
                </c:pt>
                <c:pt idx="4510">
                  <c:v>4511</c:v>
                </c:pt>
                <c:pt idx="4511">
                  <c:v>4512</c:v>
                </c:pt>
                <c:pt idx="4512">
                  <c:v>4513</c:v>
                </c:pt>
                <c:pt idx="4513">
                  <c:v>4514</c:v>
                </c:pt>
                <c:pt idx="4514">
                  <c:v>4515</c:v>
                </c:pt>
                <c:pt idx="4515">
                  <c:v>4516</c:v>
                </c:pt>
                <c:pt idx="4516">
                  <c:v>4517</c:v>
                </c:pt>
                <c:pt idx="4517">
                  <c:v>4518</c:v>
                </c:pt>
                <c:pt idx="4518">
                  <c:v>4519</c:v>
                </c:pt>
                <c:pt idx="4519">
                  <c:v>4520</c:v>
                </c:pt>
                <c:pt idx="4520">
                  <c:v>4521</c:v>
                </c:pt>
                <c:pt idx="4521">
                  <c:v>4522</c:v>
                </c:pt>
                <c:pt idx="4522">
                  <c:v>4523</c:v>
                </c:pt>
                <c:pt idx="4523">
                  <c:v>4524</c:v>
                </c:pt>
                <c:pt idx="4524">
                  <c:v>4525</c:v>
                </c:pt>
                <c:pt idx="4525">
                  <c:v>4526</c:v>
                </c:pt>
                <c:pt idx="4526">
                  <c:v>4527</c:v>
                </c:pt>
                <c:pt idx="4527">
                  <c:v>4528</c:v>
                </c:pt>
                <c:pt idx="4528">
                  <c:v>4529</c:v>
                </c:pt>
                <c:pt idx="4529">
                  <c:v>4530</c:v>
                </c:pt>
                <c:pt idx="4530">
                  <c:v>4531</c:v>
                </c:pt>
                <c:pt idx="4531">
                  <c:v>4532</c:v>
                </c:pt>
                <c:pt idx="4532">
                  <c:v>4533</c:v>
                </c:pt>
                <c:pt idx="4533">
                  <c:v>4534</c:v>
                </c:pt>
                <c:pt idx="4534">
                  <c:v>4535</c:v>
                </c:pt>
                <c:pt idx="4535">
                  <c:v>4536</c:v>
                </c:pt>
                <c:pt idx="4536">
                  <c:v>4537</c:v>
                </c:pt>
                <c:pt idx="4537">
                  <c:v>4538</c:v>
                </c:pt>
                <c:pt idx="4538">
                  <c:v>4539</c:v>
                </c:pt>
                <c:pt idx="4539">
                  <c:v>4540</c:v>
                </c:pt>
                <c:pt idx="4540">
                  <c:v>4541</c:v>
                </c:pt>
                <c:pt idx="4541">
                  <c:v>4542</c:v>
                </c:pt>
                <c:pt idx="4542">
                  <c:v>4543</c:v>
                </c:pt>
                <c:pt idx="4543">
                  <c:v>4544</c:v>
                </c:pt>
                <c:pt idx="4544">
                  <c:v>4545</c:v>
                </c:pt>
                <c:pt idx="4545">
                  <c:v>4546</c:v>
                </c:pt>
                <c:pt idx="4546">
                  <c:v>4547</c:v>
                </c:pt>
                <c:pt idx="4547">
                  <c:v>4548</c:v>
                </c:pt>
                <c:pt idx="4548">
                  <c:v>4549</c:v>
                </c:pt>
                <c:pt idx="4549">
                  <c:v>4550</c:v>
                </c:pt>
                <c:pt idx="4550">
                  <c:v>4551</c:v>
                </c:pt>
                <c:pt idx="4551">
                  <c:v>4552</c:v>
                </c:pt>
                <c:pt idx="4552">
                  <c:v>4553</c:v>
                </c:pt>
                <c:pt idx="4553">
                  <c:v>4554</c:v>
                </c:pt>
                <c:pt idx="4554">
                  <c:v>4555</c:v>
                </c:pt>
                <c:pt idx="4555">
                  <c:v>4556</c:v>
                </c:pt>
                <c:pt idx="4556">
                  <c:v>4557</c:v>
                </c:pt>
                <c:pt idx="4557">
                  <c:v>4558</c:v>
                </c:pt>
                <c:pt idx="4558">
                  <c:v>4559</c:v>
                </c:pt>
                <c:pt idx="4559">
                  <c:v>4560</c:v>
                </c:pt>
                <c:pt idx="4560">
                  <c:v>4561</c:v>
                </c:pt>
                <c:pt idx="4561">
                  <c:v>4562</c:v>
                </c:pt>
                <c:pt idx="4562">
                  <c:v>4563</c:v>
                </c:pt>
                <c:pt idx="4563">
                  <c:v>4564</c:v>
                </c:pt>
                <c:pt idx="4564">
                  <c:v>4565</c:v>
                </c:pt>
                <c:pt idx="4565">
                  <c:v>4566</c:v>
                </c:pt>
                <c:pt idx="4566">
                  <c:v>4567</c:v>
                </c:pt>
                <c:pt idx="4567">
                  <c:v>4568</c:v>
                </c:pt>
                <c:pt idx="4568">
                  <c:v>4569</c:v>
                </c:pt>
                <c:pt idx="4569">
                  <c:v>4570</c:v>
                </c:pt>
                <c:pt idx="4570">
                  <c:v>4571</c:v>
                </c:pt>
                <c:pt idx="4571">
                  <c:v>4572</c:v>
                </c:pt>
                <c:pt idx="4572">
                  <c:v>4573</c:v>
                </c:pt>
                <c:pt idx="4573">
                  <c:v>4574</c:v>
                </c:pt>
                <c:pt idx="4574">
                  <c:v>4575</c:v>
                </c:pt>
                <c:pt idx="4575">
                  <c:v>4576</c:v>
                </c:pt>
                <c:pt idx="4576">
                  <c:v>4577</c:v>
                </c:pt>
                <c:pt idx="4577">
                  <c:v>4578</c:v>
                </c:pt>
                <c:pt idx="4578">
                  <c:v>4579</c:v>
                </c:pt>
                <c:pt idx="4579">
                  <c:v>4580</c:v>
                </c:pt>
                <c:pt idx="4580">
                  <c:v>4581</c:v>
                </c:pt>
                <c:pt idx="4581">
                  <c:v>4582</c:v>
                </c:pt>
                <c:pt idx="4582">
                  <c:v>4583</c:v>
                </c:pt>
                <c:pt idx="4583">
                  <c:v>4584</c:v>
                </c:pt>
                <c:pt idx="4584">
                  <c:v>4585</c:v>
                </c:pt>
                <c:pt idx="4585">
                  <c:v>4586</c:v>
                </c:pt>
                <c:pt idx="4586">
                  <c:v>4587</c:v>
                </c:pt>
                <c:pt idx="4587">
                  <c:v>4588</c:v>
                </c:pt>
                <c:pt idx="4588">
                  <c:v>4589</c:v>
                </c:pt>
                <c:pt idx="4589">
                  <c:v>4590</c:v>
                </c:pt>
                <c:pt idx="4590">
                  <c:v>4591</c:v>
                </c:pt>
                <c:pt idx="4591">
                  <c:v>4592</c:v>
                </c:pt>
                <c:pt idx="4592">
                  <c:v>4593</c:v>
                </c:pt>
                <c:pt idx="4593">
                  <c:v>4594</c:v>
                </c:pt>
                <c:pt idx="4594">
                  <c:v>4595</c:v>
                </c:pt>
                <c:pt idx="4595">
                  <c:v>4596</c:v>
                </c:pt>
                <c:pt idx="4596">
                  <c:v>4597</c:v>
                </c:pt>
                <c:pt idx="4597">
                  <c:v>4598</c:v>
                </c:pt>
                <c:pt idx="4598">
                  <c:v>4599</c:v>
                </c:pt>
                <c:pt idx="4599">
                  <c:v>4600</c:v>
                </c:pt>
                <c:pt idx="4600">
                  <c:v>4601</c:v>
                </c:pt>
                <c:pt idx="4601">
                  <c:v>4602</c:v>
                </c:pt>
                <c:pt idx="4602">
                  <c:v>4603</c:v>
                </c:pt>
                <c:pt idx="4603">
                  <c:v>4604</c:v>
                </c:pt>
                <c:pt idx="4604">
                  <c:v>4605</c:v>
                </c:pt>
                <c:pt idx="4605">
                  <c:v>4606</c:v>
                </c:pt>
                <c:pt idx="4606">
                  <c:v>4607</c:v>
                </c:pt>
                <c:pt idx="4607">
                  <c:v>4608</c:v>
                </c:pt>
                <c:pt idx="4608">
                  <c:v>4609</c:v>
                </c:pt>
                <c:pt idx="4609">
                  <c:v>4610</c:v>
                </c:pt>
                <c:pt idx="4610">
                  <c:v>4611</c:v>
                </c:pt>
                <c:pt idx="4611">
                  <c:v>4612</c:v>
                </c:pt>
                <c:pt idx="4612">
                  <c:v>4613</c:v>
                </c:pt>
                <c:pt idx="4613">
                  <c:v>4614</c:v>
                </c:pt>
                <c:pt idx="4614">
                  <c:v>4615</c:v>
                </c:pt>
                <c:pt idx="4615">
                  <c:v>4616</c:v>
                </c:pt>
                <c:pt idx="4616">
                  <c:v>4617</c:v>
                </c:pt>
                <c:pt idx="4617">
                  <c:v>4618</c:v>
                </c:pt>
                <c:pt idx="4618">
                  <c:v>4619</c:v>
                </c:pt>
                <c:pt idx="4619">
                  <c:v>4620</c:v>
                </c:pt>
                <c:pt idx="4620">
                  <c:v>4621</c:v>
                </c:pt>
                <c:pt idx="4621">
                  <c:v>4622</c:v>
                </c:pt>
                <c:pt idx="4622">
                  <c:v>4623</c:v>
                </c:pt>
                <c:pt idx="4623">
                  <c:v>4624</c:v>
                </c:pt>
                <c:pt idx="4624">
                  <c:v>4625</c:v>
                </c:pt>
                <c:pt idx="4625">
                  <c:v>4626</c:v>
                </c:pt>
                <c:pt idx="4626">
                  <c:v>4627</c:v>
                </c:pt>
                <c:pt idx="4627">
                  <c:v>4628</c:v>
                </c:pt>
                <c:pt idx="4628">
                  <c:v>4629</c:v>
                </c:pt>
                <c:pt idx="4629">
                  <c:v>4630</c:v>
                </c:pt>
                <c:pt idx="4630">
                  <c:v>4631</c:v>
                </c:pt>
                <c:pt idx="4631">
                  <c:v>4632</c:v>
                </c:pt>
                <c:pt idx="4632">
                  <c:v>4633</c:v>
                </c:pt>
                <c:pt idx="4633">
                  <c:v>4634</c:v>
                </c:pt>
                <c:pt idx="4634">
                  <c:v>4635</c:v>
                </c:pt>
                <c:pt idx="4635">
                  <c:v>4636</c:v>
                </c:pt>
                <c:pt idx="4636">
                  <c:v>4637</c:v>
                </c:pt>
                <c:pt idx="4637">
                  <c:v>4638</c:v>
                </c:pt>
                <c:pt idx="4638">
                  <c:v>4639</c:v>
                </c:pt>
                <c:pt idx="4639">
                  <c:v>4640</c:v>
                </c:pt>
                <c:pt idx="4640">
                  <c:v>4641</c:v>
                </c:pt>
                <c:pt idx="4641">
                  <c:v>4642</c:v>
                </c:pt>
                <c:pt idx="4642">
                  <c:v>4643</c:v>
                </c:pt>
                <c:pt idx="4643">
                  <c:v>4644</c:v>
                </c:pt>
                <c:pt idx="4644">
                  <c:v>4645</c:v>
                </c:pt>
                <c:pt idx="4645">
                  <c:v>4646</c:v>
                </c:pt>
                <c:pt idx="4646">
                  <c:v>4647</c:v>
                </c:pt>
                <c:pt idx="4647">
                  <c:v>4648</c:v>
                </c:pt>
                <c:pt idx="4648">
                  <c:v>4649</c:v>
                </c:pt>
                <c:pt idx="4649">
                  <c:v>4650</c:v>
                </c:pt>
                <c:pt idx="4650">
                  <c:v>4651</c:v>
                </c:pt>
                <c:pt idx="4651">
                  <c:v>4652</c:v>
                </c:pt>
                <c:pt idx="4652">
                  <c:v>4653</c:v>
                </c:pt>
                <c:pt idx="4653">
                  <c:v>4654</c:v>
                </c:pt>
                <c:pt idx="4654">
                  <c:v>4655</c:v>
                </c:pt>
                <c:pt idx="4655">
                  <c:v>4656</c:v>
                </c:pt>
                <c:pt idx="4656">
                  <c:v>4657</c:v>
                </c:pt>
                <c:pt idx="4657">
                  <c:v>4658</c:v>
                </c:pt>
                <c:pt idx="4658">
                  <c:v>4659</c:v>
                </c:pt>
                <c:pt idx="4659">
                  <c:v>4660</c:v>
                </c:pt>
                <c:pt idx="4660">
                  <c:v>4661</c:v>
                </c:pt>
                <c:pt idx="4661">
                  <c:v>4662</c:v>
                </c:pt>
                <c:pt idx="4662">
                  <c:v>4663</c:v>
                </c:pt>
                <c:pt idx="4663">
                  <c:v>4664</c:v>
                </c:pt>
                <c:pt idx="4664">
                  <c:v>4665</c:v>
                </c:pt>
                <c:pt idx="4665">
                  <c:v>4666</c:v>
                </c:pt>
                <c:pt idx="4666">
                  <c:v>4667</c:v>
                </c:pt>
                <c:pt idx="4667">
                  <c:v>4668</c:v>
                </c:pt>
                <c:pt idx="4668">
                  <c:v>4669</c:v>
                </c:pt>
                <c:pt idx="4669">
                  <c:v>4670</c:v>
                </c:pt>
                <c:pt idx="4670">
                  <c:v>4671</c:v>
                </c:pt>
                <c:pt idx="4671">
                  <c:v>4672</c:v>
                </c:pt>
                <c:pt idx="4672">
                  <c:v>4673</c:v>
                </c:pt>
                <c:pt idx="4673">
                  <c:v>4674</c:v>
                </c:pt>
                <c:pt idx="4674">
                  <c:v>4675</c:v>
                </c:pt>
                <c:pt idx="4675">
                  <c:v>4676</c:v>
                </c:pt>
                <c:pt idx="4676">
                  <c:v>4677</c:v>
                </c:pt>
                <c:pt idx="4677">
                  <c:v>4678</c:v>
                </c:pt>
                <c:pt idx="4678">
                  <c:v>4679</c:v>
                </c:pt>
                <c:pt idx="4679">
                  <c:v>4680</c:v>
                </c:pt>
                <c:pt idx="4680">
                  <c:v>4681</c:v>
                </c:pt>
                <c:pt idx="4681">
                  <c:v>4682</c:v>
                </c:pt>
                <c:pt idx="4682">
                  <c:v>4683</c:v>
                </c:pt>
                <c:pt idx="4683">
                  <c:v>4684</c:v>
                </c:pt>
                <c:pt idx="4684">
                  <c:v>4685</c:v>
                </c:pt>
                <c:pt idx="4685">
                  <c:v>4686</c:v>
                </c:pt>
                <c:pt idx="4686">
                  <c:v>4687</c:v>
                </c:pt>
                <c:pt idx="4687">
                  <c:v>4688</c:v>
                </c:pt>
                <c:pt idx="4688">
                  <c:v>4689</c:v>
                </c:pt>
                <c:pt idx="4689">
                  <c:v>4690</c:v>
                </c:pt>
                <c:pt idx="4690">
                  <c:v>4691</c:v>
                </c:pt>
                <c:pt idx="4691">
                  <c:v>4692</c:v>
                </c:pt>
                <c:pt idx="4692">
                  <c:v>4693</c:v>
                </c:pt>
                <c:pt idx="4693">
                  <c:v>4694</c:v>
                </c:pt>
                <c:pt idx="4694">
                  <c:v>4695</c:v>
                </c:pt>
                <c:pt idx="4695">
                  <c:v>4696</c:v>
                </c:pt>
                <c:pt idx="4696">
                  <c:v>4697</c:v>
                </c:pt>
                <c:pt idx="4697">
                  <c:v>4698</c:v>
                </c:pt>
                <c:pt idx="4698">
                  <c:v>4699</c:v>
                </c:pt>
                <c:pt idx="4699">
                  <c:v>4700</c:v>
                </c:pt>
                <c:pt idx="4700">
                  <c:v>4701</c:v>
                </c:pt>
                <c:pt idx="4701">
                  <c:v>4702</c:v>
                </c:pt>
                <c:pt idx="4702">
                  <c:v>4703</c:v>
                </c:pt>
                <c:pt idx="4703">
                  <c:v>4704</c:v>
                </c:pt>
                <c:pt idx="4704">
                  <c:v>4705</c:v>
                </c:pt>
                <c:pt idx="4705">
                  <c:v>4706</c:v>
                </c:pt>
                <c:pt idx="4706">
                  <c:v>4707</c:v>
                </c:pt>
                <c:pt idx="4707">
                  <c:v>4708</c:v>
                </c:pt>
                <c:pt idx="4708">
                  <c:v>4709</c:v>
                </c:pt>
                <c:pt idx="4709">
                  <c:v>4710</c:v>
                </c:pt>
                <c:pt idx="4710">
                  <c:v>4711</c:v>
                </c:pt>
                <c:pt idx="4711">
                  <c:v>4712</c:v>
                </c:pt>
                <c:pt idx="4712">
                  <c:v>4713</c:v>
                </c:pt>
                <c:pt idx="4713">
                  <c:v>4714</c:v>
                </c:pt>
                <c:pt idx="4714">
                  <c:v>4715</c:v>
                </c:pt>
                <c:pt idx="4715">
                  <c:v>4716</c:v>
                </c:pt>
                <c:pt idx="4716">
                  <c:v>4717</c:v>
                </c:pt>
                <c:pt idx="4717">
                  <c:v>4718</c:v>
                </c:pt>
                <c:pt idx="4718">
                  <c:v>4719</c:v>
                </c:pt>
                <c:pt idx="4719">
                  <c:v>4720</c:v>
                </c:pt>
                <c:pt idx="4720">
                  <c:v>4721</c:v>
                </c:pt>
                <c:pt idx="4721">
                  <c:v>4722</c:v>
                </c:pt>
                <c:pt idx="4722">
                  <c:v>4723</c:v>
                </c:pt>
                <c:pt idx="4723">
                  <c:v>4724</c:v>
                </c:pt>
                <c:pt idx="4724">
                  <c:v>4725</c:v>
                </c:pt>
                <c:pt idx="4725">
                  <c:v>4726</c:v>
                </c:pt>
                <c:pt idx="4726">
                  <c:v>4727</c:v>
                </c:pt>
                <c:pt idx="4727">
                  <c:v>4728</c:v>
                </c:pt>
                <c:pt idx="4728">
                  <c:v>4729</c:v>
                </c:pt>
                <c:pt idx="4729">
                  <c:v>4730</c:v>
                </c:pt>
                <c:pt idx="4730">
                  <c:v>4731</c:v>
                </c:pt>
                <c:pt idx="4731">
                  <c:v>4732</c:v>
                </c:pt>
                <c:pt idx="4732">
                  <c:v>4733</c:v>
                </c:pt>
                <c:pt idx="4733">
                  <c:v>4734</c:v>
                </c:pt>
                <c:pt idx="4734">
                  <c:v>4735</c:v>
                </c:pt>
                <c:pt idx="4735">
                  <c:v>4736</c:v>
                </c:pt>
                <c:pt idx="4736">
                  <c:v>4737</c:v>
                </c:pt>
                <c:pt idx="4737">
                  <c:v>4738</c:v>
                </c:pt>
                <c:pt idx="4738">
                  <c:v>4739</c:v>
                </c:pt>
                <c:pt idx="4739">
                  <c:v>4740</c:v>
                </c:pt>
                <c:pt idx="4740">
                  <c:v>4741</c:v>
                </c:pt>
                <c:pt idx="4741">
                  <c:v>4742</c:v>
                </c:pt>
                <c:pt idx="4742">
                  <c:v>4743</c:v>
                </c:pt>
                <c:pt idx="4743">
                  <c:v>4744</c:v>
                </c:pt>
                <c:pt idx="4744">
                  <c:v>4745</c:v>
                </c:pt>
                <c:pt idx="4745">
                  <c:v>4746</c:v>
                </c:pt>
                <c:pt idx="4746">
                  <c:v>4747</c:v>
                </c:pt>
                <c:pt idx="4747">
                  <c:v>4748</c:v>
                </c:pt>
                <c:pt idx="4748">
                  <c:v>4749</c:v>
                </c:pt>
                <c:pt idx="4749">
                  <c:v>4750</c:v>
                </c:pt>
                <c:pt idx="4750">
                  <c:v>4751</c:v>
                </c:pt>
                <c:pt idx="4751">
                  <c:v>4752</c:v>
                </c:pt>
                <c:pt idx="4752">
                  <c:v>4753</c:v>
                </c:pt>
                <c:pt idx="4753">
                  <c:v>4754</c:v>
                </c:pt>
                <c:pt idx="4754">
                  <c:v>4755</c:v>
                </c:pt>
                <c:pt idx="4755">
                  <c:v>4756</c:v>
                </c:pt>
                <c:pt idx="4756">
                  <c:v>4757</c:v>
                </c:pt>
                <c:pt idx="4757">
                  <c:v>4758</c:v>
                </c:pt>
                <c:pt idx="4758">
                  <c:v>4759</c:v>
                </c:pt>
                <c:pt idx="4759">
                  <c:v>4760</c:v>
                </c:pt>
                <c:pt idx="4760">
                  <c:v>4761</c:v>
                </c:pt>
                <c:pt idx="4761">
                  <c:v>4762</c:v>
                </c:pt>
                <c:pt idx="4762">
                  <c:v>4763</c:v>
                </c:pt>
                <c:pt idx="4763">
                  <c:v>4764</c:v>
                </c:pt>
                <c:pt idx="4764">
                  <c:v>4765</c:v>
                </c:pt>
                <c:pt idx="4765">
                  <c:v>4766</c:v>
                </c:pt>
                <c:pt idx="4766">
                  <c:v>4767</c:v>
                </c:pt>
                <c:pt idx="4767">
                  <c:v>4768</c:v>
                </c:pt>
                <c:pt idx="4768">
                  <c:v>4769</c:v>
                </c:pt>
                <c:pt idx="4769">
                  <c:v>4770</c:v>
                </c:pt>
                <c:pt idx="4770">
                  <c:v>4771</c:v>
                </c:pt>
                <c:pt idx="4771">
                  <c:v>4772</c:v>
                </c:pt>
                <c:pt idx="4772">
                  <c:v>4773</c:v>
                </c:pt>
                <c:pt idx="4773">
                  <c:v>4774</c:v>
                </c:pt>
                <c:pt idx="4774">
                  <c:v>4775</c:v>
                </c:pt>
                <c:pt idx="4775">
                  <c:v>4776</c:v>
                </c:pt>
                <c:pt idx="4776">
                  <c:v>4777</c:v>
                </c:pt>
                <c:pt idx="4777">
                  <c:v>4778</c:v>
                </c:pt>
                <c:pt idx="4778">
                  <c:v>4779</c:v>
                </c:pt>
                <c:pt idx="4779">
                  <c:v>4780</c:v>
                </c:pt>
                <c:pt idx="4780">
                  <c:v>4781</c:v>
                </c:pt>
                <c:pt idx="4781">
                  <c:v>4782</c:v>
                </c:pt>
                <c:pt idx="4782">
                  <c:v>4783</c:v>
                </c:pt>
                <c:pt idx="4783">
                  <c:v>4784</c:v>
                </c:pt>
                <c:pt idx="4784">
                  <c:v>4785</c:v>
                </c:pt>
                <c:pt idx="4785">
                  <c:v>4786</c:v>
                </c:pt>
                <c:pt idx="4786">
                  <c:v>4787</c:v>
                </c:pt>
                <c:pt idx="4787">
                  <c:v>4788</c:v>
                </c:pt>
                <c:pt idx="4788">
                  <c:v>4789</c:v>
                </c:pt>
                <c:pt idx="4789">
                  <c:v>4790</c:v>
                </c:pt>
                <c:pt idx="4790">
                  <c:v>4791</c:v>
                </c:pt>
                <c:pt idx="4791">
                  <c:v>4792</c:v>
                </c:pt>
                <c:pt idx="4792">
                  <c:v>4793</c:v>
                </c:pt>
                <c:pt idx="4793">
                  <c:v>4794</c:v>
                </c:pt>
                <c:pt idx="4794">
                  <c:v>4795</c:v>
                </c:pt>
                <c:pt idx="4795">
                  <c:v>4796</c:v>
                </c:pt>
                <c:pt idx="4796">
                  <c:v>4797</c:v>
                </c:pt>
                <c:pt idx="4797">
                  <c:v>4798</c:v>
                </c:pt>
                <c:pt idx="4798">
                  <c:v>4799</c:v>
                </c:pt>
                <c:pt idx="4799">
                  <c:v>4800</c:v>
                </c:pt>
                <c:pt idx="4800">
                  <c:v>4801</c:v>
                </c:pt>
                <c:pt idx="4801">
                  <c:v>4802</c:v>
                </c:pt>
                <c:pt idx="4802">
                  <c:v>4803</c:v>
                </c:pt>
                <c:pt idx="4803">
                  <c:v>4804</c:v>
                </c:pt>
                <c:pt idx="4804">
                  <c:v>4805</c:v>
                </c:pt>
                <c:pt idx="4805">
                  <c:v>4806</c:v>
                </c:pt>
                <c:pt idx="4806">
                  <c:v>4807</c:v>
                </c:pt>
                <c:pt idx="4807">
                  <c:v>4808</c:v>
                </c:pt>
                <c:pt idx="4808">
                  <c:v>4809</c:v>
                </c:pt>
                <c:pt idx="4809">
                  <c:v>4810</c:v>
                </c:pt>
                <c:pt idx="4810">
                  <c:v>4811</c:v>
                </c:pt>
                <c:pt idx="4811">
                  <c:v>4812</c:v>
                </c:pt>
                <c:pt idx="4812">
                  <c:v>4813</c:v>
                </c:pt>
                <c:pt idx="4813">
                  <c:v>4814</c:v>
                </c:pt>
                <c:pt idx="4814">
                  <c:v>4815</c:v>
                </c:pt>
                <c:pt idx="4815">
                  <c:v>4816</c:v>
                </c:pt>
                <c:pt idx="4816">
                  <c:v>4817</c:v>
                </c:pt>
                <c:pt idx="4817">
                  <c:v>4818</c:v>
                </c:pt>
                <c:pt idx="4818">
                  <c:v>4819</c:v>
                </c:pt>
                <c:pt idx="4819">
                  <c:v>4820</c:v>
                </c:pt>
                <c:pt idx="4820">
                  <c:v>4821</c:v>
                </c:pt>
                <c:pt idx="4821">
                  <c:v>4822</c:v>
                </c:pt>
                <c:pt idx="4822">
                  <c:v>4823</c:v>
                </c:pt>
                <c:pt idx="4823">
                  <c:v>4824</c:v>
                </c:pt>
                <c:pt idx="4824">
                  <c:v>4825</c:v>
                </c:pt>
                <c:pt idx="4825">
                  <c:v>4826</c:v>
                </c:pt>
                <c:pt idx="4826">
                  <c:v>4827</c:v>
                </c:pt>
                <c:pt idx="4827">
                  <c:v>4828</c:v>
                </c:pt>
                <c:pt idx="4828">
                  <c:v>4829</c:v>
                </c:pt>
                <c:pt idx="4829">
                  <c:v>4830</c:v>
                </c:pt>
                <c:pt idx="4830">
                  <c:v>4831</c:v>
                </c:pt>
                <c:pt idx="4831">
                  <c:v>4832</c:v>
                </c:pt>
                <c:pt idx="4832">
                  <c:v>4833</c:v>
                </c:pt>
                <c:pt idx="4833">
                  <c:v>4834</c:v>
                </c:pt>
                <c:pt idx="4834">
                  <c:v>4835</c:v>
                </c:pt>
                <c:pt idx="4835">
                  <c:v>4836</c:v>
                </c:pt>
                <c:pt idx="4836">
                  <c:v>4837</c:v>
                </c:pt>
                <c:pt idx="4837">
                  <c:v>4838</c:v>
                </c:pt>
                <c:pt idx="4838">
                  <c:v>4839</c:v>
                </c:pt>
                <c:pt idx="4839">
                  <c:v>4840</c:v>
                </c:pt>
                <c:pt idx="4840">
                  <c:v>4841</c:v>
                </c:pt>
                <c:pt idx="4841">
                  <c:v>4842</c:v>
                </c:pt>
                <c:pt idx="4842">
                  <c:v>4843</c:v>
                </c:pt>
                <c:pt idx="4843">
                  <c:v>4844</c:v>
                </c:pt>
                <c:pt idx="4844">
                  <c:v>4845</c:v>
                </c:pt>
                <c:pt idx="4845">
                  <c:v>4846</c:v>
                </c:pt>
                <c:pt idx="4846">
                  <c:v>4847</c:v>
                </c:pt>
                <c:pt idx="4847">
                  <c:v>4848</c:v>
                </c:pt>
                <c:pt idx="4848">
                  <c:v>4849</c:v>
                </c:pt>
                <c:pt idx="4849">
                  <c:v>4850</c:v>
                </c:pt>
                <c:pt idx="4850">
                  <c:v>4851</c:v>
                </c:pt>
                <c:pt idx="4851">
                  <c:v>4852</c:v>
                </c:pt>
                <c:pt idx="4852">
                  <c:v>4853</c:v>
                </c:pt>
                <c:pt idx="4853">
                  <c:v>4854</c:v>
                </c:pt>
                <c:pt idx="4854">
                  <c:v>4855</c:v>
                </c:pt>
                <c:pt idx="4855">
                  <c:v>4856</c:v>
                </c:pt>
                <c:pt idx="4856">
                  <c:v>4857</c:v>
                </c:pt>
                <c:pt idx="4857">
                  <c:v>4858</c:v>
                </c:pt>
                <c:pt idx="4858">
                  <c:v>4859</c:v>
                </c:pt>
                <c:pt idx="4859">
                  <c:v>4860</c:v>
                </c:pt>
                <c:pt idx="4860">
                  <c:v>4861</c:v>
                </c:pt>
                <c:pt idx="4861">
                  <c:v>4862</c:v>
                </c:pt>
                <c:pt idx="4862">
                  <c:v>4863</c:v>
                </c:pt>
                <c:pt idx="4863">
                  <c:v>4864</c:v>
                </c:pt>
                <c:pt idx="4864">
                  <c:v>4865</c:v>
                </c:pt>
                <c:pt idx="4865">
                  <c:v>4866</c:v>
                </c:pt>
                <c:pt idx="4866">
                  <c:v>4867</c:v>
                </c:pt>
                <c:pt idx="4867">
                  <c:v>4868</c:v>
                </c:pt>
                <c:pt idx="4868">
                  <c:v>4869</c:v>
                </c:pt>
                <c:pt idx="4869">
                  <c:v>4870</c:v>
                </c:pt>
                <c:pt idx="4870">
                  <c:v>4871</c:v>
                </c:pt>
                <c:pt idx="4871">
                  <c:v>4872</c:v>
                </c:pt>
                <c:pt idx="4872">
                  <c:v>4873</c:v>
                </c:pt>
                <c:pt idx="4873">
                  <c:v>4874</c:v>
                </c:pt>
                <c:pt idx="4874">
                  <c:v>4875</c:v>
                </c:pt>
                <c:pt idx="4875">
                  <c:v>4876</c:v>
                </c:pt>
                <c:pt idx="4876">
                  <c:v>4877</c:v>
                </c:pt>
                <c:pt idx="4877">
                  <c:v>4878</c:v>
                </c:pt>
                <c:pt idx="4878">
                  <c:v>4879</c:v>
                </c:pt>
                <c:pt idx="4879">
                  <c:v>4880</c:v>
                </c:pt>
                <c:pt idx="4880">
                  <c:v>4881</c:v>
                </c:pt>
                <c:pt idx="4881">
                  <c:v>4882</c:v>
                </c:pt>
                <c:pt idx="4882">
                  <c:v>4883</c:v>
                </c:pt>
                <c:pt idx="4883">
                  <c:v>4884</c:v>
                </c:pt>
                <c:pt idx="4884">
                  <c:v>4885</c:v>
                </c:pt>
                <c:pt idx="4885">
                  <c:v>4886</c:v>
                </c:pt>
                <c:pt idx="4886">
                  <c:v>4887</c:v>
                </c:pt>
                <c:pt idx="4887">
                  <c:v>4888</c:v>
                </c:pt>
                <c:pt idx="4888">
                  <c:v>4889</c:v>
                </c:pt>
                <c:pt idx="4889">
                  <c:v>4890</c:v>
                </c:pt>
                <c:pt idx="4890">
                  <c:v>4891</c:v>
                </c:pt>
                <c:pt idx="4891">
                  <c:v>4892</c:v>
                </c:pt>
                <c:pt idx="4892">
                  <c:v>4893</c:v>
                </c:pt>
                <c:pt idx="4893">
                  <c:v>4894</c:v>
                </c:pt>
                <c:pt idx="4894">
                  <c:v>4895</c:v>
                </c:pt>
                <c:pt idx="4895">
                  <c:v>4896</c:v>
                </c:pt>
                <c:pt idx="4896">
                  <c:v>4897</c:v>
                </c:pt>
                <c:pt idx="4897">
                  <c:v>4898</c:v>
                </c:pt>
                <c:pt idx="4898">
                  <c:v>4899</c:v>
                </c:pt>
                <c:pt idx="4899">
                  <c:v>4900</c:v>
                </c:pt>
                <c:pt idx="4900">
                  <c:v>4901</c:v>
                </c:pt>
                <c:pt idx="4901">
                  <c:v>4902</c:v>
                </c:pt>
                <c:pt idx="4902">
                  <c:v>4903</c:v>
                </c:pt>
                <c:pt idx="4903">
                  <c:v>4904</c:v>
                </c:pt>
                <c:pt idx="4904">
                  <c:v>4905</c:v>
                </c:pt>
                <c:pt idx="4905">
                  <c:v>4906</c:v>
                </c:pt>
                <c:pt idx="4906">
                  <c:v>4907</c:v>
                </c:pt>
                <c:pt idx="4907">
                  <c:v>4908</c:v>
                </c:pt>
                <c:pt idx="4908">
                  <c:v>4909</c:v>
                </c:pt>
                <c:pt idx="4909">
                  <c:v>4910</c:v>
                </c:pt>
                <c:pt idx="4910">
                  <c:v>4911</c:v>
                </c:pt>
                <c:pt idx="4911">
                  <c:v>4912</c:v>
                </c:pt>
                <c:pt idx="4912">
                  <c:v>4913</c:v>
                </c:pt>
                <c:pt idx="4913">
                  <c:v>4914</c:v>
                </c:pt>
                <c:pt idx="4914">
                  <c:v>4915</c:v>
                </c:pt>
                <c:pt idx="4915">
                  <c:v>4916</c:v>
                </c:pt>
                <c:pt idx="4916">
                  <c:v>4917</c:v>
                </c:pt>
                <c:pt idx="4917">
                  <c:v>4918</c:v>
                </c:pt>
                <c:pt idx="4918">
                  <c:v>4919</c:v>
                </c:pt>
                <c:pt idx="4919">
                  <c:v>4920</c:v>
                </c:pt>
                <c:pt idx="4920">
                  <c:v>4921</c:v>
                </c:pt>
                <c:pt idx="4921">
                  <c:v>4922</c:v>
                </c:pt>
                <c:pt idx="4922">
                  <c:v>4923</c:v>
                </c:pt>
                <c:pt idx="4923">
                  <c:v>4924</c:v>
                </c:pt>
                <c:pt idx="4924">
                  <c:v>4925</c:v>
                </c:pt>
                <c:pt idx="4925">
                  <c:v>4926</c:v>
                </c:pt>
                <c:pt idx="4926">
                  <c:v>4927</c:v>
                </c:pt>
                <c:pt idx="4927">
                  <c:v>4928</c:v>
                </c:pt>
                <c:pt idx="4928">
                  <c:v>4929</c:v>
                </c:pt>
                <c:pt idx="4929">
                  <c:v>4930</c:v>
                </c:pt>
                <c:pt idx="4930">
                  <c:v>4931</c:v>
                </c:pt>
                <c:pt idx="4931">
                  <c:v>4932</c:v>
                </c:pt>
                <c:pt idx="4932">
                  <c:v>4933</c:v>
                </c:pt>
                <c:pt idx="4933">
                  <c:v>4934</c:v>
                </c:pt>
                <c:pt idx="4934">
                  <c:v>4935</c:v>
                </c:pt>
                <c:pt idx="4935">
                  <c:v>4936</c:v>
                </c:pt>
                <c:pt idx="4936">
                  <c:v>4937</c:v>
                </c:pt>
                <c:pt idx="4937">
                  <c:v>4938</c:v>
                </c:pt>
                <c:pt idx="4938">
                  <c:v>4939</c:v>
                </c:pt>
                <c:pt idx="4939">
                  <c:v>4940</c:v>
                </c:pt>
                <c:pt idx="4940">
                  <c:v>4941</c:v>
                </c:pt>
                <c:pt idx="4941">
                  <c:v>4942</c:v>
                </c:pt>
                <c:pt idx="4942">
                  <c:v>4943</c:v>
                </c:pt>
                <c:pt idx="4943">
                  <c:v>4944</c:v>
                </c:pt>
                <c:pt idx="4944">
                  <c:v>4945</c:v>
                </c:pt>
                <c:pt idx="4945">
                  <c:v>4946</c:v>
                </c:pt>
                <c:pt idx="4946">
                  <c:v>4947</c:v>
                </c:pt>
                <c:pt idx="4947">
                  <c:v>4948</c:v>
                </c:pt>
                <c:pt idx="4948">
                  <c:v>4949</c:v>
                </c:pt>
                <c:pt idx="4949">
                  <c:v>4950</c:v>
                </c:pt>
                <c:pt idx="4950">
                  <c:v>4951</c:v>
                </c:pt>
                <c:pt idx="4951">
                  <c:v>4952</c:v>
                </c:pt>
                <c:pt idx="4952">
                  <c:v>4953</c:v>
                </c:pt>
                <c:pt idx="4953">
                  <c:v>4954</c:v>
                </c:pt>
                <c:pt idx="4954">
                  <c:v>4955</c:v>
                </c:pt>
                <c:pt idx="4955">
                  <c:v>4956</c:v>
                </c:pt>
                <c:pt idx="4956">
                  <c:v>4957</c:v>
                </c:pt>
                <c:pt idx="4957">
                  <c:v>4958</c:v>
                </c:pt>
                <c:pt idx="4958">
                  <c:v>4959</c:v>
                </c:pt>
                <c:pt idx="4959">
                  <c:v>4960</c:v>
                </c:pt>
                <c:pt idx="4960">
                  <c:v>4961</c:v>
                </c:pt>
                <c:pt idx="4961">
                  <c:v>4962</c:v>
                </c:pt>
                <c:pt idx="4962">
                  <c:v>4963</c:v>
                </c:pt>
                <c:pt idx="4963">
                  <c:v>4964</c:v>
                </c:pt>
                <c:pt idx="4964">
                  <c:v>4965</c:v>
                </c:pt>
                <c:pt idx="4965">
                  <c:v>4966</c:v>
                </c:pt>
                <c:pt idx="4966">
                  <c:v>4967</c:v>
                </c:pt>
                <c:pt idx="4967">
                  <c:v>4968</c:v>
                </c:pt>
                <c:pt idx="4968">
                  <c:v>4969</c:v>
                </c:pt>
                <c:pt idx="4969">
                  <c:v>4970</c:v>
                </c:pt>
                <c:pt idx="4970">
                  <c:v>4971</c:v>
                </c:pt>
                <c:pt idx="4971">
                  <c:v>4972</c:v>
                </c:pt>
                <c:pt idx="4972">
                  <c:v>4973</c:v>
                </c:pt>
                <c:pt idx="4973">
                  <c:v>4974</c:v>
                </c:pt>
                <c:pt idx="4974">
                  <c:v>4975</c:v>
                </c:pt>
                <c:pt idx="4975">
                  <c:v>4976</c:v>
                </c:pt>
                <c:pt idx="4976">
                  <c:v>4977</c:v>
                </c:pt>
                <c:pt idx="4977">
                  <c:v>4978</c:v>
                </c:pt>
                <c:pt idx="4978">
                  <c:v>4979</c:v>
                </c:pt>
                <c:pt idx="4979">
                  <c:v>4980</c:v>
                </c:pt>
                <c:pt idx="4980">
                  <c:v>4981</c:v>
                </c:pt>
                <c:pt idx="4981">
                  <c:v>4982</c:v>
                </c:pt>
                <c:pt idx="4982">
                  <c:v>4983</c:v>
                </c:pt>
                <c:pt idx="4983">
                  <c:v>4984</c:v>
                </c:pt>
                <c:pt idx="4984">
                  <c:v>4985</c:v>
                </c:pt>
                <c:pt idx="4985">
                  <c:v>4986</c:v>
                </c:pt>
                <c:pt idx="4986">
                  <c:v>4987</c:v>
                </c:pt>
                <c:pt idx="4987">
                  <c:v>4988</c:v>
                </c:pt>
                <c:pt idx="4988">
                  <c:v>4989</c:v>
                </c:pt>
                <c:pt idx="4989">
                  <c:v>4990</c:v>
                </c:pt>
                <c:pt idx="4990">
                  <c:v>4991</c:v>
                </c:pt>
                <c:pt idx="4991">
                  <c:v>4992</c:v>
                </c:pt>
                <c:pt idx="4992">
                  <c:v>4993</c:v>
                </c:pt>
                <c:pt idx="4993">
                  <c:v>4994</c:v>
                </c:pt>
                <c:pt idx="4994">
                  <c:v>4995</c:v>
                </c:pt>
                <c:pt idx="4995">
                  <c:v>4996</c:v>
                </c:pt>
                <c:pt idx="4996">
                  <c:v>4997</c:v>
                </c:pt>
                <c:pt idx="4997">
                  <c:v>4998</c:v>
                </c:pt>
                <c:pt idx="4998">
                  <c:v>4999</c:v>
                </c:pt>
                <c:pt idx="4999">
                  <c:v>5000</c:v>
                </c:pt>
                <c:pt idx="5000">
                  <c:v>5001</c:v>
                </c:pt>
                <c:pt idx="5001">
                  <c:v>5002</c:v>
                </c:pt>
                <c:pt idx="5002">
                  <c:v>5003</c:v>
                </c:pt>
                <c:pt idx="5003">
                  <c:v>5004</c:v>
                </c:pt>
                <c:pt idx="5004">
                  <c:v>5005</c:v>
                </c:pt>
                <c:pt idx="5005">
                  <c:v>5006</c:v>
                </c:pt>
                <c:pt idx="5006">
                  <c:v>5007</c:v>
                </c:pt>
                <c:pt idx="5007">
                  <c:v>5008</c:v>
                </c:pt>
                <c:pt idx="5008">
                  <c:v>5009</c:v>
                </c:pt>
                <c:pt idx="5009">
                  <c:v>5010</c:v>
                </c:pt>
                <c:pt idx="5010">
                  <c:v>5011</c:v>
                </c:pt>
                <c:pt idx="5011">
                  <c:v>5012</c:v>
                </c:pt>
                <c:pt idx="5012">
                  <c:v>5013</c:v>
                </c:pt>
                <c:pt idx="5013">
                  <c:v>5014</c:v>
                </c:pt>
                <c:pt idx="5014">
                  <c:v>5015</c:v>
                </c:pt>
                <c:pt idx="5015">
                  <c:v>5016</c:v>
                </c:pt>
                <c:pt idx="5016">
                  <c:v>5017</c:v>
                </c:pt>
                <c:pt idx="5017">
                  <c:v>5018</c:v>
                </c:pt>
                <c:pt idx="5018">
                  <c:v>5019</c:v>
                </c:pt>
                <c:pt idx="5019">
                  <c:v>5020</c:v>
                </c:pt>
                <c:pt idx="5020">
                  <c:v>5021</c:v>
                </c:pt>
                <c:pt idx="5021">
                  <c:v>5022</c:v>
                </c:pt>
                <c:pt idx="5022">
                  <c:v>5023</c:v>
                </c:pt>
                <c:pt idx="5023">
                  <c:v>5024</c:v>
                </c:pt>
                <c:pt idx="5024">
                  <c:v>5025</c:v>
                </c:pt>
                <c:pt idx="5025">
                  <c:v>5026</c:v>
                </c:pt>
                <c:pt idx="5026">
                  <c:v>5027</c:v>
                </c:pt>
                <c:pt idx="5027">
                  <c:v>5028</c:v>
                </c:pt>
                <c:pt idx="5028">
                  <c:v>5029</c:v>
                </c:pt>
                <c:pt idx="5029">
                  <c:v>5030</c:v>
                </c:pt>
                <c:pt idx="5030">
                  <c:v>5031</c:v>
                </c:pt>
                <c:pt idx="5031">
                  <c:v>5032</c:v>
                </c:pt>
                <c:pt idx="5032">
                  <c:v>5033</c:v>
                </c:pt>
                <c:pt idx="5033">
                  <c:v>5034</c:v>
                </c:pt>
                <c:pt idx="5034">
                  <c:v>5035</c:v>
                </c:pt>
                <c:pt idx="5035">
                  <c:v>5036</c:v>
                </c:pt>
                <c:pt idx="5036">
                  <c:v>5037</c:v>
                </c:pt>
                <c:pt idx="5037">
                  <c:v>5038</c:v>
                </c:pt>
                <c:pt idx="5038">
                  <c:v>5039</c:v>
                </c:pt>
                <c:pt idx="5039">
                  <c:v>5040</c:v>
                </c:pt>
                <c:pt idx="5040">
                  <c:v>5041</c:v>
                </c:pt>
                <c:pt idx="5041">
                  <c:v>5042</c:v>
                </c:pt>
                <c:pt idx="5042">
                  <c:v>5043</c:v>
                </c:pt>
                <c:pt idx="5043">
                  <c:v>5044</c:v>
                </c:pt>
                <c:pt idx="5044">
                  <c:v>5045</c:v>
                </c:pt>
                <c:pt idx="5045">
                  <c:v>5046</c:v>
                </c:pt>
                <c:pt idx="5046">
                  <c:v>5047</c:v>
                </c:pt>
                <c:pt idx="5047">
                  <c:v>5048</c:v>
                </c:pt>
                <c:pt idx="5048">
                  <c:v>5049</c:v>
                </c:pt>
                <c:pt idx="5049">
                  <c:v>5050</c:v>
                </c:pt>
                <c:pt idx="5050">
                  <c:v>5051</c:v>
                </c:pt>
                <c:pt idx="5051">
                  <c:v>5052</c:v>
                </c:pt>
                <c:pt idx="5052">
                  <c:v>5053</c:v>
                </c:pt>
                <c:pt idx="5053">
                  <c:v>5054</c:v>
                </c:pt>
                <c:pt idx="5054">
                  <c:v>5055</c:v>
                </c:pt>
                <c:pt idx="5055">
                  <c:v>5056</c:v>
                </c:pt>
                <c:pt idx="5056">
                  <c:v>5057</c:v>
                </c:pt>
                <c:pt idx="5057">
                  <c:v>5058</c:v>
                </c:pt>
                <c:pt idx="5058">
                  <c:v>5059</c:v>
                </c:pt>
                <c:pt idx="5059">
                  <c:v>5060</c:v>
                </c:pt>
                <c:pt idx="5060">
                  <c:v>5061</c:v>
                </c:pt>
                <c:pt idx="5061">
                  <c:v>5062</c:v>
                </c:pt>
                <c:pt idx="5062">
                  <c:v>5063</c:v>
                </c:pt>
                <c:pt idx="5063">
                  <c:v>5064</c:v>
                </c:pt>
                <c:pt idx="5064">
                  <c:v>5065</c:v>
                </c:pt>
                <c:pt idx="5065">
                  <c:v>5066</c:v>
                </c:pt>
                <c:pt idx="5066">
                  <c:v>5067</c:v>
                </c:pt>
                <c:pt idx="5067">
                  <c:v>5068</c:v>
                </c:pt>
                <c:pt idx="5068">
                  <c:v>5069</c:v>
                </c:pt>
                <c:pt idx="5069">
                  <c:v>5070</c:v>
                </c:pt>
                <c:pt idx="5070">
                  <c:v>5071</c:v>
                </c:pt>
                <c:pt idx="5071">
                  <c:v>5072</c:v>
                </c:pt>
                <c:pt idx="5072">
                  <c:v>5073</c:v>
                </c:pt>
                <c:pt idx="5073">
                  <c:v>5074</c:v>
                </c:pt>
                <c:pt idx="5074">
                  <c:v>5075</c:v>
                </c:pt>
                <c:pt idx="5075">
                  <c:v>5076</c:v>
                </c:pt>
                <c:pt idx="5076">
                  <c:v>5077</c:v>
                </c:pt>
                <c:pt idx="5077">
                  <c:v>5078</c:v>
                </c:pt>
                <c:pt idx="5078">
                  <c:v>5079</c:v>
                </c:pt>
                <c:pt idx="5079">
                  <c:v>5080</c:v>
                </c:pt>
                <c:pt idx="5080">
                  <c:v>5081</c:v>
                </c:pt>
                <c:pt idx="5081">
                  <c:v>5082</c:v>
                </c:pt>
                <c:pt idx="5082">
                  <c:v>5083</c:v>
                </c:pt>
                <c:pt idx="5083">
                  <c:v>5084</c:v>
                </c:pt>
                <c:pt idx="5084">
                  <c:v>5085</c:v>
                </c:pt>
                <c:pt idx="5085">
                  <c:v>5086</c:v>
                </c:pt>
                <c:pt idx="5086">
                  <c:v>5087</c:v>
                </c:pt>
                <c:pt idx="5087">
                  <c:v>5088</c:v>
                </c:pt>
                <c:pt idx="5088">
                  <c:v>5089</c:v>
                </c:pt>
                <c:pt idx="5089">
                  <c:v>5090</c:v>
                </c:pt>
                <c:pt idx="5090">
                  <c:v>5091</c:v>
                </c:pt>
                <c:pt idx="5091">
                  <c:v>5092</c:v>
                </c:pt>
                <c:pt idx="5092">
                  <c:v>5093</c:v>
                </c:pt>
                <c:pt idx="5093">
                  <c:v>5094</c:v>
                </c:pt>
                <c:pt idx="5094">
                  <c:v>5095</c:v>
                </c:pt>
                <c:pt idx="5095">
                  <c:v>5096</c:v>
                </c:pt>
                <c:pt idx="5096">
                  <c:v>5097</c:v>
                </c:pt>
                <c:pt idx="5097">
                  <c:v>5098</c:v>
                </c:pt>
                <c:pt idx="5098">
                  <c:v>5099</c:v>
                </c:pt>
                <c:pt idx="5099">
                  <c:v>5100</c:v>
                </c:pt>
                <c:pt idx="5100">
                  <c:v>5101</c:v>
                </c:pt>
                <c:pt idx="5101">
                  <c:v>5102</c:v>
                </c:pt>
                <c:pt idx="5102">
                  <c:v>5103</c:v>
                </c:pt>
                <c:pt idx="5103">
                  <c:v>5104</c:v>
                </c:pt>
                <c:pt idx="5104">
                  <c:v>5105</c:v>
                </c:pt>
                <c:pt idx="5105">
                  <c:v>5106</c:v>
                </c:pt>
                <c:pt idx="5106">
                  <c:v>5107</c:v>
                </c:pt>
                <c:pt idx="5107">
                  <c:v>5108</c:v>
                </c:pt>
                <c:pt idx="5108">
                  <c:v>5109</c:v>
                </c:pt>
                <c:pt idx="5109">
                  <c:v>5110</c:v>
                </c:pt>
                <c:pt idx="5110">
                  <c:v>5111</c:v>
                </c:pt>
                <c:pt idx="5111">
                  <c:v>5112</c:v>
                </c:pt>
                <c:pt idx="5112">
                  <c:v>5113</c:v>
                </c:pt>
                <c:pt idx="5113">
                  <c:v>5114</c:v>
                </c:pt>
                <c:pt idx="5114">
                  <c:v>5115</c:v>
                </c:pt>
                <c:pt idx="5115">
                  <c:v>5116</c:v>
                </c:pt>
                <c:pt idx="5116">
                  <c:v>5117</c:v>
                </c:pt>
                <c:pt idx="5117">
                  <c:v>5118</c:v>
                </c:pt>
                <c:pt idx="5118">
                  <c:v>5119</c:v>
                </c:pt>
                <c:pt idx="5119">
                  <c:v>5120</c:v>
                </c:pt>
                <c:pt idx="5120">
                  <c:v>5121</c:v>
                </c:pt>
                <c:pt idx="5121">
                  <c:v>5122</c:v>
                </c:pt>
                <c:pt idx="5122">
                  <c:v>5123</c:v>
                </c:pt>
                <c:pt idx="5123">
                  <c:v>5124</c:v>
                </c:pt>
                <c:pt idx="5124">
                  <c:v>5125</c:v>
                </c:pt>
                <c:pt idx="5125">
                  <c:v>5126</c:v>
                </c:pt>
                <c:pt idx="5126">
                  <c:v>5127</c:v>
                </c:pt>
                <c:pt idx="5127">
                  <c:v>5128</c:v>
                </c:pt>
                <c:pt idx="5128">
                  <c:v>5129</c:v>
                </c:pt>
                <c:pt idx="5129">
                  <c:v>5130</c:v>
                </c:pt>
                <c:pt idx="5130">
                  <c:v>5131</c:v>
                </c:pt>
                <c:pt idx="5131">
                  <c:v>5132</c:v>
                </c:pt>
                <c:pt idx="5132">
                  <c:v>5133</c:v>
                </c:pt>
                <c:pt idx="5133">
                  <c:v>5134</c:v>
                </c:pt>
                <c:pt idx="5134">
                  <c:v>5135</c:v>
                </c:pt>
                <c:pt idx="5135">
                  <c:v>5136</c:v>
                </c:pt>
                <c:pt idx="5136">
                  <c:v>5137</c:v>
                </c:pt>
                <c:pt idx="5137">
                  <c:v>5138</c:v>
                </c:pt>
                <c:pt idx="5138">
                  <c:v>5139</c:v>
                </c:pt>
                <c:pt idx="5139">
                  <c:v>5140</c:v>
                </c:pt>
                <c:pt idx="5140">
                  <c:v>5141</c:v>
                </c:pt>
                <c:pt idx="5141">
                  <c:v>5142</c:v>
                </c:pt>
                <c:pt idx="5142">
                  <c:v>5143</c:v>
                </c:pt>
                <c:pt idx="5143">
                  <c:v>5144</c:v>
                </c:pt>
                <c:pt idx="5144">
                  <c:v>5145</c:v>
                </c:pt>
                <c:pt idx="5145">
                  <c:v>5146</c:v>
                </c:pt>
                <c:pt idx="5146">
                  <c:v>5147</c:v>
                </c:pt>
                <c:pt idx="5147">
                  <c:v>5148</c:v>
                </c:pt>
                <c:pt idx="5148">
                  <c:v>5149</c:v>
                </c:pt>
                <c:pt idx="5149">
                  <c:v>5150</c:v>
                </c:pt>
                <c:pt idx="5150">
                  <c:v>5151</c:v>
                </c:pt>
                <c:pt idx="5151">
                  <c:v>5152</c:v>
                </c:pt>
                <c:pt idx="5152">
                  <c:v>5153</c:v>
                </c:pt>
                <c:pt idx="5153">
                  <c:v>5154</c:v>
                </c:pt>
                <c:pt idx="5154">
                  <c:v>5155</c:v>
                </c:pt>
                <c:pt idx="5155">
                  <c:v>5156</c:v>
                </c:pt>
                <c:pt idx="5156">
                  <c:v>5157</c:v>
                </c:pt>
                <c:pt idx="5157">
                  <c:v>5158</c:v>
                </c:pt>
                <c:pt idx="5158">
                  <c:v>5159</c:v>
                </c:pt>
                <c:pt idx="5159">
                  <c:v>5160</c:v>
                </c:pt>
                <c:pt idx="5160">
                  <c:v>5161</c:v>
                </c:pt>
                <c:pt idx="5161">
                  <c:v>5162</c:v>
                </c:pt>
                <c:pt idx="5162">
                  <c:v>5163</c:v>
                </c:pt>
                <c:pt idx="5163">
                  <c:v>5164</c:v>
                </c:pt>
                <c:pt idx="5164">
                  <c:v>5165</c:v>
                </c:pt>
                <c:pt idx="5165">
                  <c:v>5166</c:v>
                </c:pt>
                <c:pt idx="5166">
                  <c:v>5167</c:v>
                </c:pt>
                <c:pt idx="5167">
                  <c:v>5168</c:v>
                </c:pt>
                <c:pt idx="5168">
                  <c:v>5169</c:v>
                </c:pt>
                <c:pt idx="5169">
                  <c:v>5170</c:v>
                </c:pt>
                <c:pt idx="5170">
                  <c:v>5171</c:v>
                </c:pt>
                <c:pt idx="5171">
                  <c:v>5172</c:v>
                </c:pt>
                <c:pt idx="5172">
                  <c:v>5173</c:v>
                </c:pt>
                <c:pt idx="5173">
                  <c:v>5174</c:v>
                </c:pt>
                <c:pt idx="5174">
                  <c:v>5175</c:v>
                </c:pt>
                <c:pt idx="5175">
                  <c:v>5176</c:v>
                </c:pt>
                <c:pt idx="5176">
                  <c:v>5177</c:v>
                </c:pt>
                <c:pt idx="5177">
                  <c:v>5178</c:v>
                </c:pt>
                <c:pt idx="5178">
                  <c:v>5179</c:v>
                </c:pt>
                <c:pt idx="5179">
                  <c:v>5180</c:v>
                </c:pt>
                <c:pt idx="5180">
                  <c:v>5181</c:v>
                </c:pt>
                <c:pt idx="5181">
                  <c:v>5182</c:v>
                </c:pt>
                <c:pt idx="5182">
                  <c:v>5183</c:v>
                </c:pt>
                <c:pt idx="5183">
                  <c:v>5184</c:v>
                </c:pt>
                <c:pt idx="5184">
                  <c:v>5185</c:v>
                </c:pt>
                <c:pt idx="5185">
                  <c:v>5186</c:v>
                </c:pt>
                <c:pt idx="5186">
                  <c:v>5187</c:v>
                </c:pt>
                <c:pt idx="5187">
                  <c:v>5188</c:v>
                </c:pt>
                <c:pt idx="5188">
                  <c:v>5189</c:v>
                </c:pt>
                <c:pt idx="5189">
                  <c:v>5190</c:v>
                </c:pt>
                <c:pt idx="5190">
                  <c:v>5191</c:v>
                </c:pt>
                <c:pt idx="5191">
                  <c:v>5192</c:v>
                </c:pt>
                <c:pt idx="5192">
                  <c:v>5193</c:v>
                </c:pt>
                <c:pt idx="5193">
                  <c:v>5194</c:v>
                </c:pt>
                <c:pt idx="5194">
                  <c:v>5195</c:v>
                </c:pt>
                <c:pt idx="5195">
                  <c:v>5196</c:v>
                </c:pt>
                <c:pt idx="5196">
                  <c:v>5197</c:v>
                </c:pt>
                <c:pt idx="5197">
                  <c:v>5198</c:v>
                </c:pt>
                <c:pt idx="5198">
                  <c:v>5199</c:v>
                </c:pt>
                <c:pt idx="5199">
                  <c:v>5200</c:v>
                </c:pt>
                <c:pt idx="5200">
                  <c:v>5201</c:v>
                </c:pt>
                <c:pt idx="5201">
                  <c:v>5202</c:v>
                </c:pt>
                <c:pt idx="5202">
                  <c:v>5203</c:v>
                </c:pt>
                <c:pt idx="5203">
                  <c:v>5204</c:v>
                </c:pt>
                <c:pt idx="5204">
                  <c:v>5205</c:v>
                </c:pt>
                <c:pt idx="5205">
                  <c:v>5206</c:v>
                </c:pt>
                <c:pt idx="5206">
                  <c:v>5207</c:v>
                </c:pt>
                <c:pt idx="5207">
                  <c:v>5208</c:v>
                </c:pt>
                <c:pt idx="5208">
                  <c:v>5209</c:v>
                </c:pt>
                <c:pt idx="5209">
                  <c:v>5210</c:v>
                </c:pt>
                <c:pt idx="5210">
                  <c:v>5211</c:v>
                </c:pt>
                <c:pt idx="5211">
                  <c:v>5212</c:v>
                </c:pt>
                <c:pt idx="5212">
                  <c:v>5213</c:v>
                </c:pt>
                <c:pt idx="5213">
                  <c:v>5214</c:v>
                </c:pt>
                <c:pt idx="5214">
                  <c:v>5215</c:v>
                </c:pt>
                <c:pt idx="5215">
                  <c:v>5216</c:v>
                </c:pt>
                <c:pt idx="5216">
                  <c:v>5217</c:v>
                </c:pt>
                <c:pt idx="5217">
                  <c:v>5218</c:v>
                </c:pt>
                <c:pt idx="5218">
                  <c:v>5219</c:v>
                </c:pt>
                <c:pt idx="5219">
                  <c:v>5220</c:v>
                </c:pt>
                <c:pt idx="5220">
                  <c:v>5221</c:v>
                </c:pt>
                <c:pt idx="5221">
                  <c:v>5222</c:v>
                </c:pt>
                <c:pt idx="5222">
                  <c:v>5223</c:v>
                </c:pt>
                <c:pt idx="5223">
                  <c:v>5224</c:v>
                </c:pt>
                <c:pt idx="5224">
                  <c:v>5225</c:v>
                </c:pt>
                <c:pt idx="5225">
                  <c:v>5226</c:v>
                </c:pt>
                <c:pt idx="5226">
                  <c:v>5227</c:v>
                </c:pt>
                <c:pt idx="5227">
                  <c:v>5228</c:v>
                </c:pt>
                <c:pt idx="5228">
                  <c:v>5229</c:v>
                </c:pt>
                <c:pt idx="5229">
                  <c:v>5230</c:v>
                </c:pt>
                <c:pt idx="5230">
                  <c:v>5231</c:v>
                </c:pt>
                <c:pt idx="5231">
                  <c:v>5232</c:v>
                </c:pt>
                <c:pt idx="5232">
                  <c:v>5233</c:v>
                </c:pt>
                <c:pt idx="5233">
                  <c:v>5234</c:v>
                </c:pt>
                <c:pt idx="5234">
                  <c:v>5235</c:v>
                </c:pt>
                <c:pt idx="5235">
                  <c:v>5236</c:v>
                </c:pt>
                <c:pt idx="5236">
                  <c:v>5237</c:v>
                </c:pt>
                <c:pt idx="5237">
                  <c:v>5238</c:v>
                </c:pt>
                <c:pt idx="5238">
                  <c:v>5239</c:v>
                </c:pt>
                <c:pt idx="5239">
                  <c:v>5240</c:v>
                </c:pt>
                <c:pt idx="5240">
                  <c:v>5241</c:v>
                </c:pt>
                <c:pt idx="5241">
                  <c:v>5242</c:v>
                </c:pt>
                <c:pt idx="5242">
                  <c:v>5243</c:v>
                </c:pt>
                <c:pt idx="5243">
                  <c:v>5244</c:v>
                </c:pt>
                <c:pt idx="5244">
                  <c:v>5245</c:v>
                </c:pt>
                <c:pt idx="5245">
                  <c:v>5246</c:v>
                </c:pt>
                <c:pt idx="5246">
                  <c:v>5247</c:v>
                </c:pt>
                <c:pt idx="5247">
                  <c:v>5248</c:v>
                </c:pt>
                <c:pt idx="5248">
                  <c:v>5249</c:v>
                </c:pt>
                <c:pt idx="5249">
                  <c:v>5250</c:v>
                </c:pt>
                <c:pt idx="5250">
                  <c:v>5251</c:v>
                </c:pt>
                <c:pt idx="5251">
                  <c:v>5252</c:v>
                </c:pt>
                <c:pt idx="5252">
                  <c:v>5253</c:v>
                </c:pt>
                <c:pt idx="5253">
                  <c:v>5254</c:v>
                </c:pt>
                <c:pt idx="5254">
                  <c:v>5255</c:v>
                </c:pt>
                <c:pt idx="5255">
                  <c:v>5256</c:v>
                </c:pt>
                <c:pt idx="5256">
                  <c:v>5257</c:v>
                </c:pt>
                <c:pt idx="5257">
                  <c:v>5258</c:v>
                </c:pt>
                <c:pt idx="5258">
                  <c:v>5259</c:v>
                </c:pt>
                <c:pt idx="5259">
                  <c:v>5260</c:v>
                </c:pt>
                <c:pt idx="5260">
                  <c:v>5261</c:v>
                </c:pt>
                <c:pt idx="5261">
                  <c:v>5262</c:v>
                </c:pt>
                <c:pt idx="5262">
                  <c:v>5263</c:v>
                </c:pt>
                <c:pt idx="5263">
                  <c:v>5264</c:v>
                </c:pt>
                <c:pt idx="5264">
                  <c:v>5265</c:v>
                </c:pt>
                <c:pt idx="5265">
                  <c:v>5266</c:v>
                </c:pt>
                <c:pt idx="5266">
                  <c:v>5267</c:v>
                </c:pt>
                <c:pt idx="5267">
                  <c:v>5268</c:v>
                </c:pt>
                <c:pt idx="5268">
                  <c:v>5269</c:v>
                </c:pt>
                <c:pt idx="5269">
                  <c:v>5270</c:v>
                </c:pt>
                <c:pt idx="5270">
                  <c:v>5271</c:v>
                </c:pt>
                <c:pt idx="5271">
                  <c:v>5272</c:v>
                </c:pt>
                <c:pt idx="5272">
                  <c:v>5273</c:v>
                </c:pt>
                <c:pt idx="5273">
                  <c:v>5274</c:v>
                </c:pt>
                <c:pt idx="5274">
                  <c:v>5275</c:v>
                </c:pt>
                <c:pt idx="5275">
                  <c:v>5276</c:v>
                </c:pt>
                <c:pt idx="5276">
                  <c:v>5277</c:v>
                </c:pt>
                <c:pt idx="5277">
                  <c:v>5278</c:v>
                </c:pt>
                <c:pt idx="5278">
                  <c:v>5279</c:v>
                </c:pt>
                <c:pt idx="5279">
                  <c:v>5280</c:v>
                </c:pt>
                <c:pt idx="5280">
                  <c:v>5281</c:v>
                </c:pt>
                <c:pt idx="5281">
                  <c:v>5282</c:v>
                </c:pt>
                <c:pt idx="5282">
                  <c:v>5283</c:v>
                </c:pt>
                <c:pt idx="5283">
                  <c:v>5284</c:v>
                </c:pt>
                <c:pt idx="5284">
                  <c:v>5285</c:v>
                </c:pt>
                <c:pt idx="5285">
                  <c:v>5286</c:v>
                </c:pt>
                <c:pt idx="5286">
                  <c:v>5287</c:v>
                </c:pt>
                <c:pt idx="5287">
                  <c:v>5288</c:v>
                </c:pt>
                <c:pt idx="5288">
                  <c:v>5289</c:v>
                </c:pt>
                <c:pt idx="5289">
                  <c:v>5290</c:v>
                </c:pt>
                <c:pt idx="5290">
                  <c:v>5291</c:v>
                </c:pt>
                <c:pt idx="5291">
                  <c:v>5292</c:v>
                </c:pt>
                <c:pt idx="5292">
                  <c:v>5293</c:v>
                </c:pt>
                <c:pt idx="5293">
                  <c:v>5294</c:v>
                </c:pt>
                <c:pt idx="5294">
                  <c:v>5295</c:v>
                </c:pt>
                <c:pt idx="5295">
                  <c:v>5296</c:v>
                </c:pt>
                <c:pt idx="5296">
                  <c:v>5297</c:v>
                </c:pt>
                <c:pt idx="5297">
                  <c:v>5298</c:v>
                </c:pt>
                <c:pt idx="5298">
                  <c:v>5299</c:v>
                </c:pt>
                <c:pt idx="5299">
                  <c:v>5300</c:v>
                </c:pt>
                <c:pt idx="5300">
                  <c:v>5301</c:v>
                </c:pt>
                <c:pt idx="5301">
                  <c:v>5302</c:v>
                </c:pt>
                <c:pt idx="5302">
                  <c:v>5303</c:v>
                </c:pt>
                <c:pt idx="5303">
                  <c:v>5304</c:v>
                </c:pt>
                <c:pt idx="5304">
                  <c:v>5305</c:v>
                </c:pt>
                <c:pt idx="5305">
                  <c:v>5306</c:v>
                </c:pt>
                <c:pt idx="5306">
                  <c:v>5307</c:v>
                </c:pt>
                <c:pt idx="5307">
                  <c:v>5308</c:v>
                </c:pt>
                <c:pt idx="5308">
                  <c:v>5309</c:v>
                </c:pt>
                <c:pt idx="5309">
                  <c:v>5310</c:v>
                </c:pt>
                <c:pt idx="5310">
                  <c:v>5311</c:v>
                </c:pt>
                <c:pt idx="5311">
                  <c:v>5312</c:v>
                </c:pt>
                <c:pt idx="5312">
                  <c:v>5313</c:v>
                </c:pt>
                <c:pt idx="5313">
                  <c:v>5314</c:v>
                </c:pt>
                <c:pt idx="5314">
                  <c:v>5315</c:v>
                </c:pt>
                <c:pt idx="5315">
                  <c:v>5316</c:v>
                </c:pt>
                <c:pt idx="5316">
                  <c:v>5317</c:v>
                </c:pt>
                <c:pt idx="5317">
                  <c:v>5318</c:v>
                </c:pt>
                <c:pt idx="5318">
                  <c:v>5319</c:v>
                </c:pt>
                <c:pt idx="5319">
                  <c:v>5320</c:v>
                </c:pt>
                <c:pt idx="5320">
                  <c:v>5321</c:v>
                </c:pt>
                <c:pt idx="5321">
                  <c:v>5322</c:v>
                </c:pt>
                <c:pt idx="5322">
                  <c:v>5323</c:v>
                </c:pt>
                <c:pt idx="5323">
                  <c:v>5324</c:v>
                </c:pt>
                <c:pt idx="5324">
                  <c:v>5325</c:v>
                </c:pt>
                <c:pt idx="5325">
                  <c:v>5326</c:v>
                </c:pt>
                <c:pt idx="5326">
                  <c:v>5327</c:v>
                </c:pt>
                <c:pt idx="5327">
                  <c:v>5328</c:v>
                </c:pt>
                <c:pt idx="5328">
                  <c:v>5329</c:v>
                </c:pt>
                <c:pt idx="5329">
                  <c:v>5330</c:v>
                </c:pt>
                <c:pt idx="5330">
                  <c:v>5331</c:v>
                </c:pt>
                <c:pt idx="5331">
                  <c:v>5332</c:v>
                </c:pt>
                <c:pt idx="5332">
                  <c:v>5333</c:v>
                </c:pt>
                <c:pt idx="5333">
                  <c:v>5334</c:v>
                </c:pt>
                <c:pt idx="5334">
                  <c:v>5335</c:v>
                </c:pt>
                <c:pt idx="5335">
                  <c:v>5336</c:v>
                </c:pt>
                <c:pt idx="5336">
                  <c:v>5337</c:v>
                </c:pt>
                <c:pt idx="5337">
                  <c:v>5338</c:v>
                </c:pt>
                <c:pt idx="5338">
                  <c:v>5339</c:v>
                </c:pt>
                <c:pt idx="5339">
                  <c:v>5340</c:v>
                </c:pt>
                <c:pt idx="5340">
                  <c:v>5341</c:v>
                </c:pt>
                <c:pt idx="5341">
                  <c:v>5342</c:v>
                </c:pt>
                <c:pt idx="5342">
                  <c:v>5343</c:v>
                </c:pt>
                <c:pt idx="5343">
                  <c:v>5344</c:v>
                </c:pt>
                <c:pt idx="5344">
                  <c:v>5345</c:v>
                </c:pt>
                <c:pt idx="5345">
                  <c:v>5346</c:v>
                </c:pt>
                <c:pt idx="5346">
                  <c:v>5347</c:v>
                </c:pt>
                <c:pt idx="5347">
                  <c:v>5348</c:v>
                </c:pt>
                <c:pt idx="5348">
                  <c:v>5349</c:v>
                </c:pt>
                <c:pt idx="5349">
                  <c:v>5350</c:v>
                </c:pt>
                <c:pt idx="5350">
                  <c:v>5351</c:v>
                </c:pt>
                <c:pt idx="5351">
                  <c:v>5352</c:v>
                </c:pt>
                <c:pt idx="5352">
                  <c:v>5353</c:v>
                </c:pt>
                <c:pt idx="5353">
                  <c:v>5354</c:v>
                </c:pt>
                <c:pt idx="5354">
                  <c:v>5355</c:v>
                </c:pt>
                <c:pt idx="5355">
                  <c:v>5356</c:v>
                </c:pt>
                <c:pt idx="5356">
                  <c:v>5357</c:v>
                </c:pt>
                <c:pt idx="5357">
                  <c:v>5358</c:v>
                </c:pt>
                <c:pt idx="5358">
                  <c:v>5359</c:v>
                </c:pt>
                <c:pt idx="5359">
                  <c:v>5360</c:v>
                </c:pt>
                <c:pt idx="5360">
                  <c:v>5361</c:v>
                </c:pt>
                <c:pt idx="5361">
                  <c:v>5362</c:v>
                </c:pt>
                <c:pt idx="5362">
                  <c:v>5363</c:v>
                </c:pt>
                <c:pt idx="5363">
                  <c:v>5364</c:v>
                </c:pt>
                <c:pt idx="5364">
                  <c:v>5365</c:v>
                </c:pt>
                <c:pt idx="5365">
                  <c:v>5366</c:v>
                </c:pt>
                <c:pt idx="5366">
                  <c:v>5367</c:v>
                </c:pt>
                <c:pt idx="5367">
                  <c:v>5368</c:v>
                </c:pt>
                <c:pt idx="5368">
                  <c:v>5369</c:v>
                </c:pt>
                <c:pt idx="5369">
                  <c:v>5370</c:v>
                </c:pt>
                <c:pt idx="5370">
                  <c:v>5371</c:v>
                </c:pt>
                <c:pt idx="5371">
                  <c:v>5372</c:v>
                </c:pt>
                <c:pt idx="5372">
                  <c:v>5373</c:v>
                </c:pt>
                <c:pt idx="5373">
                  <c:v>5374</c:v>
                </c:pt>
                <c:pt idx="5374">
                  <c:v>5375</c:v>
                </c:pt>
                <c:pt idx="5375">
                  <c:v>5376</c:v>
                </c:pt>
                <c:pt idx="5376">
                  <c:v>5377</c:v>
                </c:pt>
                <c:pt idx="5377">
                  <c:v>5378</c:v>
                </c:pt>
                <c:pt idx="5378">
                  <c:v>5379</c:v>
                </c:pt>
                <c:pt idx="5379">
                  <c:v>5380</c:v>
                </c:pt>
                <c:pt idx="5380">
                  <c:v>5381</c:v>
                </c:pt>
                <c:pt idx="5381">
                  <c:v>5382</c:v>
                </c:pt>
                <c:pt idx="5382">
                  <c:v>5383</c:v>
                </c:pt>
                <c:pt idx="5383">
                  <c:v>5384</c:v>
                </c:pt>
                <c:pt idx="5384">
                  <c:v>5385</c:v>
                </c:pt>
                <c:pt idx="5385">
                  <c:v>5386</c:v>
                </c:pt>
                <c:pt idx="5386">
                  <c:v>5387</c:v>
                </c:pt>
                <c:pt idx="5387">
                  <c:v>5388</c:v>
                </c:pt>
                <c:pt idx="5388">
                  <c:v>5389</c:v>
                </c:pt>
                <c:pt idx="5389">
                  <c:v>5390</c:v>
                </c:pt>
                <c:pt idx="5390">
                  <c:v>5391</c:v>
                </c:pt>
                <c:pt idx="5391">
                  <c:v>5392</c:v>
                </c:pt>
                <c:pt idx="5392">
                  <c:v>5393</c:v>
                </c:pt>
                <c:pt idx="5393">
                  <c:v>5394</c:v>
                </c:pt>
                <c:pt idx="5394">
                  <c:v>5395</c:v>
                </c:pt>
                <c:pt idx="5395">
                  <c:v>5396</c:v>
                </c:pt>
                <c:pt idx="5396">
                  <c:v>5397</c:v>
                </c:pt>
                <c:pt idx="5397">
                  <c:v>5398</c:v>
                </c:pt>
                <c:pt idx="5398">
                  <c:v>5399</c:v>
                </c:pt>
                <c:pt idx="5399">
                  <c:v>5400</c:v>
                </c:pt>
                <c:pt idx="5400">
                  <c:v>5401</c:v>
                </c:pt>
                <c:pt idx="5401">
                  <c:v>5402</c:v>
                </c:pt>
                <c:pt idx="5402">
                  <c:v>5403</c:v>
                </c:pt>
                <c:pt idx="5403">
                  <c:v>5404</c:v>
                </c:pt>
                <c:pt idx="5404">
                  <c:v>5405</c:v>
                </c:pt>
                <c:pt idx="5405">
                  <c:v>5406</c:v>
                </c:pt>
                <c:pt idx="5406">
                  <c:v>5407</c:v>
                </c:pt>
                <c:pt idx="5407">
                  <c:v>5408</c:v>
                </c:pt>
                <c:pt idx="5408">
                  <c:v>5409</c:v>
                </c:pt>
                <c:pt idx="5409">
                  <c:v>5410</c:v>
                </c:pt>
                <c:pt idx="5410">
                  <c:v>5411</c:v>
                </c:pt>
                <c:pt idx="5411">
                  <c:v>5412</c:v>
                </c:pt>
                <c:pt idx="5412">
                  <c:v>5413</c:v>
                </c:pt>
                <c:pt idx="5413">
                  <c:v>5414</c:v>
                </c:pt>
                <c:pt idx="5414">
                  <c:v>5415</c:v>
                </c:pt>
                <c:pt idx="5415">
                  <c:v>5416</c:v>
                </c:pt>
                <c:pt idx="5416">
                  <c:v>5417</c:v>
                </c:pt>
                <c:pt idx="5417">
                  <c:v>5418</c:v>
                </c:pt>
                <c:pt idx="5418">
                  <c:v>5419</c:v>
                </c:pt>
                <c:pt idx="5419">
                  <c:v>5420</c:v>
                </c:pt>
                <c:pt idx="5420">
                  <c:v>5421</c:v>
                </c:pt>
                <c:pt idx="5421">
                  <c:v>5422</c:v>
                </c:pt>
                <c:pt idx="5422">
                  <c:v>5423</c:v>
                </c:pt>
                <c:pt idx="5423">
                  <c:v>5424</c:v>
                </c:pt>
                <c:pt idx="5424">
                  <c:v>5425</c:v>
                </c:pt>
                <c:pt idx="5425">
                  <c:v>5426</c:v>
                </c:pt>
                <c:pt idx="5426">
                  <c:v>5427</c:v>
                </c:pt>
                <c:pt idx="5427">
                  <c:v>5428</c:v>
                </c:pt>
                <c:pt idx="5428">
                  <c:v>5429</c:v>
                </c:pt>
                <c:pt idx="5429">
                  <c:v>5430</c:v>
                </c:pt>
                <c:pt idx="5430">
                  <c:v>5431</c:v>
                </c:pt>
                <c:pt idx="5431">
                  <c:v>5432</c:v>
                </c:pt>
                <c:pt idx="5432">
                  <c:v>5433</c:v>
                </c:pt>
                <c:pt idx="5433">
                  <c:v>5434</c:v>
                </c:pt>
                <c:pt idx="5434">
                  <c:v>5435</c:v>
                </c:pt>
                <c:pt idx="5435">
                  <c:v>5436</c:v>
                </c:pt>
                <c:pt idx="5436">
                  <c:v>5437</c:v>
                </c:pt>
                <c:pt idx="5437">
                  <c:v>5438</c:v>
                </c:pt>
                <c:pt idx="5438">
                  <c:v>5439</c:v>
                </c:pt>
                <c:pt idx="5439">
                  <c:v>5440</c:v>
                </c:pt>
                <c:pt idx="5440">
                  <c:v>5441</c:v>
                </c:pt>
                <c:pt idx="5441">
                  <c:v>5442</c:v>
                </c:pt>
                <c:pt idx="5442">
                  <c:v>5443</c:v>
                </c:pt>
                <c:pt idx="5443">
                  <c:v>5444</c:v>
                </c:pt>
                <c:pt idx="5444">
                  <c:v>5445</c:v>
                </c:pt>
                <c:pt idx="5445">
                  <c:v>5446</c:v>
                </c:pt>
                <c:pt idx="5446">
                  <c:v>5447</c:v>
                </c:pt>
                <c:pt idx="5447">
                  <c:v>5448</c:v>
                </c:pt>
                <c:pt idx="5448">
                  <c:v>5449</c:v>
                </c:pt>
                <c:pt idx="5449">
                  <c:v>5450</c:v>
                </c:pt>
                <c:pt idx="5450">
                  <c:v>5451</c:v>
                </c:pt>
                <c:pt idx="5451">
                  <c:v>5452</c:v>
                </c:pt>
                <c:pt idx="5452">
                  <c:v>5453</c:v>
                </c:pt>
                <c:pt idx="5453">
                  <c:v>5454</c:v>
                </c:pt>
                <c:pt idx="5454">
                  <c:v>5455</c:v>
                </c:pt>
                <c:pt idx="5455">
                  <c:v>5456</c:v>
                </c:pt>
                <c:pt idx="5456">
                  <c:v>5457</c:v>
                </c:pt>
                <c:pt idx="5457">
                  <c:v>5458</c:v>
                </c:pt>
                <c:pt idx="5458">
                  <c:v>5459</c:v>
                </c:pt>
                <c:pt idx="5459">
                  <c:v>5460</c:v>
                </c:pt>
                <c:pt idx="5460">
                  <c:v>5461</c:v>
                </c:pt>
                <c:pt idx="5461">
                  <c:v>5462</c:v>
                </c:pt>
                <c:pt idx="5462">
                  <c:v>5463</c:v>
                </c:pt>
                <c:pt idx="5463">
                  <c:v>5464</c:v>
                </c:pt>
                <c:pt idx="5464">
                  <c:v>5465</c:v>
                </c:pt>
                <c:pt idx="5465">
                  <c:v>5466</c:v>
                </c:pt>
                <c:pt idx="5466">
                  <c:v>5467</c:v>
                </c:pt>
                <c:pt idx="5467">
                  <c:v>5468</c:v>
                </c:pt>
                <c:pt idx="5468">
                  <c:v>5469</c:v>
                </c:pt>
                <c:pt idx="5469">
                  <c:v>5470</c:v>
                </c:pt>
                <c:pt idx="5470">
                  <c:v>5471</c:v>
                </c:pt>
                <c:pt idx="5471">
                  <c:v>5472</c:v>
                </c:pt>
                <c:pt idx="5472">
                  <c:v>5473</c:v>
                </c:pt>
                <c:pt idx="5473">
                  <c:v>5474</c:v>
                </c:pt>
                <c:pt idx="5474">
                  <c:v>5475</c:v>
                </c:pt>
                <c:pt idx="5475">
                  <c:v>5476</c:v>
                </c:pt>
                <c:pt idx="5476">
                  <c:v>5477</c:v>
                </c:pt>
                <c:pt idx="5477">
                  <c:v>5478</c:v>
                </c:pt>
                <c:pt idx="5478">
                  <c:v>5479</c:v>
                </c:pt>
                <c:pt idx="5479">
                  <c:v>5480</c:v>
                </c:pt>
                <c:pt idx="5480">
                  <c:v>5481</c:v>
                </c:pt>
                <c:pt idx="5481">
                  <c:v>5482</c:v>
                </c:pt>
                <c:pt idx="5482">
                  <c:v>5483</c:v>
                </c:pt>
                <c:pt idx="5483">
                  <c:v>5484</c:v>
                </c:pt>
                <c:pt idx="5484">
                  <c:v>5485</c:v>
                </c:pt>
                <c:pt idx="5485">
                  <c:v>5486</c:v>
                </c:pt>
                <c:pt idx="5486">
                  <c:v>5487</c:v>
                </c:pt>
                <c:pt idx="5487">
                  <c:v>5488</c:v>
                </c:pt>
                <c:pt idx="5488">
                  <c:v>5489</c:v>
                </c:pt>
                <c:pt idx="5489">
                  <c:v>5490</c:v>
                </c:pt>
                <c:pt idx="5490">
                  <c:v>5491</c:v>
                </c:pt>
                <c:pt idx="5491">
                  <c:v>5492</c:v>
                </c:pt>
                <c:pt idx="5492">
                  <c:v>5493</c:v>
                </c:pt>
                <c:pt idx="5493">
                  <c:v>5494</c:v>
                </c:pt>
                <c:pt idx="5494">
                  <c:v>5495</c:v>
                </c:pt>
                <c:pt idx="5495">
                  <c:v>5496</c:v>
                </c:pt>
                <c:pt idx="5496">
                  <c:v>5497</c:v>
                </c:pt>
                <c:pt idx="5497">
                  <c:v>5498</c:v>
                </c:pt>
                <c:pt idx="5498">
                  <c:v>5499</c:v>
                </c:pt>
                <c:pt idx="5499">
                  <c:v>5500</c:v>
                </c:pt>
                <c:pt idx="5500">
                  <c:v>5501</c:v>
                </c:pt>
                <c:pt idx="5501">
                  <c:v>5502</c:v>
                </c:pt>
                <c:pt idx="5502">
                  <c:v>5503</c:v>
                </c:pt>
                <c:pt idx="5503">
                  <c:v>5504</c:v>
                </c:pt>
                <c:pt idx="5504">
                  <c:v>5505</c:v>
                </c:pt>
                <c:pt idx="5505">
                  <c:v>5506</c:v>
                </c:pt>
                <c:pt idx="5506">
                  <c:v>5507</c:v>
                </c:pt>
                <c:pt idx="5507">
                  <c:v>5508</c:v>
                </c:pt>
                <c:pt idx="5508">
                  <c:v>5509</c:v>
                </c:pt>
                <c:pt idx="5509">
                  <c:v>5510</c:v>
                </c:pt>
                <c:pt idx="5510">
                  <c:v>5511</c:v>
                </c:pt>
                <c:pt idx="5511">
                  <c:v>5512</c:v>
                </c:pt>
                <c:pt idx="5512">
                  <c:v>5513</c:v>
                </c:pt>
                <c:pt idx="5513">
                  <c:v>5514</c:v>
                </c:pt>
                <c:pt idx="5514">
                  <c:v>5515</c:v>
                </c:pt>
                <c:pt idx="5515">
                  <c:v>5516</c:v>
                </c:pt>
                <c:pt idx="5516">
                  <c:v>5517</c:v>
                </c:pt>
                <c:pt idx="5517">
                  <c:v>5518</c:v>
                </c:pt>
                <c:pt idx="5518">
                  <c:v>5519</c:v>
                </c:pt>
                <c:pt idx="5519">
                  <c:v>5520</c:v>
                </c:pt>
                <c:pt idx="5520">
                  <c:v>5521</c:v>
                </c:pt>
                <c:pt idx="5521">
                  <c:v>5522</c:v>
                </c:pt>
                <c:pt idx="5522">
                  <c:v>5523</c:v>
                </c:pt>
                <c:pt idx="5523">
                  <c:v>5524</c:v>
                </c:pt>
                <c:pt idx="5524">
                  <c:v>5525</c:v>
                </c:pt>
                <c:pt idx="5525">
                  <c:v>5526</c:v>
                </c:pt>
                <c:pt idx="5526">
                  <c:v>5527</c:v>
                </c:pt>
                <c:pt idx="5527">
                  <c:v>5528</c:v>
                </c:pt>
                <c:pt idx="5528">
                  <c:v>5529</c:v>
                </c:pt>
                <c:pt idx="5529">
                  <c:v>5530</c:v>
                </c:pt>
                <c:pt idx="5530">
                  <c:v>5531</c:v>
                </c:pt>
                <c:pt idx="5531">
                  <c:v>5532</c:v>
                </c:pt>
                <c:pt idx="5532">
                  <c:v>5533</c:v>
                </c:pt>
                <c:pt idx="5533">
                  <c:v>5534</c:v>
                </c:pt>
                <c:pt idx="5534">
                  <c:v>5535</c:v>
                </c:pt>
                <c:pt idx="5535">
                  <c:v>5536</c:v>
                </c:pt>
                <c:pt idx="5536">
                  <c:v>5537</c:v>
                </c:pt>
                <c:pt idx="5537">
                  <c:v>5538</c:v>
                </c:pt>
                <c:pt idx="5538">
                  <c:v>5539</c:v>
                </c:pt>
                <c:pt idx="5539">
                  <c:v>5540</c:v>
                </c:pt>
                <c:pt idx="5540">
                  <c:v>5541</c:v>
                </c:pt>
                <c:pt idx="5541">
                  <c:v>5542</c:v>
                </c:pt>
                <c:pt idx="5542">
                  <c:v>5543</c:v>
                </c:pt>
                <c:pt idx="5543">
                  <c:v>5544</c:v>
                </c:pt>
                <c:pt idx="5544">
                  <c:v>5545</c:v>
                </c:pt>
                <c:pt idx="5545">
                  <c:v>5546</c:v>
                </c:pt>
                <c:pt idx="5546">
                  <c:v>5547</c:v>
                </c:pt>
                <c:pt idx="5547">
                  <c:v>5548</c:v>
                </c:pt>
                <c:pt idx="5548">
                  <c:v>5549</c:v>
                </c:pt>
                <c:pt idx="5549">
                  <c:v>5550</c:v>
                </c:pt>
                <c:pt idx="5550">
                  <c:v>5551</c:v>
                </c:pt>
                <c:pt idx="5551">
                  <c:v>5552</c:v>
                </c:pt>
                <c:pt idx="5552">
                  <c:v>5553</c:v>
                </c:pt>
                <c:pt idx="5553">
                  <c:v>5554</c:v>
                </c:pt>
                <c:pt idx="5554">
                  <c:v>5555</c:v>
                </c:pt>
                <c:pt idx="5555">
                  <c:v>5556</c:v>
                </c:pt>
                <c:pt idx="5556">
                  <c:v>5557</c:v>
                </c:pt>
                <c:pt idx="5557">
                  <c:v>5558</c:v>
                </c:pt>
                <c:pt idx="5558">
                  <c:v>5559</c:v>
                </c:pt>
                <c:pt idx="5559">
                  <c:v>5560</c:v>
                </c:pt>
                <c:pt idx="5560">
                  <c:v>5561</c:v>
                </c:pt>
                <c:pt idx="5561">
                  <c:v>5562</c:v>
                </c:pt>
                <c:pt idx="5562">
                  <c:v>5563</c:v>
                </c:pt>
                <c:pt idx="5563">
                  <c:v>5564</c:v>
                </c:pt>
                <c:pt idx="5564">
                  <c:v>5565</c:v>
                </c:pt>
                <c:pt idx="5565">
                  <c:v>5566</c:v>
                </c:pt>
                <c:pt idx="5566">
                  <c:v>5567</c:v>
                </c:pt>
                <c:pt idx="5567">
                  <c:v>5568</c:v>
                </c:pt>
                <c:pt idx="5568">
                  <c:v>5569</c:v>
                </c:pt>
                <c:pt idx="5569">
                  <c:v>5570</c:v>
                </c:pt>
                <c:pt idx="5570">
                  <c:v>5571</c:v>
                </c:pt>
                <c:pt idx="5571">
                  <c:v>5572</c:v>
                </c:pt>
                <c:pt idx="5572">
                  <c:v>5573</c:v>
                </c:pt>
                <c:pt idx="5573">
                  <c:v>5574</c:v>
                </c:pt>
                <c:pt idx="5574">
                  <c:v>5575</c:v>
                </c:pt>
                <c:pt idx="5575">
                  <c:v>5576</c:v>
                </c:pt>
                <c:pt idx="5576">
                  <c:v>5577</c:v>
                </c:pt>
                <c:pt idx="5577">
                  <c:v>5578</c:v>
                </c:pt>
                <c:pt idx="5578">
                  <c:v>5579</c:v>
                </c:pt>
                <c:pt idx="5579">
                  <c:v>5580</c:v>
                </c:pt>
                <c:pt idx="5580">
                  <c:v>5581</c:v>
                </c:pt>
                <c:pt idx="5581">
                  <c:v>5582</c:v>
                </c:pt>
                <c:pt idx="5582">
                  <c:v>5583</c:v>
                </c:pt>
                <c:pt idx="5583">
                  <c:v>5584</c:v>
                </c:pt>
                <c:pt idx="5584">
                  <c:v>5585</c:v>
                </c:pt>
                <c:pt idx="5585">
                  <c:v>5586</c:v>
                </c:pt>
                <c:pt idx="5586">
                  <c:v>5587</c:v>
                </c:pt>
                <c:pt idx="5587">
                  <c:v>5588</c:v>
                </c:pt>
                <c:pt idx="5588">
                  <c:v>5589</c:v>
                </c:pt>
                <c:pt idx="5589">
                  <c:v>5590</c:v>
                </c:pt>
                <c:pt idx="5590">
                  <c:v>5591</c:v>
                </c:pt>
                <c:pt idx="5591">
                  <c:v>5592</c:v>
                </c:pt>
                <c:pt idx="5592">
                  <c:v>5593</c:v>
                </c:pt>
                <c:pt idx="5593">
                  <c:v>5594</c:v>
                </c:pt>
                <c:pt idx="5594">
                  <c:v>5595</c:v>
                </c:pt>
                <c:pt idx="5595">
                  <c:v>5596</c:v>
                </c:pt>
                <c:pt idx="5596">
                  <c:v>5597</c:v>
                </c:pt>
                <c:pt idx="5597">
                  <c:v>5598</c:v>
                </c:pt>
                <c:pt idx="5598">
                  <c:v>5599</c:v>
                </c:pt>
                <c:pt idx="5599">
                  <c:v>5600</c:v>
                </c:pt>
                <c:pt idx="5600">
                  <c:v>5601</c:v>
                </c:pt>
                <c:pt idx="5601">
                  <c:v>5602</c:v>
                </c:pt>
                <c:pt idx="5602">
                  <c:v>5603</c:v>
                </c:pt>
                <c:pt idx="5603">
                  <c:v>5604</c:v>
                </c:pt>
                <c:pt idx="5604">
                  <c:v>5605</c:v>
                </c:pt>
                <c:pt idx="5605">
                  <c:v>5606</c:v>
                </c:pt>
                <c:pt idx="5606">
                  <c:v>5607</c:v>
                </c:pt>
                <c:pt idx="5607">
                  <c:v>5608</c:v>
                </c:pt>
                <c:pt idx="5608">
                  <c:v>5609</c:v>
                </c:pt>
                <c:pt idx="5609">
                  <c:v>5610</c:v>
                </c:pt>
                <c:pt idx="5610">
                  <c:v>5611</c:v>
                </c:pt>
                <c:pt idx="5611">
                  <c:v>5612</c:v>
                </c:pt>
                <c:pt idx="5612">
                  <c:v>5613</c:v>
                </c:pt>
                <c:pt idx="5613">
                  <c:v>5614</c:v>
                </c:pt>
                <c:pt idx="5614">
                  <c:v>5615</c:v>
                </c:pt>
                <c:pt idx="5615">
                  <c:v>5616</c:v>
                </c:pt>
                <c:pt idx="5616">
                  <c:v>5617</c:v>
                </c:pt>
                <c:pt idx="5617">
                  <c:v>5618</c:v>
                </c:pt>
                <c:pt idx="5618">
                  <c:v>5619</c:v>
                </c:pt>
                <c:pt idx="5619">
                  <c:v>5620</c:v>
                </c:pt>
                <c:pt idx="5620">
                  <c:v>5621</c:v>
                </c:pt>
                <c:pt idx="5621">
                  <c:v>5622</c:v>
                </c:pt>
                <c:pt idx="5622">
                  <c:v>5623</c:v>
                </c:pt>
                <c:pt idx="5623">
                  <c:v>5624</c:v>
                </c:pt>
                <c:pt idx="5624">
                  <c:v>5625</c:v>
                </c:pt>
                <c:pt idx="5625">
                  <c:v>5626</c:v>
                </c:pt>
                <c:pt idx="5626">
                  <c:v>5627</c:v>
                </c:pt>
                <c:pt idx="5627">
                  <c:v>5628</c:v>
                </c:pt>
                <c:pt idx="5628">
                  <c:v>5629</c:v>
                </c:pt>
                <c:pt idx="5629">
                  <c:v>5630</c:v>
                </c:pt>
                <c:pt idx="5630">
                  <c:v>5631</c:v>
                </c:pt>
                <c:pt idx="5631">
                  <c:v>5632</c:v>
                </c:pt>
                <c:pt idx="5632">
                  <c:v>5633</c:v>
                </c:pt>
                <c:pt idx="5633">
                  <c:v>5634</c:v>
                </c:pt>
                <c:pt idx="5634">
                  <c:v>5635</c:v>
                </c:pt>
                <c:pt idx="5635">
                  <c:v>5636</c:v>
                </c:pt>
                <c:pt idx="5636">
                  <c:v>5637</c:v>
                </c:pt>
                <c:pt idx="5637">
                  <c:v>5638</c:v>
                </c:pt>
                <c:pt idx="5638">
                  <c:v>5639</c:v>
                </c:pt>
                <c:pt idx="5639">
                  <c:v>5640</c:v>
                </c:pt>
                <c:pt idx="5640">
                  <c:v>5641</c:v>
                </c:pt>
                <c:pt idx="5641">
                  <c:v>5642</c:v>
                </c:pt>
                <c:pt idx="5642">
                  <c:v>5643</c:v>
                </c:pt>
                <c:pt idx="5643">
                  <c:v>5644</c:v>
                </c:pt>
                <c:pt idx="5644">
                  <c:v>5645</c:v>
                </c:pt>
                <c:pt idx="5645">
                  <c:v>5646</c:v>
                </c:pt>
                <c:pt idx="5646">
                  <c:v>5647</c:v>
                </c:pt>
                <c:pt idx="5647">
                  <c:v>5648</c:v>
                </c:pt>
                <c:pt idx="5648">
                  <c:v>5649</c:v>
                </c:pt>
                <c:pt idx="5649">
                  <c:v>5650</c:v>
                </c:pt>
                <c:pt idx="5650">
                  <c:v>5651</c:v>
                </c:pt>
                <c:pt idx="5651">
                  <c:v>5652</c:v>
                </c:pt>
                <c:pt idx="5652">
                  <c:v>5653</c:v>
                </c:pt>
                <c:pt idx="5653">
                  <c:v>5654</c:v>
                </c:pt>
                <c:pt idx="5654">
                  <c:v>5655</c:v>
                </c:pt>
                <c:pt idx="5655">
                  <c:v>5656</c:v>
                </c:pt>
                <c:pt idx="5656">
                  <c:v>5657</c:v>
                </c:pt>
                <c:pt idx="5657">
                  <c:v>5658</c:v>
                </c:pt>
                <c:pt idx="5658">
                  <c:v>5659</c:v>
                </c:pt>
                <c:pt idx="5659">
                  <c:v>5660</c:v>
                </c:pt>
                <c:pt idx="5660">
                  <c:v>5661</c:v>
                </c:pt>
                <c:pt idx="5661">
                  <c:v>5662</c:v>
                </c:pt>
                <c:pt idx="5662">
                  <c:v>5663</c:v>
                </c:pt>
                <c:pt idx="5663">
                  <c:v>5664</c:v>
                </c:pt>
                <c:pt idx="5664">
                  <c:v>5665</c:v>
                </c:pt>
                <c:pt idx="5665">
                  <c:v>5666</c:v>
                </c:pt>
                <c:pt idx="5666">
                  <c:v>5667</c:v>
                </c:pt>
                <c:pt idx="5667">
                  <c:v>5668</c:v>
                </c:pt>
                <c:pt idx="5668">
                  <c:v>5669</c:v>
                </c:pt>
                <c:pt idx="5669">
                  <c:v>5670</c:v>
                </c:pt>
                <c:pt idx="5670">
                  <c:v>5671</c:v>
                </c:pt>
                <c:pt idx="5671">
                  <c:v>5672</c:v>
                </c:pt>
                <c:pt idx="5672">
                  <c:v>5673</c:v>
                </c:pt>
                <c:pt idx="5673">
                  <c:v>5674</c:v>
                </c:pt>
                <c:pt idx="5674">
                  <c:v>5675</c:v>
                </c:pt>
                <c:pt idx="5675">
                  <c:v>5676</c:v>
                </c:pt>
                <c:pt idx="5676">
                  <c:v>5677</c:v>
                </c:pt>
                <c:pt idx="5677">
                  <c:v>5678</c:v>
                </c:pt>
                <c:pt idx="5678">
                  <c:v>5679</c:v>
                </c:pt>
                <c:pt idx="5679">
                  <c:v>5680</c:v>
                </c:pt>
                <c:pt idx="5680">
                  <c:v>5681</c:v>
                </c:pt>
                <c:pt idx="5681">
                  <c:v>5682</c:v>
                </c:pt>
                <c:pt idx="5682">
                  <c:v>5683</c:v>
                </c:pt>
                <c:pt idx="5683">
                  <c:v>5684</c:v>
                </c:pt>
                <c:pt idx="5684">
                  <c:v>5685</c:v>
                </c:pt>
                <c:pt idx="5685">
                  <c:v>5686</c:v>
                </c:pt>
                <c:pt idx="5686">
                  <c:v>5687</c:v>
                </c:pt>
                <c:pt idx="5687">
                  <c:v>5688</c:v>
                </c:pt>
                <c:pt idx="5688">
                  <c:v>5689</c:v>
                </c:pt>
                <c:pt idx="5689">
                  <c:v>5690</c:v>
                </c:pt>
                <c:pt idx="5690">
                  <c:v>5691</c:v>
                </c:pt>
                <c:pt idx="5691">
                  <c:v>5692</c:v>
                </c:pt>
                <c:pt idx="5692">
                  <c:v>5693</c:v>
                </c:pt>
                <c:pt idx="5693">
                  <c:v>5694</c:v>
                </c:pt>
                <c:pt idx="5694">
                  <c:v>5695</c:v>
                </c:pt>
                <c:pt idx="5695">
                  <c:v>5696</c:v>
                </c:pt>
                <c:pt idx="5696">
                  <c:v>5697</c:v>
                </c:pt>
                <c:pt idx="5697">
                  <c:v>5698</c:v>
                </c:pt>
                <c:pt idx="5698">
                  <c:v>5699</c:v>
                </c:pt>
                <c:pt idx="5699">
                  <c:v>5700</c:v>
                </c:pt>
                <c:pt idx="5700">
                  <c:v>5701</c:v>
                </c:pt>
                <c:pt idx="5701">
                  <c:v>5702</c:v>
                </c:pt>
                <c:pt idx="5702">
                  <c:v>5703</c:v>
                </c:pt>
                <c:pt idx="5703">
                  <c:v>5704</c:v>
                </c:pt>
                <c:pt idx="5704">
                  <c:v>5705</c:v>
                </c:pt>
                <c:pt idx="5705">
                  <c:v>5706</c:v>
                </c:pt>
                <c:pt idx="5706">
                  <c:v>5707</c:v>
                </c:pt>
                <c:pt idx="5707">
                  <c:v>5708</c:v>
                </c:pt>
                <c:pt idx="5708">
                  <c:v>5709</c:v>
                </c:pt>
                <c:pt idx="5709">
                  <c:v>5710</c:v>
                </c:pt>
                <c:pt idx="5710">
                  <c:v>5711</c:v>
                </c:pt>
                <c:pt idx="5711">
                  <c:v>5712</c:v>
                </c:pt>
                <c:pt idx="5712">
                  <c:v>5713</c:v>
                </c:pt>
                <c:pt idx="5713">
                  <c:v>5714</c:v>
                </c:pt>
                <c:pt idx="5714">
                  <c:v>5715</c:v>
                </c:pt>
                <c:pt idx="5715">
                  <c:v>5716</c:v>
                </c:pt>
                <c:pt idx="5716">
                  <c:v>5717</c:v>
                </c:pt>
                <c:pt idx="5717">
                  <c:v>5718</c:v>
                </c:pt>
                <c:pt idx="5718">
                  <c:v>5719</c:v>
                </c:pt>
                <c:pt idx="5719">
                  <c:v>5720</c:v>
                </c:pt>
                <c:pt idx="5720">
                  <c:v>5721</c:v>
                </c:pt>
                <c:pt idx="5721">
                  <c:v>5722</c:v>
                </c:pt>
                <c:pt idx="5722">
                  <c:v>5723</c:v>
                </c:pt>
                <c:pt idx="5723">
                  <c:v>5724</c:v>
                </c:pt>
                <c:pt idx="5724">
                  <c:v>5725</c:v>
                </c:pt>
                <c:pt idx="5725">
                  <c:v>5726</c:v>
                </c:pt>
                <c:pt idx="5726">
                  <c:v>5727</c:v>
                </c:pt>
                <c:pt idx="5727">
                  <c:v>5728</c:v>
                </c:pt>
                <c:pt idx="5728">
                  <c:v>5729</c:v>
                </c:pt>
                <c:pt idx="5729">
                  <c:v>5730</c:v>
                </c:pt>
                <c:pt idx="5730">
                  <c:v>5731</c:v>
                </c:pt>
                <c:pt idx="5731">
                  <c:v>5732</c:v>
                </c:pt>
                <c:pt idx="5732">
                  <c:v>5733</c:v>
                </c:pt>
                <c:pt idx="5733">
                  <c:v>5734</c:v>
                </c:pt>
                <c:pt idx="5734">
                  <c:v>5735</c:v>
                </c:pt>
                <c:pt idx="5735">
                  <c:v>5736</c:v>
                </c:pt>
                <c:pt idx="5736">
                  <c:v>5737</c:v>
                </c:pt>
                <c:pt idx="5737">
                  <c:v>5738</c:v>
                </c:pt>
                <c:pt idx="5738">
                  <c:v>5739</c:v>
                </c:pt>
                <c:pt idx="5739">
                  <c:v>5740</c:v>
                </c:pt>
                <c:pt idx="5740">
                  <c:v>5741</c:v>
                </c:pt>
                <c:pt idx="5741">
                  <c:v>5742</c:v>
                </c:pt>
                <c:pt idx="5742">
                  <c:v>5743</c:v>
                </c:pt>
                <c:pt idx="5743">
                  <c:v>5744</c:v>
                </c:pt>
                <c:pt idx="5744">
                  <c:v>5745</c:v>
                </c:pt>
                <c:pt idx="5745">
                  <c:v>5746</c:v>
                </c:pt>
                <c:pt idx="5746">
                  <c:v>5747</c:v>
                </c:pt>
                <c:pt idx="5747">
                  <c:v>5748</c:v>
                </c:pt>
                <c:pt idx="5748">
                  <c:v>5749</c:v>
                </c:pt>
                <c:pt idx="5749">
                  <c:v>5750</c:v>
                </c:pt>
                <c:pt idx="5750">
                  <c:v>5751</c:v>
                </c:pt>
                <c:pt idx="5751">
                  <c:v>5752</c:v>
                </c:pt>
                <c:pt idx="5752">
                  <c:v>5753</c:v>
                </c:pt>
                <c:pt idx="5753">
                  <c:v>5754</c:v>
                </c:pt>
                <c:pt idx="5754">
                  <c:v>5755</c:v>
                </c:pt>
                <c:pt idx="5755">
                  <c:v>5756</c:v>
                </c:pt>
                <c:pt idx="5756">
                  <c:v>5757</c:v>
                </c:pt>
                <c:pt idx="5757">
                  <c:v>5758</c:v>
                </c:pt>
                <c:pt idx="5758">
                  <c:v>5759</c:v>
                </c:pt>
                <c:pt idx="5759">
                  <c:v>5760</c:v>
                </c:pt>
                <c:pt idx="5760">
                  <c:v>5761</c:v>
                </c:pt>
                <c:pt idx="5761">
                  <c:v>5762</c:v>
                </c:pt>
                <c:pt idx="5762">
                  <c:v>5763</c:v>
                </c:pt>
                <c:pt idx="5763">
                  <c:v>5764</c:v>
                </c:pt>
                <c:pt idx="5764">
                  <c:v>5765</c:v>
                </c:pt>
                <c:pt idx="5765">
                  <c:v>5766</c:v>
                </c:pt>
                <c:pt idx="5766">
                  <c:v>5767</c:v>
                </c:pt>
                <c:pt idx="5767">
                  <c:v>5768</c:v>
                </c:pt>
                <c:pt idx="5768">
                  <c:v>5769</c:v>
                </c:pt>
                <c:pt idx="5769">
                  <c:v>5770</c:v>
                </c:pt>
                <c:pt idx="5770">
                  <c:v>5771</c:v>
                </c:pt>
                <c:pt idx="5771">
                  <c:v>5772</c:v>
                </c:pt>
                <c:pt idx="5772">
                  <c:v>5773</c:v>
                </c:pt>
                <c:pt idx="5773">
                  <c:v>5774</c:v>
                </c:pt>
                <c:pt idx="5774">
                  <c:v>5775</c:v>
                </c:pt>
                <c:pt idx="5775">
                  <c:v>5776</c:v>
                </c:pt>
                <c:pt idx="5776">
                  <c:v>5777</c:v>
                </c:pt>
                <c:pt idx="5777">
                  <c:v>5778</c:v>
                </c:pt>
                <c:pt idx="5778">
                  <c:v>5779</c:v>
                </c:pt>
                <c:pt idx="5779">
                  <c:v>5780</c:v>
                </c:pt>
                <c:pt idx="5780">
                  <c:v>5781</c:v>
                </c:pt>
                <c:pt idx="5781">
                  <c:v>5782</c:v>
                </c:pt>
                <c:pt idx="5782">
                  <c:v>5783</c:v>
                </c:pt>
                <c:pt idx="5783">
                  <c:v>5784</c:v>
                </c:pt>
                <c:pt idx="5784">
                  <c:v>5785</c:v>
                </c:pt>
                <c:pt idx="5785">
                  <c:v>5786</c:v>
                </c:pt>
                <c:pt idx="5786">
                  <c:v>5787</c:v>
                </c:pt>
                <c:pt idx="5787">
                  <c:v>5788</c:v>
                </c:pt>
                <c:pt idx="5788">
                  <c:v>5789</c:v>
                </c:pt>
                <c:pt idx="5789">
                  <c:v>5790</c:v>
                </c:pt>
                <c:pt idx="5790">
                  <c:v>5791</c:v>
                </c:pt>
                <c:pt idx="5791">
                  <c:v>5792</c:v>
                </c:pt>
                <c:pt idx="5792">
                  <c:v>5793</c:v>
                </c:pt>
                <c:pt idx="5793">
                  <c:v>5794</c:v>
                </c:pt>
                <c:pt idx="5794">
                  <c:v>5795</c:v>
                </c:pt>
                <c:pt idx="5795">
                  <c:v>5796</c:v>
                </c:pt>
                <c:pt idx="5796">
                  <c:v>5797</c:v>
                </c:pt>
                <c:pt idx="5797">
                  <c:v>5798</c:v>
                </c:pt>
                <c:pt idx="5798">
                  <c:v>5799</c:v>
                </c:pt>
                <c:pt idx="5799">
                  <c:v>5800</c:v>
                </c:pt>
                <c:pt idx="5800">
                  <c:v>5801</c:v>
                </c:pt>
                <c:pt idx="5801">
                  <c:v>5802</c:v>
                </c:pt>
                <c:pt idx="5802">
                  <c:v>5803</c:v>
                </c:pt>
                <c:pt idx="5803">
                  <c:v>5804</c:v>
                </c:pt>
                <c:pt idx="5804">
                  <c:v>5805</c:v>
                </c:pt>
                <c:pt idx="5805">
                  <c:v>5806</c:v>
                </c:pt>
                <c:pt idx="5806">
                  <c:v>5807</c:v>
                </c:pt>
                <c:pt idx="5807">
                  <c:v>5808</c:v>
                </c:pt>
                <c:pt idx="5808">
                  <c:v>5809</c:v>
                </c:pt>
                <c:pt idx="5809">
                  <c:v>5810</c:v>
                </c:pt>
                <c:pt idx="5810">
                  <c:v>5811</c:v>
                </c:pt>
                <c:pt idx="5811">
                  <c:v>5812</c:v>
                </c:pt>
                <c:pt idx="5812">
                  <c:v>5813</c:v>
                </c:pt>
                <c:pt idx="5813">
                  <c:v>5814</c:v>
                </c:pt>
                <c:pt idx="5814">
                  <c:v>5815</c:v>
                </c:pt>
                <c:pt idx="5815">
                  <c:v>5816</c:v>
                </c:pt>
                <c:pt idx="5816">
                  <c:v>5817</c:v>
                </c:pt>
                <c:pt idx="5817">
                  <c:v>5818</c:v>
                </c:pt>
                <c:pt idx="5818">
                  <c:v>5819</c:v>
                </c:pt>
                <c:pt idx="5819">
                  <c:v>5820</c:v>
                </c:pt>
                <c:pt idx="5820">
                  <c:v>5821</c:v>
                </c:pt>
                <c:pt idx="5821">
                  <c:v>5822</c:v>
                </c:pt>
                <c:pt idx="5822">
                  <c:v>5823</c:v>
                </c:pt>
                <c:pt idx="5823">
                  <c:v>5824</c:v>
                </c:pt>
                <c:pt idx="5824">
                  <c:v>5825</c:v>
                </c:pt>
                <c:pt idx="5825">
                  <c:v>5826</c:v>
                </c:pt>
                <c:pt idx="5826">
                  <c:v>5827</c:v>
                </c:pt>
                <c:pt idx="5827">
                  <c:v>5828</c:v>
                </c:pt>
                <c:pt idx="5828">
                  <c:v>5829</c:v>
                </c:pt>
                <c:pt idx="5829">
                  <c:v>5830</c:v>
                </c:pt>
                <c:pt idx="5830">
                  <c:v>5831</c:v>
                </c:pt>
                <c:pt idx="5831">
                  <c:v>5832</c:v>
                </c:pt>
                <c:pt idx="5832">
                  <c:v>5833</c:v>
                </c:pt>
                <c:pt idx="5833">
                  <c:v>5834</c:v>
                </c:pt>
                <c:pt idx="5834">
                  <c:v>5835</c:v>
                </c:pt>
                <c:pt idx="5835">
                  <c:v>5836</c:v>
                </c:pt>
                <c:pt idx="5836">
                  <c:v>5837</c:v>
                </c:pt>
                <c:pt idx="5837">
                  <c:v>5838</c:v>
                </c:pt>
                <c:pt idx="5838">
                  <c:v>5839</c:v>
                </c:pt>
                <c:pt idx="5839">
                  <c:v>5840</c:v>
                </c:pt>
                <c:pt idx="5840">
                  <c:v>5841</c:v>
                </c:pt>
                <c:pt idx="5841">
                  <c:v>5842</c:v>
                </c:pt>
                <c:pt idx="5842">
                  <c:v>5843</c:v>
                </c:pt>
                <c:pt idx="5843">
                  <c:v>5844</c:v>
                </c:pt>
                <c:pt idx="5844">
                  <c:v>5845</c:v>
                </c:pt>
                <c:pt idx="5845">
                  <c:v>5846</c:v>
                </c:pt>
                <c:pt idx="5846">
                  <c:v>5847</c:v>
                </c:pt>
                <c:pt idx="5847">
                  <c:v>5848</c:v>
                </c:pt>
                <c:pt idx="5848">
                  <c:v>5849</c:v>
                </c:pt>
                <c:pt idx="5849">
                  <c:v>5850</c:v>
                </c:pt>
                <c:pt idx="5850">
                  <c:v>5851</c:v>
                </c:pt>
                <c:pt idx="5851">
                  <c:v>5852</c:v>
                </c:pt>
                <c:pt idx="5852">
                  <c:v>5853</c:v>
                </c:pt>
                <c:pt idx="5853">
                  <c:v>5854</c:v>
                </c:pt>
                <c:pt idx="5854">
                  <c:v>5855</c:v>
                </c:pt>
                <c:pt idx="5855">
                  <c:v>5856</c:v>
                </c:pt>
                <c:pt idx="5856">
                  <c:v>5857</c:v>
                </c:pt>
                <c:pt idx="5857">
                  <c:v>5858</c:v>
                </c:pt>
                <c:pt idx="5858">
                  <c:v>5859</c:v>
                </c:pt>
                <c:pt idx="5859">
                  <c:v>5860</c:v>
                </c:pt>
                <c:pt idx="5860">
                  <c:v>5861</c:v>
                </c:pt>
                <c:pt idx="5861">
                  <c:v>5862</c:v>
                </c:pt>
                <c:pt idx="5862">
                  <c:v>5863</c:v>
                </c:pt>
                <c:pt idx="5863">
                  <c:v>5864</c:v>
                </c:pt>
                <c:pt idx="5864">
                  <c:v>5865</c:v>
                </c:pt>
                <c:pt idx="5865">
                  <c:v>5866</c:v>
                </c:pt>
                <c:pt idx="5866">
                  <c:v>5867</c:v>
                </c:pt>
                <c:pt idx="5867">
                  <c:v>5868</c:v>
                </c:pt>
                <c:pt idx="5868">
                  <c:v>5869</c:v>
                </c:pt>
                <c:pt idx="5869">
                  <c:v>5870</c:v>
                </c:pt>
                <c:pt idx="5870">
                  <c:v>5871</c:v>
                </c:pt>
                <c:pt idx="5871">
                  <c:v>5872</c:v>
                </c:pt>
                <c:pt idx="5872">
                  <c:v>5873</c:v>
                </c:pt>
                <c:pt idx="5873">
                  <c:v>5874</c:v>
                </c:pt>
                <c:pt idx="5874">
                  <c:v>5875</c:v>
                </c:pt>
                <c:pt idx="5875">
                  <c:v>5876</c:v>
                </c:pt>
                <c:pt idx="5876">
                  <c:v>5877</c:v>
                </c:pt>
                <c:pt idx="5877">
                  <c:v>5878</c:v>
                </c:pt>
                <c:pt idx="5878">
                  <c:v>5879</c:v>
                </c:pt>
                <c:pt idx="5879">
                  <c:v>5880</c:v>
                </c:pt>
                <c:pt idx="5880">
                  <c:v>5881</c:v>
                </c:pt>
                <c:pt idx="5881">
                  <c:v>5882</c:v>
                </c:pt>
                <c:pt idx="5882">
                  <c:v>5883</c:v>
                </c:pt>
                <c:pt idx="5883">
                  <c:v>5884</c:v>
                </c:pt>
                <c:pt idx="5884">
                  <c:v>5885</c:v>
                </c:pt>
                <c:pt idx="5885">
                  <c:v>5886</c:v>
                </c:pt>
                <c:pt idx="5886">
                  <c:v>5887</c:v>
                </c:pt>
                <c:pt idx="5887">
                  <c:v>5888</c:v>
                </c:pt>
                <c:pt idx="5888">
                  <c:v>5889</c:v>
                </c:pt>
                <c:pt idx="5889">
                  <c:v>5890</c:v>
                </c:pt>
                <c:pt idx="5890">
                  <c:v>5891</c:v>
                </c:pt>
                <c:pt idx="5891">
                  <c:v>5892</c:v>
                </c:pt>
                <c:pt idx="5892">
                  <c:v>5893</c:v>
                </c:pt>
                <c:pt idx="5893">
                  <c:v>5894</c:v>
                </c:pt>
                <c:pt idx="5894">
                  <c:v>5895</c:v>
                </c:pt>
                <c:pt idx="5895">
                  <c:v>5896</c:v>
                </c:pt>
                <c:pt idx="5896">
                  <c:v>5897</c:v>
                </c:pt>
                <c:pt idx="5897">
                  <c:v>5898</c:v>
                </c:pt>
                <c:pt idx="5898">
                  <c:v>5899</c:v>
                </c:pt>
                <c:pt idx="5899">
                  <c:v>5900</c:v>
                </c:pt>
                <c:pt idx="5900">
                  <c:v>5901</c:v>
                </c:pt>
                <c:pt idx="5901">
                  <c:v>5902</c:v>
                </c:pt>
                <c:pt idx="5902">
                  <c:v>5903</c:v>
                </c:pt>
                <c:pt idx="5903">
                  <c:v>5904</c:v>
                </c:pt>
                <c:pt idx="5904">
                  <c:v>5905</c:v>
                </c:pt>
                <c:pt idx="5905">
                  <c:v>5906</c:v>
                </c:pt>
                <c:pt idx="5906">
                  <c:v>5907</c:v>
                </c:pt>
                <c:pt idx="5907">
                  <c:v>5908</c:v>
                </c:pt>
                <c:pt idx="5908">
                  <c:v>5909</c:v>
                </c:pt>
                <c:pt idx="5909">
                  <c:v>5910</c:v>
                </c:pt>
                <c:pt idx="5910">
                  <c:v>5911</c:v>
                </c:pt>
                <c:pt idx="5911">
                  <c:v>5912</c:v>
                </c:pt>
                <c:pt idx="5912">
                  <c:v>5913</c:v>
                </c:pt>
                <c:pt idx="5913">
                  <c:v>5914</c:v>
                </c:pt>
                <c:pt idx="5914">
                  <c:v>5915</c:v>
                </c:pt>
                <c:pt idx="5915">
                  <c:v>5916</c:v>
                </c:pt>
                <c:pt idx="5916">
                  <c:v>5917</c:v>
                </c:pt>
                <c:pt idx="5917">
                  <c:v>5918</c:v>
                </c:pt>
                <c:pt idx="5918">
                  <c:v>5919</c:v>
                </c:pt>
                <c:pt idx="5919">
                  <c:v>5920</c:v>
                </c:pt>
                <c:pt idx="5920">
                  <c:v>5921</c:v>
                </c:pt>
                <c:pt idx="5921">
                  <c:v>5922</c:v>
                </c:pt>
                <c:pt idx="5922">
                  <c:v>5923</c:v>
                </c:pt>
                <c:pt idx="5923">
                  <c:v>5924</c:v>
                </c:pt>
                <c:pt idx="5924">
                  <c:v>5925</c:v>
                </c:pt>
                <c:pt idx="5925">
                  <c:v>5926</c:v>
                </c:pt>
                <c:pt idx="5926">
                  <c:v>5927</c:v>
                </c:pt>
                <c:pt idx="5927">
                  <c:v>5928</c:v>
                </c:pt>
                <c:pt idx="5928">
                  <c:v>5929</c:v>
                </c:pt>
                <c:pt idx="5929">
                  <c:v>5930</c:v>
                </c:pt>
                <c:pt idx="5930">
                  <c:v>5931</c:v>
                </c:pt>
                <c:pt idx="5931">
                  <c:v>5932</c:v>
                </c:pt>
                <c:pt idx="5932">
                  <c:v>5933</c:v>
                </c:pt>
                <c:pt idx="5933">
                  <c:v>5934</c:v>
                </c:pt>
                <c:pt idx="5934">
                  <c:v>5935</c:v>
                </c:pt>
                <c:pt idx="5935">
                  <c:v>5936</c:v>
                </c:pt>
                <c:pt idx="5936">
                  <c:v>5937</c:v>
                </c:pt>
                <c:pt idx="5937">
                  <c:v>5938</c:v>
                </c:pt>
                <c:pt idx="5938">
                  <c:v>5939</c:v>
                </c:pt>
                <c:pt idx="5939">
                  <c:v>5940</c:v>
                </c:pt>
                <c:pt idx="5940">
                  <c:v>5941</c:v>
                </c:pt>
                <c:pt idx="5941">
                  <c:v>5942</c:v>
                </c:pt>
                <c:pt idx="5942">
                  <c:v>5943</c:v>
                </c:pt>
                <c:pt idx="5943">
                  <c:v>5944</c:v>
                </c:pt>
                <c:pt idx="5944">
                  <c:v>5945</c:v>
                </c:pt>
                <c:pt idx="5945">
                  <c:v>5946</c:v>
                </c:pt>
                <c:pt idx="5946">
                  <c:v>5947</c:v>
                </c:pt>
                <c:pt idx="5947">
                  <c:v>5948</c:v>
                </c:pt>
                <c:pt idx="5948">
                  <c:v>5949</c:v>
                </c:pt>
                <c:pt idx="5949">
                  <c:v>5950</c:v>
                </c:pt>
                <c:pt idx="5950">
                  <c:v>5951</c:v>
                </c:pt>
                <c:pt idx="5951">
                  <c:v>5952</c:v>
                </c:pt>
                <c:pt idx="5952">
                  <c:v>5953</c:v>
                </c:pt>
                <c:pt idx="5953">
                  <c:v>5954</c:v>
                </c:pt>
                <c:pt idx="5954">
                  <c:v>5955</c:v>
                </c:pt>
                <c:pt idx="5955">
                  <c:v>5956</c:v>
                </c:pt>
                <c:pt idx="5956">
                  <c:v>5957</c:v>
                </c:pt>
                <c:pt idx="5957">
                  <c:v>5958</c:v>
                </c:pt>
                <c:pt idx="5958">
                  <c:v>5959</c:v>
                </c:pt>
                <c:pt idx="5959">
                  <c:v>5960</c:v>
                </c:pt>
                <c:pt idx="5960">
                  <c:v>5961</c:v>
                </c:pt>
                <c:pt idx="5961">
                  <c:v>5962</c:v>
                </c:pt>
                <c:pt idx="5962">
                  <c:v>5963</c:v>
                </c:pt>
                <c:pt idx="5963">
                  <c:v>5964</c:v>
                </c:pt>
                <c:pt idx="5964">
                  <c:v>5965</c:v>
                </c:pt>
                <c:pt idx="5965">
                  <c:v>5966</c:v>
                </c:pt>
                <c:pt idx="5966">
                  <c:v>5967</c:v>
                </c:pt>
                <c:pt idx="5967">
                  <c:v>5968</c:v>
                </c:pt>
                <c:pt idx="5968">
                  <c:v>5969</c:v>
                </c:pt>
                <c:pt idx="5969">
                  <c:v>5970</c:v>
                </c:pt>
                <c:pt idx="5970">
                  <c:v>5971</c:v>
                </c:pt>
                <c:pt idx="5971">
                  <c:v>5972</c:v>
                </c:pt>
                <c:pt idx="5972">
                  <c:v>5973</c:v>
                </c:pt>
                <c:pt idx="5973">
                  <c:v>5974</c:v>
                </c:pt>
                <c:pt idx="5974">
                  <c:v>5975</c:v>
                </c:pt>
                <c:pt idx="5975">
                  <c:v>5976</c:v>
                </c:pt>
                <c:pt idx="5976">
                  <c:v>5977</c:v>
                </c:pt>
                <c:pt idx="5977">
                  <c:v>5978</c:v>
                </c:pt>
                <c:pt idx="5978">
                  <c:v>5979</c:v>
                </c:pt>
                <c:pt idx="5979">
                  <c:v>5980</c:v>
                </c:pt>
                <c:pt idx="5980">
                  <c:v>5981</c:v>
                </c:pt>
                <c:pt idx="5981">
                  <c:v>5982</c:v>
                </c:pt>
                <c:pt idx="5982">
                  <c:v>5983</c:v>
                </c:pt>
                <c:pt idx="5983">
                  <c:v>5984</c:v>
                </c:pt>
                <c:pt idx="5984">
                  <c:v>5985</c:v>
                </c:pt>
                <c:pt idx="5985">
                  <c:v>5986</c:v>
                </c:pt>
                <c:pt idx="5986">
                  <c:v>5987</c:v>
                </c:pt>
                <c:pt idx="5987">
                  <c:v>5988</c:v>
                </c:pt>
                <c:pt idx="5988">
                  <c:v>5989</c:v>
                </c:pt>
                <c:pt idx="5989">
                  <c:v>5990</c:v>
                </c:pt>
                <c:pt idx="5990">
                  <c:v>5991</c:v>
                </c:pt>
                <c:pt idx="5991">
                  <c:v>5992</c:v>
                </c:pt>
                <c:pt idx="5992">
                  <c:v>5993</c:v>
                </c:pt>
                <c:pt idx="5993">
                  <c:v>5994</c:v>
                </c:pt>
                <c:pt idx="5994">
                  <c:v>5995</c:v>
                </c:pt>
                <c:pt idx="5995">
                  <c:v>5996</c:v>
                </c:pt>
                <c:pt idx="5996">
                  <c:v>5997</c:v>
                </c:pt>
                <c:pt idx="5997">
                  <c:v>5998</c:v>
                </c:pt>
                <c:pt idx="5998">
                  <c:v>5999</c:v>
                </c:pt>
                <c:pt idx="5999">
                  <c:v>6000</c:v>
                </c:pt>
                <c:pt idx="6000">
                  <c:v>6001</c:v>
                </c:pt>
                <c:pt idx="6001">
                  <c:v>6002</c:v>
                </c:pt>
                <c:pt idx="6002">
                  <c:v>6003</c:v>
                </c:pt>
                <c:pt idx="6003">
                  <c:v>6004</c:v>
                </c:pt>
                <c:pt idx="6004">
                  <c:v>6005</c:v>
                </c:pt>
                <c:pt idx="6005">
                  <c:v>6006</c:v>
                </c:pt>
                <c:pt idx="6006">
                  <c:v>6007</c:v>
                </c:pt>
                <c:pt idx="6007">
                  <c:v>6008</c:v>
                </c:pt>
                <c:pt idx="6008">
                  <c:v>6009</c:v>
                </c:pt>
                <c:pt idx="6009">
                  <c:v>6010</c:v>
                </c:pt>
                <c:pt idx="6010">
                  <c:v>6011</c:v>
                </c:pt>
                <c:pt idx="6011">
                  <c:v>6012</c:v>
                </c:pt>
                <c:pt idx="6012">
                  <c:v>6013</c:v>
                </c:pt>
                <c:pt idx="6013">
                  <c:v>6014</c:v>
                </c:pt>
                <c:pt idx="6014">
                  <c:v>6015</c:v>
                </c:pt>
                <c:pt idx="6015">
                  <c:v>6016</c:v>
                </c:pt>
                <c:pt idx="6016">
                  <c:v>6017</c:v>
                </c:pt>
                <c:pt idx="6017">
                  <c:v>6018</c:v>
                </c:pt>
                <c:pt idx="6018">
                  <c:v>6019</c:v>
                </c:pt>
                <c:pt idx="6019">
                  <c:v>6020</c:v>
                </c:pt>
                <c:pt idx="6020">
                  <c:v>6021</c:v>
                </c:pt>
                <c:pt idx="6021">
                  <c:v>6022</c:v>
                </c:pt>
                <c:pt idx="6022">
                  <c:v>6023</c:v>
                </c:pt>
                <c:pt idx="6023">
                  <c:v>6024</c:v>
                </c:pt>
                <c:pt idx="6024">
                  <c:v>6025</c:v>
                </c:pt>
                <c:pt idx="6025">
                  <c:v>6026</c:v>
                </c:pt>
                <c:pt idx="6026">
                  <c:v>6027</c:v>
                </c:pt>
                <c:pt idx="6027">
                  <c:v>6028</c:v>
                </c:pt>
                <c:pt idx="6028">
                  <c:v>6029</c:v>
                </c:pt>
                <c:pt idx="6029">
                  <c:v>6030</c:v>
                </c:pt>
                <c:pt idx="6030">
                  <c:v>6031</c:v>
                </c:pt>
                <c:pt idx="6031">
                  <c:v>6032</c:v>
                </c:pt>
                <c:pt idx="6032">
                  <c:v>6033</c:v>
                </c:pt>
                <c:pt idx="6033">
                  <c:v>6034</c:v>
                </c:pt>
                <c:pt idx="6034">
                  <c:v>6035</c:v>
                </c:pt>
                <c:pt idx="6035">
                  <c:v>6036</c:v>
                </c:pt>
                <c:pt idx="6036">
                  <c:v>6037</c:v>
                </c:pt>
                <c:pt idx="6037">
                  <c:v>6038</c:v>
                </c:pt>
                <c:pt idx="6038">
                  <c:v>6039</c:v>
                </c:pt>
                <c:pt idx="6039">
                  <c:v>6040</c:v>
                </c:pt>
                <c:pt idx="6040">
                  <c:v>6041</c:v>
                </c:pt>
                <c:pt idx="6041">
                  <c:v>6042</c:v>
                </c:pt>
                <c:pt idx="6042">
                  <c:v>6043</c:v>
                </c:pt>
                <c:pt idx="6043">
                  <c:v>6044</c:v>
                </c:pt>
                <c:pt idx="6044">
                  <c:v>6045</c:v>
                </c:pt>
                <c:pt idx="6045">
                  <c:v>6046</c:v>
                </c:pt>
                <c:pt idx="6046">
                  <c:v>6047</c:v>
                </c:pt>
                <c:pt idx="6047">
                  <c:v>6048</c:v>
                </c:pt>
                <c:pt idx="6048">
                  <c:v>6049</c:v>
                </c:pt>
                <c:pt idx="6049">
                  <c:v>6050</c:v>
                </c:pt>
                <c:pt idx="6050">
                  <c:v>6051</c:v>
                </c:pt>
                <c:pt idx="6051">
                  <c:v>6052</c:v>
                </c:pt>
                <c:pt idx="6052">
                  <c:v>6053</c:v>
                </c:pt>
                <c:pt idx="6053">
                  <c:v>6054</c:v>
                </c:pt>
                <c:pt idx="6054">
                  <c:v>6055</c:v>
                </c:pt>
                <c:pt idx="6055">
                  <c:v>6056</c:v>
                </c:pt>
                <c:pt idx="6056">
                  <c:v>6057</c:v>
                </c:pt>
                <c:pt idx="6057">
                  <c:v>6058</c:v>
                </c:pt>
                <c:pt idx="6058">
                  <c:v>6059</c:v>
                </c:pt>
                <c:pt idx="6059">
                  <c:v>6060</c:v>
                </c:pt>
                <c:pt idx="6060">
                  <c:v>6061</c:v>
                </c:pt>
                <c:pt idx="6061">
                  <c:v>6062</c:v>
                </c:pt>
                <c:pt idx="6062">
                  <c:v>6063</c:v>
                </c:pt>
                <c:pt idx="6063">
                  <c:v>6064</c:v>
                </c:pt>
                <c:pt idx="6064">
                  <c:v>6065</c:v>
                </c:pt>
                <c:pt idx="6065">
                  <c:v>6066</c:v>
                </c:pt>
                <c:pt idx="6066">
                  <c:v>6067</c:v>
                </c:pt>
                <c:pt idx="6067">
                  <c:v>6068</c:v>
                </c:pt>
                <c:pt idx="6068">
                  <c:v>6069</c:v>
                </c:pt>
                <c:pt idx="6069">
                  <c:v>6070</c:v>
                </c:pt>
                <c:pt idx="6070">
                  <c:v>6071</c:v>
                </c:pt>
                <c:pt idx="6071">
                  <c:v>6072</c:v>
                </c:pt>
                <c:pt idx="6072">
                  <c:v>6073</c:v>
                </c:pt>
                <c:pt idx="6073">
                  <c:v>6074</c:v>
                </c:pt>
                <c:pt idx="6074">
                  <c:v>6075</c:v>
                </c:pt>
                <c:pt idx="6075">
                  <c:v>6076</c:v>
                </c:pt>
                <c:pt idx="6076">
                  <c:v>6077</c:v>
                </c:pt>
                <c:pt idx="6077">
                  <c:v>6078</c:v>
                </c:pt>
                <c:pt idx="6078">
                  <c:v>6079</c:v>
                </c:pt>
                <c:pt idx="6079">
                  <c:v>6080</c:v>
                </c:pt>
                <c:pt idx="6080">
                  <c:v>6081</c:v>
                </c:pt>
                <c:pt idx="6081">
                  <c:v>6082</c:v>
                </c:pt>
                <c:pt idx="6082">
                  <c:v>6083</c:v>
                </c:pt>
                <c:pt idx="6083">
                  <c:v>6084</c:v>
                </c:pt>
                <c:pt idx="6084">
                  <c:v>6085</c:v>
                </c:pt>
                <c:pt idx="6085">
                  <c:v>6086</c:v>
                </c:pt>
                <c:pt idx="6086">
                  <c:v>6087</c:v>
                </c:pt>
                <c:pt idx="6087">
                  <c:v>6088</c:v>
                </c:pt>
                <c:pt idx="6088">
                  <c:v>6089</c:v>
                </c:pt>
                <c:pt idx="6089">
                  <c:v>6090</c:v>
                </c:pt>
                <c:pt idx="6090">
                  <c:v>6091</c:v>
                </c:pt>
                <c:pt idx="6091">
                  <c:v>6092</c:v>
                </c:pt>
                <c:pt idx="6092">
                  <c:v>6093</c:v>
                </c:pt>
                <c:pt idx="6093">
                  <c:v>6094</c:v>
                </c:pt>
                <c:pt idx="6094">
                  <c:v>6095</c:v>
                </c:pt>
                <c:pt idx="6095">
                  <c:v>6096</c:v>
                </c:pt>
                <c:pt idx="6096">
                  <c:v>6097</c:v>
                </c:pt>
                <c:pt idx="6097">
                  <c:v>6098</c:v>
                </c:pt>
                <c:pt idx="6098">
                  <c:v>6099</c:v>
                </c:pt>
                <c:pt idx="6099">
                  <c:v>6100</c:v>
                </c:pt>
                <c:pt idx="6100">
                  <c:v>6101</c:v>
                </c:pt>
                <c:pt idx="6101">
                  <c:v>6102</c:v>
                </c:pt>
                <c:pt idx="6102">
                  <c:v>6103</c:v>
                </c:pt>
                <c:pt idx="6103">
                  <c:v>6104</c:v>
                </c:pt>
                <c:pt idx="6104">
                  <c:v>6105</c:v>
                </c:pt>
                <c:pt idx="6105">
                  <c:v>6106</c:v>
                </c:pt>
                <c:pt idx="6106">
                  <c:v>6107</c:v>
                </c:pt>
                <c:pt idx="6107">
                  <c:v>6108</c:v>
                </c:pt>
                <c:pt idx="6108">
                  <c:v>6109</c:v>
                </c:pt>
                <c:pt idx="6109">
                  <c:v>6110</c:v>
                </c:pt>
                <c:pt idx="6110">
                  <c:v>6111</c:v>
                </c:pt>
                <c:pt idx="6111">
                  <c:v>6112</c:v>
                </c:pt>
                <c:pt idx="6112">
                  <c:v>6113</c:v>
                </c:pt>
                <c:pt idx="6113">
                  <c:v>6114</c:v>
                </c:pt>
                <c:pt idx="6114">
                  <c:v>6115</c:v>
                </c:pt>
                <c:pt idx="6115">
                  <c:v>6116</c:v>
                </c:pt>
                <c:pt idx="6116">
                  <c:v>6117</c:v>
                </c:pt>
                <c:pt idx="6117">
                  <c:v>6118</c:v>
                </c:pt>
                <c:pt idx="6118">
                  <c:v>6119</c:v>
                </c:pt>
                <c:pt idx="6119">
                  <c:v>6120</c:v>
                </c:pt>
                <c:pt idx="6120">
                  <c:v>6121</c:v>
                </c:pt>
                <c:pt idx="6121">
                  <c:v>6122</c:v>
                </c:pt>
                <c:pt idx="6122">
                  <c:v>6123</c:v>
                </c:pt>
                <c:pt idx="6123">
                  <c:v>6124</c:v>
                </c:pt>
                <c:pt idx="6124">
                  <c:v>6125</c:v>
                </c:pt>
                <c:pt idx="6125">
                  <c:v>6126</c:v>
                </c:pt>
                <c:pt idx="6126">
                  <c:v>6127</c:v>
                </c:pt>
                <c:pt idx="6127">
                  <c:v>6128</c:v>
                </c:pt>
                <c:pt idx="6128">
                  <c:v>6129</c:v>
                </c:pt>
                <c:pt idx="6129">
                  <c:v>6130</c:v>
                </c:pt>
                <c:pt idx="6130">
                  <c:v>6131</c:v>
                </c:pt>
                <c:pt idx="6131">
                  <c:v>6132</c:v>
                </c:pt>
                <c:pt idx="6132">
                  <c:v>6133</c:v>
                </c:pt>
                <c:pt idx="6133">
                  <c:v>6134</c:v>
                </c:pt>
                <c:pt idx="6134">
                  <c:v>6135</c:v>
                </c:pt>
                <c:pt idx="6135">
                  <c:v>6136</c:v>
                </c:pt>
                <c:pt idx="6136">
                  <c:v>6137</c:v>
                </c:pt>
                <c:pt idx="6137">
                  <c:v>6138</c:v>
                </c:pt>
                <c:pt idx="6138">
                  <c:v>6139</c:v>
                </c:pt>
                <c:pt idx="6139">
                  <c:v>6140</c:v>
                </c:pt>
                <c:pt idx="6140">
                  <c:v>6141</c:v>
                </c:pt>
                <c:pt idx="6141">
                  <c:v>6142</c:v>
                </c:pt>
                <c:pt idx="6142">
                  <c:v>6143</c:v>
                </c:pt>
                <c:pt idx="6143">
                  <c:v>6144</c:v>
                </c:pt>
                <c:pt idx="6144">
                  <c:v>6145</c:v>
                </c:pt>
                <c:pt idx="6145">
                  <c:v>6146</c:v>
                </c:pt>
                <c:pt idx="6146">
                  <c:v>6147</c:v>
                </c:pt>
                <c:pt idx="6147">
                  <c:v>6148</c:v>
                </c:pt>
                <c:pt idx="6148">
                  <c:v>6149</c:v>
                </c:pt>
                <c:pt idx="6149">
                  <c:v>6150</c:v>
                </c:pt>
                <c:pt idx="6150">
                  <c:v>6151</c:v>
                </c:pt>
                <c:pt idx="6151">
                  <c:v>6152</c:v>
                </c:pt>
                <c:pt idx="6152">
                  <c:v>6153</c:v>
                </c:pt>
                <c:pt idx="6153">
                  <c:v>6154</c:v>
                </c:pt>
                <c:pt idx="6154">
                  <c:v>6155</c:v>
                </c:pt>
                <c:pt idx="6155">
                  <c:v>6156</c:v>
                </c:pt>
                <c:pt idx="6156">
                  <c:v>6157</c:v>
                </c:pt>
                <c:pt idx="6157">
                  <c:v>6158</c:v>
                </c:pt>
                <c:pt idx="6158">
                  <c:v>6159</c:v>
                </c:pt>
                <c:pt idx="6159">
                  <c:v>6160</c:v>
                </c:pt>
                <c:pt idx="6160">
                  <c:v>6161</c:v>
                </c:pt>
                <c:pt idx="6161">
                  <c:v>6162</c:v>
                </c:pt>
                <c:pt idx="6162">
                  <c:v>6163</c:v>
                </c:pt>
                <c:pt idx="6163">
                  <c:v>6164</c:v>
                </c:pt>
                <c:pt idx="6164">
                  <c:v>6165</c:v>
                </c:pt>
                <c:pt idx="6165">
                  <c:v>6166</c:v>
                </c:pt>
                <c:pt idx="6166">
                  <c:v>6167</c:v>
                </c:pt>
                <c:pt idx="6167">
                  <c:v>6168</c:v>
                </c:pt>
                <c:pt idx="6168">
                  <c:v>6169</c:v>
                </c:pt>
                <c:pt idx="6169">
                  <c:v>6170</c:v>
                </c:pt>
                <c:pt idx="6170">
                  <c:v>6171</c:v>
                </c:pt>
                <c:pt idx="6171">
                  <c:v>6172</c:v>
                </c:pt>
                <c:pt idx="6172">
                  <c:v>6173</c:v>
                </c:pt>
                <c:pt idx="6173">
                  <c:v>6174</c:v>
                </c:pt>
                <c:pt idx="6174">
                  <c:v>6175</c:v>
                </c:pt>
                <c:pt idx="6175">
                  <c:v>6176</c:v>
                </c:pt>
                <c:pt idx="6176">
                  <c:v>6177</c:v>
                </c:pt>
                <c:pt idx="6177">
                  <c:v>6178</c:v>
                </c:pt>
                <c:pt idx="6178">
                  <c:v>6179</c:v>
                </c:pt>
                <c:pt idx="6179">
                  <c:v>6180</c:v>
                </c:pt>
                <c:pt idx="6180">
                  <c:v>6181</c:v>
                </c:pt>
                <c:pt idx="6181">
                  <c:v>6182</c:v>
                </c:pt>
                <c:pt idx="6182">
                  <c:v>6183</c:v>
                </c:pt>
                <c:pt idx="6183">
                  <c:v>6184</c:v>
                </c:pt>
                <c:pt idx="6184">
                  <c:v>6185</c:v>
                </c:pt>
                <c:pt idx="6185">
                  <c:v>6186</c:v>
                </c:pt>
                <c:pt idx="6186">
                  <c:v>6187</c:v>
                </c:pt>
                <c:pt idx="6187">
                  <c:v>6188</c:v>
                </c:pt>
                <c:pt idx="6188">
                  <c:v>6189</c:v>
                </c:pt>
                <c:pt idx="6189">
                  <c:v>6190</c:v>
                </c:pt>
                <c:pt idx="6190">
                  <c:v>6191</c:v>
                </c:pt>
                <c:pt idx="6191">
                  <c:v>6192</c:v>
                </c:pt>
                <c:pt idx="6192">
                  <c:v>6193</c:v>
                </c:pt>
                <c:pt idx="6193">
                  <c:v>6194</c:v>
                </c:pt>
                <c:pt idx="6194">
                  <c:v>6195</c:v>
                </c:pt>
                <c:pt idx="6195">
                  <c:v>6196</c:v>
                </c:pt>
                <c:pt idx="6196">
                  <c:v>6197</c:v>
                </c:pt>
                <c:pt idx="6197">
                  <c:v>6198</c:v>
                </c:pt>
                <c:pt idx="6198">
                  <c:v>6199</c:v>
                </c:pt>
                <c:pt idx="6199">
                  <c:v>6200</c:v>
                </c:pt>
                <c:pt idx="6200">
                  <c:v>6201</c:v>
                </c:pt>
                <c:pt idx="6201">
                  <c:v>6202</c:v>
                </c:pt>
                <c:pt idx="6202">
                  <c:v>6203</c:v>
                </c:pt>
                <c:pt idx="6203">
                  <c:v>6204</c:v>
                </c:pt>
                <c:pt idx="6204">
                  <c:v>6205</c:v>
                </c:pt>
                <c:pt idx="6205">
                  <c:v>6206</c:v>
                </c:pt>
                <c:pt idx="6206">
                  <c:v>6207</c:v>
                </c:pt>
                <c:pt idx="6207">
                  <c:v>6208</c:v>
                </c:pt>
                <c:pt idx="6208">
                  <c:v>6209</c:v>
                </c:pt>
                <c:pt idx="6209">
                  <c:v>6210</c:v>
                </c:pt>
                <c:pt idx="6210">
                  <c:v>6211</c:v>
                </c:pt>
                <c:pt idx="6211">
                  <c:v>6212</c:v>
                </c:pt>
                <c:pt idx="6212">
                  <c:v>6213</c:v>
                </c:pt>
                <c:pt idx="6213">
                  <c:v>6214</c:v>
                </c:pt>
                <c:pt idx="6214">
                  <c:v>6215</c:v>
                </c:pt>
                <c:pt idx="6215">
                  <c:v>6216</c:v>
                </c:pt>
                <c:pt idx="6216">
                  <c:v>6217</c:v>
                </c:pt>
                <c:pt idx="6217">
                  <c:v>6218</c:v>
                </c:pt>
                <c:pt idx="6218">
                  <c:v>6219</c:v>
                </c:pt>
                <c:pt idx="6219">
                  <c:v>6220</c:v>
                </c:pt>
                <c:pt idx="6220">
                  <c:v>6221</c:v>
                </c:pt>
                <c:pt idx="6221">
                  <c:v>6222</c:v>
                </c:pt>
                <c:pt idx="6222">
                  <c:v>6223</c:v>
                </c:pt>
                <c:pt idx="6223">
                  <c:v>6224</c:v>
                </c:pt>
                <c:pt idx="6224">
                  <c:v>6225</c:v>
                </c:pt>
                <c:pt idx="6225">
                  <c:v>6226</c:v>
                </c:pt>
                <c:pt idx="6226">
                  <c:v>6227</c:v>
                </c:pt>
                <c:pt idx="6227">
                  <c:v>6228</c:v>
                </c:pt>
                <c:pt idx="6228">
                  <c:v>6229</c:v>
                </c:pt>
                <c:pt idx="6229">
                  <c:v>6230</c:v>
                </c:pt>
                <c:pt idx="6230">
                  <c:v>6231</c:v>
                </c:pt>
                <c:pt idx="6231">
                  <c:v>6232</c:v>
                </c:pt>
                <c:pt idx="6232">
                  <c:v>6233</c:v>
                </c:pt>
                <c:pt idx="6233">
                  <c:v>6234</c:v>
                </c:pt>
                <c:pt idx="6234">
                  <c:v>6235</c:v>
                </c:pt>
                <c:pt idx="6235">
                  <c:v>6236</c:v>
                </c:pt>
                <c:pt idx="6236">
                  <c:v>6237</c:v>
                </c:pt>
                <c:pt idx="6237">
                  <c:v>6238</c:v>
                </c:pt>
                <c:pt idx="6238">
                  <c:v>6239</c:v>
                </c:pt>
                <c:pt idx="6239">
                  <c:v>6240</c:v>
                </c:pt>
                <c:pt idx="6240">
                  <c:v>6241</c:v>
                </c:pt>
                <c:pt idx="6241">
                  <c:v>6242</c:v>
                </c:pt>
                <c:pt idx="6242">
                  <c:v>6243</c:v>
                </c:pt>
                <c:pt idx="6243">
                  <c:v>6244</c:v>
                </c:pt>
                <c:pt idx="6244">
                  <c:v>6245</c:v>
                </c:pt>
                <c:pt idx="6245">
                  <c:v>6246</c:v>
                </c:pt>
                <c:pt idx="6246">
                  <c:v>6247</c:v>
                </c:pt>
                <c:pt idx="6247">
                  <c:v>6248</c:v>
                </c:pt>
                <c:pt idx="6248">
                  <c:v>6249</c:v>
                </c:pt>
                <c:pt idx="6249">
                  <c:v>6250</c:v>
                </c:pt>
                <c:pt idx="6250">
                  <c:v>6251</c:v>
                </c:pt>
                <c:pt idx="6251">
                  <c:v>6252</c:v>
                </c:pt>
                <c:pt idx="6252">
                  <c:v>6253</c:v>
                </c:pt>
                <c:pt idx="6253">
                  <c:v>6254</c:v>
                </c:pt>
                <c:pt idx="6254">
                  <c:v>6255</c:v>
                </c:pt>
                <c:pt idx="6255">
                  <c:v>6256</c:v>
                </c:pt>
                <c:pt idx="6256">
                  <c:v>6257</c:v>
                </c:pt>
                <c:pt idx="6257">
                  <c:v>6258</c:v>
                </c:pt>
                <c:pt idx="6258">
                  <c:v>6259</c:v>
                </c:pt>
                <c:pt idx="6259">
                  <c:v>6260</c:v>
                </c:pt>
                <c:pt idx="6260">
                  <c:v>6261</c:v>
                </c:pt>
                <c:pt idx="6261">
                  <c:v>6262</c:v>
                </c:pt>
                <c:pt idx="6262">
                  <c:v>6263</c:v>
                </c:pt>
                <c:pt idx="6263">
                  <c:v>6264</c:v>
                </c:pt>
                <c:pt idx="6264">
                  <c:v>6265</c:v>
                </c:pt>
                <c:pt idx="6265">
                  <c:v>6266</c:v>
                </c:pt>
                <c:pt idx="6266">
                  <c:v>6267</c:v>
                </c:pt>
                <c:pt idx="6267">
                  <c:v>6268</c:v>
                </c:pt>
                <c:pt idx="6268">
                  <c:v>6269</c:v>
                </c:pt>
                <c:pt idx="6269">
                  <c:v>6270</c:v>
                </c:pt>
                <c:pt idx="6270">
                  <c:v>6271</c:v>
                </c:pt>
                <c:pt idx="6271">
                  <c:v>6272</c:v>
                </c:pt>
                <c:pt idx="6272">
                  <c:v>6273</c:v>
                </c:pt>
                <c:pt idx="6273">
                  <c:v>6274</c:v>
                </c:pt>
                <c:pt idx="6274">
                  <c:v>6275</c:v>
                </c:pt>
                <c:pt idx="6275">
                  <c:v>6276</c:v>
                </c:pt>
                <c:pt idx="6276">
                  <c:v>6277</c:v>
                </c:pt>
                <c:pt idx="6277">
                  <c:v>6278</c:v>
                </c:pt>
                <c:pt idx="6278">
                  <c:v>6279</c:v>
                </c:pt>
                <c:pt idx="6279">
                  <c:v>6280</c:v>
                </c:pt>
                <c:pt idx="6280">
                  <c:v>6281</c:v>
                </c:pt>
                <c:pt idx="6281">
                  <c:v>6282</c:v>
                </c:pt>
                <c:pt idx="6282">
                  <c:v>6283</c:v>
                </c:pt>
                <c:pt idx="6283">
                  <c:v>6284</c:v>
                </c:pt>
                <c:pt idx="6284">
                  <c:v>6285</c:v>
                </c:pt>
                <c:pt idx="6285">
                  <c:v>6286</c:v>
                </c:pt>
                <c:pt idx="6286">
                  <c:v>6287</c:v>
                </c:pt>
                <c:pt idx="6287">
                  <c:v>6288</c:v>
                </c:pt>
                <c:pt idx="6288">
                  <c:v>6289</c:v>
                </c:pt>
                <c:pt idx="6289">
                  <c:v>6290</c:v>
                </c:pt>
                <c:pt idx="6290">
                  <c:v>6291</c:v>
                </c:pt>
                <c:pt idx="6291">
                  <c:v>6292</c:v>
                </c:pt>
                <c:pt idx="6292">
                  <c:v>6293</c:v>
                </c:pt>
                <c:pt idx="6293">
                  <c:v>6294</c:v>
                </c:pt>
                <c:pt idx="6294">
                  <c:v>6295</c:v>
                </c:pt>
                <c:pt idx="6295">
                  <c:v>6296</c:v>
                </c:pt>
                <c:pt idx="6296">
                  <c:v>6297</c:v>
                </c:pt>
                <c:pt idx="6297">
                  <c:v>6298</c:v>
                </c:pt>
                <c:pt idx="6298">
                  <c:v>6299</c:v>
                </c:pt>
                <c:pt idx="6299">
                  <c:v>6300</c:v>
                </c:pt>
                <c:pt idx="6300">
                  <c:v>6301</c:v>
                </c:pt>
                <c:pt idx="6301">
                  <c:v>6302</c:v>
                </c:pt>
                <c:pt idx="6302">
                  <c:v>6303</c:v>
                </c:pt>
                <c:pt idx="6303">
                  <c:v>6304</c:v>
                </c:pt>
                <c:pt idx="6304">
                  <c:v>6305</c:v>
                </c:pt>
                <c:pt idx="6305">
                  <c:v>6306</c:v>
                </c:pt>
                <c:pt idx="6306">
                  <c:v>6307</c:v>
                </c:pt>
                <c:pt idx="6307">
                  <c:v>6308</c:v>
                </c:pt>
                <c:pt idx="6308">
                  <c:v>6309</c:v>
                </c:pt>
                <c:pt idx="6309">
                  <c:v>6310</c:v>
                </c:pt>
                <c:pt idx="6310">
                  <c:v>6311</c:v>
                </c:pt>
                <c:pt idx="6311">
                  <c:v>6312</c:v>
                </c:pt>
                <c:pt idx="6312">
                  <c:v>6313</c:v>
                </c:pt>
                <c:pt idx="6313">
                  <c:v>6314</c:v>
                </c:pt>
                <c:pt idx="6314">
                  <c:v>6315</c:v>
                </c:pt>
                <c:pt idx="6315">
                  <c:v>6316</c:v>
                </c:pt>
                <c:pt idx="6316">
                  <c:v>6317</c:v>
                </c:pt>
                <c:pt idx="6317">
                  <c:v>6318</c:v>
                </c:pt>
                <c:pt idx="6318">
                  <c:v>6319</c:v>
                </c:pt>
                <c:pt idx="6319">
                  <c:v>6320</c:v>
                </c:pt>
                <c:pt idx="6320">
                  <c:v>6321</c:v>
                </c:pt>
                <c:pt idx="6321">
                  <c:v>6322</c:v>
                </c:pt>
                <c:pt idx="6322">
                  <c:v>6323</c:v>
                </c:pt>
                <c:pt idx="6323">
                  <c:v>6324</c:v>
                </c:pt>
                <c:pt idx="6324">
                  <c:v>6325</c:v>
                </c:pt>
                <c:pt idx="6325">
                  <c:v>6326</c:v>
                </c:pt>
                <c:pt idx="6326">
                  <c:v>6327</c:v>
                </c:pt>
                <c:pt idx="6327">
                  <c:v>6328</c:v>
                </c:pt>
                <c:pt idx="6328">
                  <c:v>6329</c:v>
                </c:pt>
                <c:pt idx="6329">
                  <c:v>6330</c:v>
                </c:pt>
                <c:pt idx="6330">
                  <c:v>6331</c:v>
                </c:pt>
                <c:pt idx="6331">
                  <c:v>6332</c:v>
                </c:pt>
                <c:pt idx="6332">
                  <c:v>6333</c:v>
                </c:pt>
                <c:pt idx="6333">
                  <c:v>6334</c:v>
                </c:pt>
                <c:pt idx="6334">
                  <c:v>6335</c:v>
                </c:pt>
                <c:pt idx="6335">
                  <c:v>6336</c:v>
                </c:pt>
                <c:pt idx="6336">
                  <c:v>6337</c:v>
                </c:pt>
                <c:pt idx="6337">
                  <c:v>6338</c:v>
                </c:pt>
                <c:pt idx="6338">
                  <c:v>6339</c:v>
                </c:pt>
                <c:pt idx="6339">
                  <c:v>6340</c:v>
                </c:pt>
                <c:pt idx="6340">
                  <c:v>6341</c:v>
                </c:pt>
                <c:pt idx="6341">
                  <c:v>6342</c:v>
                </c:pt>
                <c:pt idx="6342">
                  <c:v>6343</c:v>
                </c:pt>
                <c:pt idx="6343">
                  <c:v>6344</c:v>
                </c:pt>
                <c:pt idx="6344">
                  <c:v>6345</c:v>
                </c:pt>
                <c:pt idx="6345">
                  <c:v>6346</c:v>
                </c:pt>
                <c:pt idx="6346">
                  <c:v>6347</c:v>
                </c:pt>
                <c:pt idx="6347">
                  <c:v>6348</c:v>
                </c:pt>
                <c:pt idx="6348">
                  <c:v>6349</c:v>
                </c:pt>
                <c:pt idx="6349">
                  <c:v>6350</c:v>
                </c:pt>
                <c:pt idx="6350">
                  <c:v>6351</c:v>
                </c:pt>
                <c:pt idx="6351">
                  <c:v>6352</c:v>
                </c:pt>
                <c:pt idx="6352">
                  <c:v>6353</c:v>
                </c:pt>
                <c:pt idx="6353">
                  <c:v>6354</c:v>
                </c:pt>
                <c:pt idx="6354">
                  <c:v>6355</c:v>
                </c:pt>
                <c:pt idx="6355">
                  <c:v>6356</c:v>
                </c:pt>
                <c:pt idx="6356">
                  <c:v>6357</c:v>
                </c:pt>
                <c:pt idx="6357">
                  <c:v>6358</c:v>
                </c:pt>
                <c:pt idx="6358">
                  <c:v>6359</c:v>
                </c:pt>
                <c:pt idx="6359">
                  <c:v>6360</c:v>
                </c:pt>
                <c:pt idx="6360">
                  <c:v>6361</c:v>
                </c:pt>
                <c:pt idx="6361">
                  <c:v>6362</c:v>
                </c:pt>
                <c:pt idx="6362">
                  <c:v>6363</c:v>
                </c:pt>
                <c:pt idx="6363">
                  <c:v>6364</c:v>
                </c:pt>
                <c:pt idx="6364">
                  <c:v>6365</c:v>
                </c:pt>
                <c:pt idx="6365">
                  <c:v>6366</c:v>
                </c:pt>
                <c:pt idx="6366">
                  <c:v>6367</c:v>
                </c:pt>
                <c:pt idx="6367">
                  <c:v>6368</c:v>
                </c:pt>
                <c:pt idx="6368">
                  <c:v>6369</c:v>
                </c:pt>
                <c:pt idx="6369">
                  <c:v>6370</c:v>
                </c:pt>
                <c:pt idx="6370">
                  <c:v>6371</c:v>
                </c:pt>
                <c:pt idx="6371">
                  <c:v>6372</c:v>
                </c:pt>
                <c:pt idx="6372">
                  <c:v>6373</c:v>
                </c:pt>
                <c:pt idx="6373">
                  <c:v>6374</c:v>
                </c:pt>
                <c:pt idx="6374">
                  <c:v>6375</c:v>
                </c:pt>
                <c:pt idx="6375">
                  <c:v>6376</c:v>
                </c:pt>
                <c:pt idx="6376">
                  <c:v>6377</c:v>
                </c:pt>
                <c:pt idx="6377">
                  <c:v>6378</c:v>
                </c:pt>
                <c:pt idx="6378">
                  <c:v>6379</c:v>
                </c:pt>
                <c:pt idx="6379">
                  <c:v>6380</c:v>
                </c:pt>
                <c:pt idx="6380">
                  <c:v>6381</c:v>
                </c:pt>
                <c:pt idx="6381">
                  <c:v>6382</c:v>
                </c:pt>
                <c:pt idx="6382">
                  <c:v>6383</c:v>
                </c:pt>
                <c:pt idx="6383">
                  <c:v>6384</c:v>
                </c:pt>
                <c:pt idx="6384">
                  <c:v>6385</c:v>
                </c:pt>
                <c:pt idx="6385">
                  <c:v>6386</c:v>
                </c:pt>
                <c:pt idx="6386">
                  <c:v>6387</c:v>
                </c:pt>
                <c:pt idx="6387">
                  <c:v>6388</c:v>
                </c:pt>
                <c:pt idx="6388">
                  <c:v>6389</c:v>
                </c:pt>
                <c:pt idx="6389">
                  <c:v>6390</c:v>
                </c:pt>
                <c:pt idx="6390">
                  <c:v>6391</c:v>
                </c:pt>
                <c:pt idx="6391">
                  <c:v>6392</c:v>
                </c:pt>
                <c:pt idx="6392">
                  <c:v>6393</c:v>
                </c:pt>
                <c:pt idx="6393">
                  <c:v>6394</c:v>
                </c:pt>
                <c:pt idx="6394">
                  <c:v>6395</c:v>
                </c:pt>
                <c:pt idx="6395">
                  <c:v>6396</c:v>
                </c:pt>
                <c:pt idx="6396">
                  <c:v>6397</c:v>
                </c:pt>
                <c:pt idx="6397">
                  <c:v>6398</c:v>
                </c:pt>
                <c:pt idx="6398">
                  <c:v>6399</c:v>
                </c:pt>
                <c:pt idx="6399">
                  <c:v>6400</c:v>
                </c:pt>
                <c:pt idx="6400">
                  <c:v>6401</c:v>
                </c:pt>
                <c:pt idx="6401">
                  <c:v>6402</c:v>
                </c:pt>
                <c:pt idx="6402">
                  <c:v>6403</c:v>
                </c:pt>
                <c:pt idx="6403">
                  <c:v>6404</c:v>
                </c:pt>
                <c:pt idx="6404">
                  <c:v>6405</c:v>
                </c:pt>
                <c:pt idx="6405">
                  <c:v>6406</c:v>
                </c:pt>
                <c:pt idx="6406">
                  <c:v>6407</c:v>
                </c:pt>
                <c:pt idx="6407">
                  <c:v>6408</c:v>
                </c:pt>
                <c:pt idx="6408">
                  <c:v>6409</c:v>
                </c:pt>
                <c:pt idx="6409">
                  <c:v>6410</c:v>
                </c:pt>
                <c:pt idx="6410">
                  <c:v>6411</c:v>
                </c:pt>
                <c:pt idx="6411">
                  <c:v>6412</c:v>
                </c:pt>
                <c:pt idx="6412">
                  <c:v>6413</c:v>
                </c:pt>
                <c:pt idx="6413">
                  <c:v>6414</c:v>
                </c:pt>
                <c:pt idx="6414">
                  <c:v>6415</c:v>
                </c:pt>
                <c:pt idx="6415">
                  <c:v>6416</c:v>
                </c:pt>
                <c:pt idx="6416">
                  <c:v>6417</c:v>
                </c:pt>
                <c:pt idx="6417">
                  <c:v>6418</c:v>
                </c:pt>
                <c:pt idx="6418">
                  <c:v>6419</c:v>
                </c:pt>
                <c:pt idx="6419">
                  <c:v>6420</c:v>
                </c:pt>
                <c:pt idx="6420">
                  <c:v>6421</c:v>
                </c:pt>
                <c:pt idx="6421">
                  <c:v>6422</c:v>
                </c:pt>
                <c:pt idx="6422">
                  <c:v>6423</c:v>
                </c:pt>
                <c:pt idx="6423">
                  <c:v>6424</c:v>
                </c:pt>
                <c:pt idx="6424">
                  <c:v>6425</c:v>
                </c:pt>
                <c:pt idx="6425">
                  <c:v>6426</c:v>
                </c:pt>
                <c:pt idx="6426">
                  <c:v>6427</c:v>
                </c:pt>
                <c:pt idx="6427">
                  <c:v>6428</c:v>
                </c:pt>
                <c:pt idx="6428">
                  <c:v>6429</c:v>
                </c:pt>
                <c:pt idx="6429">
                  <c:v>6430</c:v>
                </c:pt>
                <c:pt idx="6430">
                  <c:v>6431</c:v>
                </c:pt>
                <c:pt idx="6431">
                  <c:v>6432</c:v>
                </c:pt>
                <c:pt idx="6432">
                  <c:v>6433</c:v>
                </c:pt>
                <c:pt idx="6433">
                  <c:v>6434</c:v>
                </c:pt>
                <c:pt idx="6434">
                  <c:v>6435</c:v>
                </c:pt>
                <c:pt idx="6435">
                  <c:v>6436</c:v>
                </c:pt>
                <c:pt idx="6436">
                  <c:v>6437</c:v>
                </c:pt>
                <c:pt idx="6437">
                  <c:v>6438</c:v>
                </c:pt>
                <c:pt idx="6438">
                  <c:v>6439</c:v>
                </c:pt>
                <c:pt idx="6439">
                  <c:v>6440</c:v>
                </c:pt>
                <c:pt idx="6440">
                  <c:v>6441</c:v>
                </c:pt>
                <c:pt idx="6441">
                  <c:v>6442</c:v>
                </c:pt>
                <c:pt idx="6442">
                  <c:v>6443</c:v>
                </c:pt>
                <c:pt idx="6443">
                  <c:v>6444</c:v>
                </c:pt>
                <c:pt idx="6444">
                  <c:v>6445</c:v>
                </c:pt>
                <c:pt idx="6445">
                  <c:v>6446</c:v>
                </c:pt>
                <c:pt idx="6446">
                  <c:v>6447</c:v>
                </c:pt>
                <c:pt idx="6447">
                  <c:v>6448</c:v>
                </c:pt>
                <c:pt idx="6448">
                  <c:v>6449</c:v>
                </c:pt>
                <c:pt idx="6449">
                  <c:v>6450</c:v>
                </c:pt>
                <c:pt idx="6450">
                  <c:v>6451</c:v>
                </c:pt>
                <c:pt idx="6451">
                  <c:v>6452</c:v>
                </c:pt>
                <c:pt idx="6452">
                  <c:v>6453</c:v>
                </c:pt>
                <c:pt idx="6453">
                  <c:v>6454</c:v>
                </c:pt>
                <c:pt idx="6454">
                  <c:v>6455</c:v>
                </c:pt>
                <c:pt idx="6455">
                  <c:v>6456</c:v>
                </c:pt>
                <c:pt idx="6456">
                  <c:v>6457</c:v>
                </c:pt>
                <c:pt idx="6457">
                  <c:v>6458</c:v>
                </c:pt>
                <c:pt idx="6458">
                  <c:v>6459</c:v>
                </c:pt>
                <c:pt idx="6459">
                  <c:v>6460</c:v>
                </c:pt>
                <c:pt idx="6460">
                  <c:v>6461</c:v>
                </c:pt>
                <c:pt idx="6461">
                  <c:v>6462</c:v>
                </c:pt>
                <c:pt idx="6462">
                  <c:v>6463</c:v>
                </c:pt>
                <c:pt idx="6463">
                  <c:v>6464</c:v>
                </c:pt>
                <c:pt idx="6464">
                  <c:v>6465</c:v>
                </c:pt>
                <c:pt idx="6465">
                  <c:v>6466</c:v>
                </c:pt>
                <c:pt idx="6466">
                  <c:v>6467</c:v>
                </c:pt>
                <c:pt idx="6467">
                  <c:v>6468</c:v>
                </c:pt>
                <c:pt idx="6468">
                  <c:v>6469</c:v>
                </c:pt>
                <c:pt idx="6469">
                  <c:v>6470</c:v>
                </c:pt>
                <c:pt idx="6470">
                  <c:v>6471</c:v>
                </c:pt>
                <c:pt idx="6471">
                  <c:v>6472</c:v>
                </c:pt>
                <c:pt idx="6472">
                  <c:v>6473</c:v>
                </c:pt>
                <c:pt idx="6473">
                  <c:v>6474</c:v>
                </c:pt>
                <c:pt idx="6474">
                  <c:v>6475</c:v>
                </c:pt>
                <c:pt idx="6475">
                  <c:v>6476</c:v>
                </c:pt>
                <c:pt idx="6476">
                  <c:v>6477</c:v>
                </c:pt>
                <c:pt idx="6477">
                  <c:v>6478</c:v>
                </c:pt>
                <c:pt idx="6478">
                  <c:v>6479</c:v>
                </c:pt>
                <c:pt idx="6479">
                  <c:v>6480</c:v>
                </c:pt>
                <c:pt idx="6480">
                  <c:v>6481</c:v>
                </c:pt>
                <c:pt idx="6481">
                  <c:v>6482</c:v>
                </c:pt>
                <c:pt idx="6482">
                  <c:v>6483</c:v>
                </c:pt>
                <c:pt idx="6483">
                  <c:v>6484</c:v>
                </c:pt>
                <c:pt idx="6484">
                  <c:v>6485</c:v>
                </c:pt>
                <c:pt idx="6485">
                  <c:v>6486</c:v>
                </c:pt>
                <c:pt idx="6486">
                  <c:v>6487</c:v>
                </c:pt>
                <c:pt idx="6487">
                  <c:v>6488</c:v>
                </c:pt>
                <c:pt idx="6488">
                  <c:v>6489</c:v>
                </c:pt>
                <c:pt idx="6489">
                  <c:v>6490</c:v>
                </c:pt>
                <c:pt idx="6490">
                  <c:v>6491</c:v>
                </c:pt>
                <c:pt idx="6491">
                  <c:v>6492</c:v>
                </c:pt>
                <c:pt idx="6492">
                  <c:v>6493</c:v>
                </c:pt>
                <c:pt idx="6493">
                  <c:v>6494</c:v>
                </c:pt>
                <c:pt idx="6494">
                  <c:v>6495</c:v>
                </c:pt>
                <c:pt idx="6495">
                  <c:v>6496</c:v>
                </c:pt>
                <c:pt idx="6496">
                  <c:v>6497</c:v>
                </c:pt>
                <c:pt idx="6497">
                  <c:v>6498</c:v>
                </c:pt>
                <c:pt idx="6498">
                  <c:v>6499</c:v>
                </c:pt>
                <c:pt idx="6499">
                  <c:v>6500</c:v>
                </c:pt>
                <c:pt idx="6500">
                  <c:v>6501</c:v>
                </c:pt>
                <c:pt idx="6501">
                  <c:v>6502</c:v>
                </c:pt>
                <c:pt idx="6502">
                  <c:v>6503</c:v>
                </c:pt>
                <c:pt idx="6503">
                  <c:v>6504</c:v>
                </c:pt>
                <c:pt idx="6504">
                  <c:v>6505</c:v>
                </c:pt>
                <c:pt idx="6505">
                  <c:v>6506</c:v>
                </c:pt>
                <c:pt idx="6506">
                  <c:v>6507</c:v>
                </c:pt>
                <c:pt idx="6507">
                  <c:v>6508</c:v>
                </c:pt>
                <c:pt idx="6508">
                  <c:v>6509</c:v>
                </c:pt>
                <c:pt idx="6509">
                  <c:v>6510</c:v>
                </c:pt>
                <c:pt idx="6510">
                  <c:v>6511</c:v>
                </c:pt>
                <c:pt idx="6511">
                  <c:v>6512</c:v>
                </c:pt>
                <c:pt idx="6512">
                  <c:v>6513</c:v>
                </c:pt>
                <c:pt idx="6513">
                  <c:v>6514</c:v>
                </c:pt>
                <c:pt idx="6514">
                  <c:v>6515</c:v>
                </c:pt>
                <c:pt idx="6515">
                  <c:v>6516</c:v>
                </c:pt>
                <c:pt idx="6516">
                  <c:v>6517</c:v>
                </c:pt>
                <c:pt idx="6517">
                  <c:v>6518</c:v>
                </c:pt>
                <c:pt idx="6518">
                  <c:v>6519</c:v>
                </c:pt>
                <c:pt idx="6519">
                  <c:v>6520</c:v>
                </c:pt>
                <c:pt idx="6520">
                  <c:v>6521</c:v>
                </c:pt>
                <c:pt idx="6521">
                  <c:v>6522</c:v>
                </c:pt>
                <c:pt idx="6522">
                  <c:v>6523</c:v>
                </c:pt>
                <c:pt idx="6523">
                  <c:v>6524</c:v>
                </c:pt>
                <c:pt idx="6524">
                  <c:v>6525</c:v>
                </c:pt>
                <c:pt idx="6525">
                  <c:v>6526</c:v>
                </c:pt>
                <c:pt idx="6526">
                  <c:v>6527</c:v>
                </c:pt>
                <c:pt idx="6527">
                  <c:v>6528</c:v>
                </c:pt>
                <c:pt idx="6528">
                  <c:v>6529</c:v>
                </c:pt>
                <c:pt idx="6529">
                  <c:v>6530</c:v>
                </c:pt>
                <c:pt idx="6530">
                  <c:v>6531</c:v>
                </c:pt>
                <c:pt idx="6531">
                  <c:v>6532</c:v>
                </c:pt>
                <c:pt idx="6532">
                  <c:v>6533</c:v>
                </c:pt>
                <c:pt idx="6533">
                  <c:v>6534</c:v>
                </c:pt>
                <c:pt idx="6534">
                  <c:v>6535</c:v>
                </c:pt>
                <c:pt idx="6535">
                  <c:v>6536</c:v>
                </c:pt>
                <c:pt idx="6536">
                  <c:v>6537</c:v>
                </c:pt>
                <c:pt idx="6537">
                  <c:v>6538</c:v>
                </c:pt>
                <c:pt idx="6538">
                  <c:v>6539</c:v>
                </c:pt>
                <c:pt idx="6539">
                  <c:v>6540</c:v>
                </c:pt>
                <c:pt idx="6540">
                  <c:v>6541</c:v>
                </c:pt>
                <c:pt idx="6541">
                  <c:v>6542</c:v>
                </c:pt>
                <c:pt idx="6542">
                  <c:v>6543</c:v>
                </c:pt>
                <c:pt idx="6543">
                  <c:v>6544</c:v>
                </c:pt>
                <c:pt idx="6544">
                  <c:v>6545</c:v>
                </c:pt>
                <c:pt idx="6545">
                  <c:v>6546</c:v>
                </c:pt>
                <c:pt idx="6546">
                  <c:v>6547</c:v>
                </c:pt>
                <c:pt idx="6547">
                  <c:v>6548</c:v>
                </c:pt>
                <c:pt idx="6548">
                  <c:v>6549</c:v>
                </c:pt>
                <c:pt idx="6549">
                  <c:v>6550</c:v>
                </c:pt>
                <c:pt idx="6550">
                  <c:v>6551</c:v>
                </c:pt>
                <c:pt idx="6551">
                  <c:v>6552</c:v>
                </c:pt>
                <c:pt idx="6552">
                  <c:v>6553</c:v>
                </c:pt>
                <c:pt idx="6553">
                  <c:v>6554</c:v>
                </c:pt>
                <c:pt idx="6554">
                  <c:v>6555</c:v>
                </c:pt>
                <c:pt idx="6555">
                  <c:v>6556</c:v>
                </c:pt>
                <c:pt idx="6556">
                  <c:v>6557</c:v>
                </c:pt>
                <c:pt idx="6557">
                  <c:v>6558</c:v>
                </c:pt>
                <c:pt idx="6558">
                  <c:v>6559</c:v>
                </c:pt>
                <c:pt idx="6559">
                  <c:v>6560</c:v>
                </c:pt>
                <c:pt idx="6560">
                  <c:v>6561</c:v>
                </c:pt>
                <c:pt idx="6561">
                  <c:v>6562</c:v>
                </c:pt>
                <c:pt idx="6562">
                  <c:v>6563</c:v>
                </c:pt>
                <c:pt idx="6563">
                  <c:v>6564</c:v>
                </c:pt>
                <c:pt idx="6564">
                  <c:v>6565</c:v>
                </c:pt>
                <c:pt idx="6565">
                  <c:v>6566</c:v>
                </c:pt>
                <c:pt idx="6566">
                  <c:v>6567</c:v>
                </c:pt>
                <c:pt idx="6567">
                  <c:v>6568</c:v>
                </c:pt>
                <c:pt idx="6568">
                  <c:v>6569</c:v>
                </c:pt>
                <c:pt idx="6569">
                  <c:v>6570</c:v>
                </c:pt>
                <c:pt idx="6570">
                  <c:v>6571</c:v>
                </c:pt>
                <c:pt idx="6571">
                  <c:v>6572</c:v>
                </c:pt>
                <c:pt idx="6572">
                  <c:v>6573</c:v>
                </c:pt>
                <c:pt idx="6573">
                  <c:v>6574</c:v>
                </c:pt>
                <c:pt idx="6574">
                  <c:v>6575</c:v>
                </c:pt>
                <c:pt idx="6575">
                  <c:v>6576</c:v>
                </c:pt>
                <c:pt idx="6576">
                  <c:v>6577</c:v>
                </c:pt>
                <c:pt idx="6577">
                  <c:v>6578</c:v>
                </c:pt>
                <c:pt idx="6578">
                  <c:v>6579</c:v>
                </c:pt>
                <c:pt idx="6579">
                  <c:v>6580</c:v>
                </c:pt>
                <c:pt idx="6580">
                  <c:v>6581</c:v>
                </c:pt>
                <c:pt idx="6581">
                  <c:v>6582</c:v>
                </c:pt>
                <c:pt idx="6582">
                  <c:v>6583</c:v>
                </c:pt>
                <c:pt idx="6583">
                  <c:v>6584</c:v>
                </c:pt>
                <c:pt idx="6584">
                  <c:v>6585</c:v>
                </c:pt>
                <c:pt idx="6585">
                  <c:v>6586</c:v>
                </c:pt>
                <c:pt idx="6586">
                  <c:v>6587</c:v>
                </c:pt>
                <c:pt idx="6587">
                  <c:v>6588</c:v>
                </c:pt>
                <c:pt idx="6588">
                  <c:v>6589</c:v>
                </c:pt>
                <c:pt idx="6589">
                  <c:v>6590</c:v>
                </c:pt>
                <c:pt idx="6590">
                  <c:v>6591</c:v>
                </c:pt>
                <c:pt idx="6591">
                  <c:v>6592</c:v>
                </c:pt>
                <c:pt idx="6592">
                  <c:v>6593</c:v>
                </c:pt>
                <c:pt idx="6593">
                  <c:v>6594</c:v>
                </c:pt>
                <c:pt idx="6594">
                  <c:v>6595</c:v>
                </c:pt>
                <c:pt idx="6595">
                  <c:v>6596</c:v>
                </c:pt>
                <c:pt idx="6596">
                  <c:v>6597</c:v>
                </c:pt>
                <c:pt idx="6597">
                  <c:v>6598</c:v>
                </c:pt>
                <c:pt idx="6598">
                  <c:v>6599</c:v>
                </c:pt>
                <c:pt idx="6599">
                  <c:v>6600</c:v>
                </c:pt>
                <c:pt idx="6600">
                  <c:v>6601</c:v>
                </c:pt>
                <c:pt idx="6601">
                  <c:v>6602</c:v>
                </c:pt>
                <c:pt idx="6602">
                  <c:v>6603</c:v>
                </c:pt>
                <c:pt idx="6603">
                  <c:v>6604</c:v>
                </c:pt>
                <c:pt idx="6604">
                  <c:v>6605</c:v>
                </c:pt>
                <c:pt idx="6605">
                  <c:v>6606</c:v>
                </c:pt>
                <c:pt idx="6606">
                  <c:v>6607</c:v>
                </c:pt>
                <c:pt idx="6607">
                  <c:v>6608</c:v>
                </c:pt>
                <c:pt idx="6608">
                  <c:v>6609</c:v>
                </c:pt>
                <c:pt idx="6609">
                  <c:v>6610</c:v>
                </c:pt>
                <c:pt idx="6610">
                  <c:v>6611</c:v>
                </c:pt>
                <c:pt idx="6611">
                  <c:v>6612</c:v>
                </c:pt>
                <c:pt idx="6612">
                  <c:v>6613</c:v>
                </c:pt>
                <c:pt idx="6613">
                  <c:v>6614</c:v>
                </c:pt>
                <c:pt idx="6614">
                  <c:v>6615</c:v>
                </c:pt>
                <c:pt idx="6615">
                  <c:v>6616</c:v>
                </c:pt>
                <c:pt idx="6616">
                  <c:v>6617</c:v>
                </c:pt>
                <c:pt idx="6617">
                  <c:v>6618</c:v>
                </c:pt>
                <c:pt idx="6618">
                  <c:v>6619</c:v>
                </c:pt>
                <c:pt idx="6619">
                  <c:v>6620</c:v>
                </c:pt>
                <c:pt idx="6620">
                  <c:v>6621</c:v>
                </c:pt>
                <c:pt idx="6621">
                  <c:v>6622</c:v>
                </c:pt>
                <c:pt idx="6622">
                  <c:v>6623</c:v>
                </c:pt>
                <c:pt idx="6623">
                  <c:v>6624</c:v>
                </c:pt>
                <c:pt idx="6624">
                  <c:v>6625</c:v>
                </c:pt>
                <c:pt idx="6625">
                  <c:v>6626</c:v>
                </c:pt>
                <c:pt idx="6626">
                  <c:v>6627</c:v>
                </c:pt>
                <c:pt idx="6627">
                  <c:v>6628</c:v>
                </c:pt>
                <c:pt idx="6628">
                  <c:v>6629</c:v>
                </c:pt>
                <c:pt idx="6629">
                  <c:v>6630</c:v>
                </c:pt>
                <c:pt idx="6630">
                  <c:v>6631</c:v>
                </c:pt>
                <c:pt idx="6631">
                  <c:v>6632</c:v>
                </c:pt>
                <c:pt idx="6632">
                  <c:v>6633</c:v>
                </c:pt>
                <c:pt idx="6633">
                  <c:v>6634</c:v>
                </c:pt>
                <c:pt idx="6634">
                  <c:v>6635</c:v>
                </c:pt>
                <c:pt idx="6635">
                  <c:v>6636</c:v>
                </c:pt>
                <c:pt idx="6636">
                  <c:v>6637</c:v>
                </c:pt>
                <c:pt idx="6637">
                  <c:v>6638</c:v>
                </c:pt>
                <c:pt idx="6638">
                  <c:v>6639</c:v>
                </c:pt>
                <c:pt idx="6639">
                  <c:v>6640</c:v>
                </c:pt>
                <c:pt idx="6640">
                  <c:v>6641</c:v>
                </c:pt>
                <c:pt idx="6641">
                  <c:v>6642</c:v>
                </c:pt>
                <c:pt idx="6642">
                  <c:v>6643</c:v>
                </c:pt>
                <c:pt idx="6643">
                  <c:v>6644</c:v>
                </c:pt>
                <c:pt idx="6644">
                  <c:v>6645</c:v>
                </c:pt>
                <c:pt idx="6645">
                  <c:v>6646</c:v>
                </c:pt>
                <c:pt idx="6646">
                  <c:v>6647</c:v>
                </c:pt>
                <c:pt idx="6647">
                  <c:v>6648</c:v>
                </c:pt>
                <c:pt idx="6648">
                  <c:v>6649</c:v>
                </c:pt>
                <c:pt idx="6649">
                  <c:v>6650</c:v>
                </c:pt>
                <c:pt idx="6650">
                  <c:v>6651</c:v>
                </c:pt>
                <c:pt idx="6651">
                  <c:v>6652</c:v>
                </c:pt>
                <c:pt idx="6652">
                  <c:v>6653</c:v>
                </c:pt>
                <c:pt idx="6653">
                  <c:v>6654</c:v>
                </c:pt>
                <c:pt idx="6654">
                  <c:v>6655</c:v>
                </c:pt>
                <c:pt idx="6655">
                  <c:v>6656</c:v>
                </c:pt>
                <c:pt idx="6656">
                  <c:v>6657</c:v>
                </c:pt>
                <c:pt idx="6657">
                  <c:v>6658</c:v>
                </c:pt>
                <c:pt idx="6658">
                  <c:v>6659</c:v>
                </c:pt>
                <c:pt idx="6659">
                  <c:v>6660</c:v>
                </c:pt>
                <c:pt idx="6660">
                  <c:v>6661</c:v>
                </c:pt>
                <c:pt idx="6661">
                  <c:v>6662</c:v>
                </c:pt>
                <c:pt idx="6662">
                  <c:v>6663</c:v>
                </c:pt>
                <c:pt idx="6663">
                  <c:v>6664</c:v>
                </c:pt>
                <c:pt idx="6664">
                  <c:v>6665</c:v>
                </c:pt>
                <c:pt idx="6665">
                  <c:v>6666</c:v>
                </c:pt>
                <c:pt idx="6666">
                  <c:v>6667</c:v>
                </c:pt>
                <c:pt idx="6667">
                  <c:v>6668</c:v>
                </c:pt>
                <c:pt idx="6668">
                  <c:v>6669</c:v>
                </c:pt>
                <c:pt idx="6669">
                  <c:v>6670</c:v>
                </c:pt>
                <c:pt idx="6670">
                  <c:v>6671</c:v>
                </c:pt>
                <c:pt idx="6671">
                  <c:v>6672</c:v>
                </c:pt>
                <c:pt idx="6672">
                  <c:v>6673</c:v>
                </c:pt>
                <c:pt idx="6673">
                  <c:v>6674</c:v>
                </c:pt>
                <c:pt idx="6674">
                  <c:v>6675</c:v>
                </c:pt>
                <c:pt idx="6675">
                  <c:v>6676</c:v>
                </c:pt>
                <c:pt idx="6676">
                  <c:v>6677</c:v>
                </c:pt>
                <c:pt idx="6677">
                  <c:v>6678</c:v>
                </c:pt>
                <c:pt idx="6678">
                  <c:v>6679</c:v>
                </c:pt>
                <c:pt idx="6679">
                  <c:v>6680</c:v>
                </c:pt>
                <c:pt idx="6680">
                  <c:v>6681</c:v>
                </c:pt>
                <c:pt idx="6681">
                  <c:v>6682</c:v>
                </c:pt>
                <c:pt idx="6682">
                  <c:v>6683</c:v>
                </c:pt>
                <c:pt idx="6683">
                  <c:v>6684</c:v>
                </c:pt>
                <c:pt idx="6684">
                  <c:v>6685</c:v>
                </c:pt>
                <c:pt idx="6685">
                  <c:v>6686</c:v>
                </c:pt>
                <c:pt idx="6686">
                  <c:v>6687</c:v>
                </c:pt>
                <c:pt idx="6687">
                  <c:v>6688</c:v>
                </c:pt>
                <c:pt idx="6688">
                  <c:v>6689</c:v>
                </c:pt>
                <c:pt idx="6689">
                  <c:v>6690</c:v>
                </c:pt>
                <c:pt idx="6690">
                  <c:v>6691</c:v>
                </c:pt>
                <c:pt idx="6691">
                  <c:v>6692</c:v>
                </c:pt>
                <c:pt idx="6692">
                  <c:v>6693</c:v>
                </c:pt>
                <c:pt idx="6693">
                  <c:v>6694</c:v>
                </c:pt>
                <c:pt idx="6694">
                  <c:v>6695</c:v>
                </c:pt>
                <c:pt idx="6695">
                  <c:v>6696</c:v>
                </c:pt>
                <c:pt idx="6696">
                  <c:v>6697</c:v>
                </c:pt>
                <c:pt idx="6697">
                  <c:v>6698</c:v>
                </c:pt>
                <c:pt idx="6698">
                  <c:v>6699</c:v>
                </c:pt>
                <c:pt idx="6699">
                  <c:v>6700</c:v>
                </c:pt>
                <c:pt idx="6700">
                  <c:v>6701</c:v>
                </c:pt>
                <c:pt idx="6701">
                  <c:v>6702</c:v>
                </c:pt>
                <c:pt idx="6702">
                  <c:v>6703</c:v>
                </c:pt>
                <c:pt idx="6703">
                  <c:v>6704</c:v>
                </c:pt>
                <c:pt idx="6704">
                  <c:v>6705</c:v>
                </c:pt>
                <c:pt idx="6705">
                  <c:v>6706</c:v>
                </c:pt>
                <c:pt idx="6706">
                  <c:v>6707</c:v>
                </c:pt>
                <c:pt idx="6707">
                  <c:v>6708</c:v>
                </c:pt>
                <c:pt idx="6708">
                  <c:v>6709</c:v>
                </c:pt>
                <c:pt idx="6709">
                  <c:v>6710</c:v>
                </c:pt>
                <c:pt idx="6710">
                  <c:v>6711</c:v>
                </c:pt>
                <c:pt idx="6711">
                  <c:v>6712</c:v>
                </c:pt>
                <c:pt idx="6712">
                  <c:v>6713</c:v>
                </c:pt>
                <c:pt idx="6713">
                  <c:v>6714</c:v>
                </c:pt>
                <c:pt idx="6714">
                  <c:v>6715</c:v>
                </c:pt>
                <c:pt idx="6715">
                  <c:v>6716</c:v>
                </c:pt>
                <c:pt idx="6716">
                  <c:v>6717</c:v>
                </c:pt>
                <c:pt idx="6717">
                  <c:v>6718</c:v>
                </c:pt>
                <c:pt idx="6718">
                  <c:v>6719</c:v>
                </c:pt>
                <c:pt idx="6719">
                  <c:v>6720</c:v>
                </c:pt>
                <c:pt idx="6720">
                  <c:v>6721</c:v>
                </c:pt>
                <c:pt idx="6721">
                  <c:v>6722</c:v>
                </c:pt>
                <c:pt idx="6722">
                  <c:v>6723</c:v>
                </c:pt>
                <c:pt idx="6723">
                  <c:v>6724</c:v>
                </c:pt>
                <c:pt idx="6724">
                  <c:v>6725</c:v>
                </c:pt>
                <c:pt idx="6725">
                  <c:v>6726</c:v>
                </c:pt>
                <c:pt idx="6726">
                  <c:v>6727</c:v>
                </c:pt>
                <c:pt idx="6727">
                  <c:v>6728</c:v>
                </c:pt>
                <c:pt idx="6728">
                  <c:v>6729</c:v>
                </c:pt>
                <c:pt idx="6729">
                  <c:v>6730</c:v>
                </c:pt>
                <c:pt idx="6730">
                  <c:v>6731</c:v>
                </c:pt>
                <c:pt idx="6731">
                  <c:v>6732</c:v>
                </c:pt>
                <c:pt idx="6732">
                  <c:v>6733</c:v>
                </c:pt>
                <c:pt idx="6733">
                  <c:v>6734</c:v>
                </c:pt>
                <c:pt idx="6734">
                  <c:v>6735</c:v>
                </c:pt>
                <c:pt idx="6735">
                  <c:v>6736</c:v>
                </c:pt>
                <c:pt idx="6736">
                  <c:v>6737</c:v>
                </c:pt>
                <c:pt idx="6737">
                  <c:v>6738</c:v>
                </c:pt>
                <c:pt idx="6738">
                  <c:v>6739</c:v>
                </c:pt>
                <c:pt idx="6739">
                  <c:v>6740</c:v>
                </c:pt>
                <c:pt idx="6740">
                  <c:v>6741</c:v>
                </c:pt>
                <c:pt idx="6741">
                  <c:v>6742</c:v>
                </c:pt>
                <c:pt idx="6742">
                  <c:v>6743</c:v>
                </c:pt>
                <c:pt idx="6743">
                  <c:v>6744</c:v>
                </c:pt>
                <c:pt idx="6744">
                  <c:v>6745</c:v>
                </c:pt>
                <c:pt idx="6745">
                  <c:v>6746</c:v>
                </c:pt>
                <c:pt idx="6746">
                  <c:v>6747</c:v>
                </c:pt>
                <c:pt idx="6747">
                  <c:v>6748</c:v>
                </c:pt>
                <c:pt idx="6748">
                  <c:v>6749</c:v>
                </c:pt>
                <c:pt idx="6749">
                  <c:v>6750</c:v>
                </c:pt>
                <c:pt idx="6750">
                  <c:v>6751</c:v>
                </c:pt>
                <c:pt idx="6751">
                  <c:v>6752</c:v>
                </c:pt>
                <c:pt idx="6752">
                  <c:v>6753</c:v>
                </c:pt>
                <c:pt idx="6753">
                  <c:v>6754</c:v>
                </c:pt>
                <c:pt idx="6754">
                  <c:v>6755</c:v>
                </c:pt>
                <c:pt idx="6755">
                  <c:v>6756</c:v>
                </c:pt>
                <c:pt idx="6756">
                  <c:v>6757</c:v>
                </c:pt>
                <c:pt idx="6757">
                  <c:v>6758</c:v>
                </c:pt>
                <c:pt idx="6758">
                  <c:v>6759</c:v>
                </c:pt>
                <c:pt idx="6759">
                  <c:v>6760</c:v>
                </c:pt>
                <c:pt idx="6760">
                  <c:v>6761</c:v>
                </c:pt>
                <c:pt idx="6761">
                  <c:v>6762</c:v>
                </c:pt>
                <c:pt idx="6762">
                  <c:v>6763</c:v>
                </c:pt>
                <c:pt idx="6763">
                  <c:v>6764</c:v>
                </c:pt>
                <c:pt idx="6764">
                  <c:v>6765</c:v>
                </c:pt>
                <c:pt idx="6765">
                  <c:v>6766</c:v>
                </c:pt>
                <c:pt idx="6766">
                  <c:v>6767</c:v>
                </c:pt>
                <c:pt idx="6767">
                  <c:v>6768</c:v>
                </c:pt>
                <c:pt idx="6768">
                  <c:v>6769</c:v>
                </c:pt>
                <c:pt idx="6769">
                  <c:v>6770</c:v>
                </c:pt>
                <c:pt idx="6770">
                  <c:v>6771</c:v>
                </c:pt>
                <c:pt idx="6771">
                  <c:v>6772</c:v>
                </c:pt>
                <c:pt idx="6772">
                  <c:v>6773</c:v>
                </c:pt>
                <c:pt idx="6773">
                  <c:v>6774</c:v>
                </c:pt>
                <c:pt idx="6774">
                  <c:v>6775</c:v>
                </c:pt>
                <c:pt idx="6775">
                  <c:v>6776</c:v>
                </c:pt>
                <c:pt idx="6776">
                  <c:v>6777</c:v>
                </c:pt>
                <c:pt idx="6777">
                  <c:v>6778</c:v>
                </c:pt>
                <c:pt idx="6778">
                  <c:v>6779</c:v>
                </c:pt>
                <c:pt idx="6779">
                  <c:v>6780</c:v>
                </c:pt>
                <c:pt idx="6780">
                  <c:v>6781</c:v>
                </c:pt>
                <c:pt idx="6781">
                  <c:v>6782</c:v>
                </c:pt>
                <c:pt idx="6782">
                  <c:v>6783</c:v>
                </c:pt>
                <c:pt idx="6783">
                  <c:v>6784</c:v>
                </c:pt>
                <c:pt idx="6784">
                  <c:v>6785</c:v>
                </c:pt>
                <c:pt idx="6785">
                  <c:v>6786</c:v>
                </c:pt>
                <c:pt idx="6786">
                  <c:v>6787</c:v>
                </c:pt>
                <c:pt idx="6787">
                  <c:v>6788</c:v>
                </c:pt>
                <c:pt idx="6788">
                  <c:v>6789</c:v>
                </c:pt>
                <c:pt idx="6789">
                  <c:v>6790</c:v>
                </c:pt>
                <c:pt idx="6790">
                  <c:v>6791</c:v>
                </c:pt>
                <c:pt idx="6791">
                  <c:v>6792</c:v>
                </c:pt>
                <c:pt idx="6792">
                  <c:v>6793</c:v>
                </c:pt>
                <c:pt idx="6793">
                  <c:v>6794</c:v>
                </c:pt>
                <c:pt idx="6794">
                  <c:v>6795</c:v>
                </c:pt>
                <c:pt idx="6795">
                  <c:v>6796</c:v>
                </c:pt>
                <c:pt idx="6796">
                  <c:v>6797</c:v>
                </c:pt>
                <c:pt idx="6797">
                  <c:v>6798</c:v>
                </c:pt>
                <c:pt idx="6798">
                  <c:v>6799</c:v>
                </c:pt>
                <c:pt idx="6799">
                  <c:v>6800</c:v>
                </c:pt>
                <c:pt idx="6800">
                  <c:v>6801</c:v>
                </c:pt>
                <c:pt idx="6801">
                  <c:v>6802</c:v>
                </c:pt>
                <c:pt idx="6802">
                  <c:v>6803</c:v>
                </c:pt>
                <c:pt idx="6803">
                  <c:v>6804</c:v>
                </c:pt>
                <c:pt idx="6804">
                  <c:v>6805</c:v>
                </c:pt>
                <c:pt idx="6805">
                  <c:v>6806</c:v>
                </c:pt>
                <c:pt idx="6806">
                  <c:v>6807</c:v>
                </c:pt>
                <c:pt idx="6807">
                  <c:v>6808</c:v>
                </c:pt>
                <c:pt idx="6808">
                  <c:v>6809</c:v>
                </c:pt>
                <c:pt idx="6809">
                  <c:v>6810</c:v>
                </c:pt>
                <c:pt idx="6810">
                  <c:v>6811</c:v>
                </c:pt>
                <c:pt idx="6811">
                  <c:v>6812</c:v>
                </c:pt>
                <c:pt idx="6812">
                  <c:v>6813</c:v>
                </c:pt>
                <c:pt idx="6813">
                  <c:v>6814</c:v>
                </c:pt>
                <c:pt idx="6814">
                  <c:v>6815</c:v>
                </c:pt>
                <c:pt idx="6815">
                  <c:v>6816</c:v>
                </c:pt>
                <c:pt idx="6816">
                  <c:v>6817</c:v>
                </c:pt>
                <c:pt idx="6817">
                  <c:v>6818</c:v>
                </c:pt>
                <c:pt idx="6818">
                  <c:v>6819</c:v>
                </c:pt>
                <c:pt idx="6819">
                  <c:v>6820</c:v>
                </c:pt>
                <c:pt idx="6820">
                  <c:v>6821</c:v>
                </c:pt>
                <c:pt idx="6821">
                  <c:v>6822</c:v>
                </c:pt>
                <c:pt idx="6822">
                  <c:v>6823</c:v>
                </c:pt>
                <c:pt idx="6823">
                  <c:v>6824</c:v>
                </c:pt>
                <c:pt idx="6824">
                  <c:v>6825</c:v>
                </c:pt>
                <c:pt idx="6825">
                  <c:v>6826</c:v>
                </c:pt>
                <c:pt idx="6826">
                  <c:v>6827</c:v>
                </c:pt>
                <c:pt idx="6827">
                  <c:v>6828</c:v>
                </c:pt>
                <c:pt idx="6828">
                  <c:v>6829</c:v>
                </c:pt>
                <c:pt idx="6829">
                  <c:v>6830</c:v>
                </c:pt>
                <c:pt idx="6830">
                  <c:v>6831</c:v>
                </c:pt>
                <c:pt idx="6831">
                  <c:v>6832</c:v>
                </c:pt>
                <c:pt idx="6832">
                  <c:v>6833</c:v>
                </c:pt>
                <c:pt idx="6833">
                  <c:v>6834</c:v>
                </c:pt>
                <c:pt idx="6834">
                  <c:v>6835</c:v>
                </c:pt>
                <c:pt idx="6835">
                  <c:v>6836</c:v>
                </c:pt>
                <c:pt idx="6836">
                  <c:v>6837</c:v>
                </c:pt>
                <c:pt idx="6837">
                  <c:v>6838</c:v>
                </c:pt>
                <c:pt idx="6838">
                  <c:v>6839</c:v>
                </c:pt>
                <c:pt idx="6839">
                  <c:v>6840</c:v>
                </c:pt>
                <c:pt idx="6840">
                  <c:v>6841</c:v>
                </c:pt>
                <c:pt idx="6841">
                  <c:v>6842</c:v>
                </c:pt>
                <c:pt idx="6842">
                  <c:v>6843</c:v>
                </c:pt>
                <c:pt idx="6843">
                  <c:v>6844</c:v>
                </c:pt>
                <c:pt idx="6844">
                  <c:v>6845</c:v>
                </c:pt>
                <c:pt idx="6845">
                  <c:v>6846</c:v>
                </c:pt>
                <c:pt idx="6846">
                  <c:v>6847</c:v>
                </c:pt>
                <c:pt idx="6847">
                  <c:v>6848</c:v>
                </c:pt>
                <c:pt idx="6848">
                  <c:v>6849</c:v>
                </c:pt>
                <c:pt idx="6849">
                  <c:v>6850</c:v>
                </c:pt>
                <c:pt idx="6850">
                  <c:v>6851</c:v>
                </c:pt>
                <c:pt idx="6851">
                  <c:v>6852</c:v>
                </c:pt>
                <c:pt idx="6852">
                  <c:v>6853</c:v>
                </c:pt>
                <c:pt idx="6853">
                  <c:v>6854</c:v>
                </c:pt>
                <c:pt idx="6854">
                  <c:v>6855</c:v>
                </c:pt>
                <c:pt idx="6855">
                  <c:v>6856</c:v>
                </c:pt>
                <c:pt idx="6856">
                  <c:v>6857</c:v>
                </c:pt>
                <c:pt idx="6857">
                  <c:v>6858</c:v>
                </c:pt>
                <c:pt idx="6858">
                  <c:v>6859</c:v>
                </c:pt>
                <c:pt idx="6859">
                  <c:v>6860</c:v>
                </c:pt>
                <c:pt idx="6860">
                  <c:v>6861</c:v>
                </c:pt>
                <c:pt idx="6861">
                  <c:v>6862</c:v>
                </c:pt>
                <c:pt idx="6862">
                  <c:v>6863</c:v>
                </c:pt>
                <c:pt idx="6863">
                  <c:v>6864</c:v>
                </c:pt>
                <c:pt idx="6864">
                  <c:v>6865</c:v>
                </c:pt>
                <c:pt idx="6865">
                  <c:v>6866</c:v>
                </c:pt>
                <c:pt idx="6866">
                  <c:v>6867</c:v>
                </c:pt>
                <c:pt idx="6867">
                  <c:v>6868</c:v>
                </c:pt>
                <c:pt idx="6868">
                  <c:v>6869</c:v>
                </c:pt>
                <c:pt idx="6869">
                  <c:v>6870</c:v>
                </c:pt>
                <c:pt idx="6870">
                  <c:v>6871</c:v>
                </c:pt>
                <c:pt idx="6871">
                  <c:v>6872</c:v>
                </c:pt>
                <c:pt idx="6872">
                  <c:v>6873</c:v>
                </c:pt>
                <c:pt idx="6873">
                  <c:v>6874</c:v>
                </c:pt>
                <c:pt idx="6874">
                  <c:v>6875</c:v>
                </c:pt>
                <c:pt idx="6875">
                  <c:v>6876</c:v>
                </c:pt>
                <c:pt idx="6876">
                  <c:v>6877</c:v>
                </c:pt>
                <c:pt idx="6877">
                  <c:v>6878</c:v>
                </c:pt>
                <c:pt idx="6878">
                  <c:v>6879</c:v>
                </c:pt>
                <c:pt idx="6879">
                  <c:v>6880</c:v>
                </c:pt>
                <c:pt idx="6880">
                  <c:v>6881</c:v>
                </c:pt>
                <c:pt idx="6881">
                  <c:v>6882</c:v>
                </c:pt>
                <c:pt idx="6882">
                  <c:v>6883</c:v>
                </c:pt>
                <c:pt idx="6883">
                  <c:v>6884</c:v>
                </c:pt>
                <c:pt idx="6884">
                  <c:v>6885</c:v>
                </c:pt>
                <c:pt idx="6885">
                  <c:v>6886</c:v>
                </c:pt>
                <c:pt idx="6886">
                  <c:v>6887</c:v>
                </c:pt>
                <c:pt idx="6887">
                  <c:v>6888</c:v>
                </c:pt>
                <c:pt idx="6888">
                  <c:v>6889</c:v>
                </c:pt>
                <c:pt idx="6889">
                  <c:v>6890</c:v>
                </c:pt>
                <c:pt idx="6890">
                  <c:v>6891</c:v>
                </c:pt>
                <c:pt idx="6891">
                  <c:v>6892</c:v>
                </c:pt>
                <c:pt idx="6892">
                  <c:v>6893</c:v>
                </c:pt>
                <c:pt idx="6893">
                  <c:v>6894</c:v>
                </c:pt>
                <c:pt idx="6894">
                  <c:v>6895</c:v>
                </c:pt>
                <c:pt idx="6895">
                  <c:v>6896</c:v>
                </c:pt>
                <c:pt idx="6896">
                  <c:v>6897</c:v>
                </c:pt>
                <c:pt idx="6897">
                  <c:v>6898</c:v>
                </c:pt>
                <c:pt idx="6898">
                  <c:v>6899</c:v>
                </c:pt>
                <c:pt idx="6899">
                  <c:v>6900</c:v>
                </c:pt>
                <c:pt idx="6900">
                  <c:v>6901</c:v>
                </c:pt>
                <c:pt idx="6901">
                  <c:v>6902</c:v>
                </c:pt>
                <c:pt idx="6902">
                  <c:v>6903</c:v>
                </c:pt>
                <c:pt idx="6903">
                  <c:v>6904</c:v>
                </c:pt>
                <c:pt idx="6904">
                  <c:v>6905</c:v>
                </c:pt>
                <c:pt idx="6905">
                  <c:v>6906</c:v>
                </c:pt>
                <c:pt idx="6906">
                  <c:v>6907</c:v>
                </c:pt>
                <c:pt idx="6907">
                  <c:v>6908</c:v>
                </c:pt>
                <c:pt idx="6908">
                  <c:v>6909</c:v>
                </c:pt>
                <c:pt idx="6909">
                  <c:v>6910</c:v>
                </c:pt>
                <c:pt idx="6910">
                  <c:v>6911</c:v>
                </c:pt>
                <c:pt idx="6911">
                  <c:v>6912</c:v>
                </c:pt>
                <c:pt idx="6912">
                  <c:v>6913</c:v>
                </c:pt>
                <c:pt idx="6913">
                  <c:v>6914</c:v>
                </c:pt>
                <c:pt idx="6914">
                  <c:v>6915</c:v>
                </c:pt>
                <c:pt idx="6915">
                  <c:v>6916</c:v>
                </c:pt>
                <c:pt idx="6916">
                  <c:v>6917</c:v>
                </c:pt>
                <c:pt idx="6917">
                  <c:v>6918</c:v>
                </c:pt>
                <c:pt idx="6918">
                  <c:v>6919</c:v>
                </c:pt>
                <c:pt idx="6919">
                  <c:v>6920</c:v>
                </c:pt>
                <c:pt idx="6920">
                  <c:v>6921</c:v>
                </c:pt>
                <c:pt idx="6921">
                  <c:v>6922</c:v>
                </c:pt>
                <c:pt idx="6922">
                  <c:v>6923</c:v>
                </c:pt>
                <c:pt idx="6923">
                  <c:v>6924</c:v>
                </c:pt>
                <c:pt idx="6924">
                  <c:v>6925</c:v>
                </c:pt>
                <c:pt idx="6925">
                  <c:v>6926</c:v>
                </c:pt>
                <c:pt idx="6926">
                  <c:v>6927</c:v>
                </c:pt>
                <c:pt idx="6927">
                  <c:v>6928</c:v>
                </c:pt>
                <c:pt idx="6928">
                  <c:v>6929</c:v>
                </c:pt>
                <c:pt idx="6929">
                  <c:v>6930</c:v>
                </c:pt>
                <c:pt idx="6930">
                  <c:v>6931</c:v>
                </c:pt>
                <c:pt idx="6931">
                  <c:v>6932</c:v>
                </c:pt>
                <c:pt idx="6932">
                  <c:v>6933</c:v>
                </c:pt>
                <c:pt idx="6933">
                  <c:v>6934</c:v>
                </c:pt>
                <c:pt idx="6934">
                  <c:v>6935</c:v>
                </c:pt>
                <c:pt idx="6935">
                  <c:v>6936</c:v>
                </c:pt>
                <c:pt idx="6936">
                  <c:v>6937</c:v>
                </c:pt>
                <c:pt idx="6937">
                  <c:v>6938</c:v>
                </c:pt>
                <c:pt idx="6938">
                  <c:v>6939</c:v>
                </c:pt>
                <c:pt idx="6939">
                  <c:v>6940</c:v>
                </c:pt>
                <c:pt idx="6940">
                  <c:v>6941</c:v>
                </c:pt>
                <c:pt idx="6941">
                  <c:v>6942</c:v>
                </c:pt>
                <c:pt idx="6942">
                  <c:v>6943</c:v>
                </c:pt>
                <c:pt idx="6943">
                  <c:v>6944</c:v>
                </c:pt>
                <c:pt idx="6944">
                  <c:v>6945</c:v>
                </c:pt>
                <c:pt idx="6945">
                  <c:v>6946</c:v>
                </c:pt>
                <c:pt idx="6946">
                  <c:v>6947</c:v>
                </c:pt>
                <c:pt idx="6947">
                  <c:v>6948</c:v>
                </c:pt>
                <c:pt idx="6948">
                  <c:v>6949</c:v>
                </c:pt>
                <c:pt idx="6949">
                  <c:v>6950</c:v>
                </c:pt>
                <c:pt idx="6950">
                  <c:v>6951</c:v>
                </c:pt>
                <c:pt idx="6951">
                  <c:v>6952</c:v>
                </c:pt>
                <c:pt idx="6952">
                  <c:v>6953</c:v>
                </c:pt>
                <c:pt idx="6953">
                  <c:v>6954</c:v>
                </c:pt>
                <c:pt idx="6954">
                  <c:v>6955</c:v>
                </c:pt>
                <c:pt idx="6955">
                  <c:v>6956</c:v>
                </c:pt>
                <c:pt idx="6956">
                  <c:v>6957</c:v>
                </c:pt>
                <c:pt idx="6957">
                  <c:v>6958</c:v>
                </c:pt>
                <c:pt idx="6958">
                  <c:v>6959</c:v>
                </c:pt>
                <c:pt idx="6959">
                  <c:v>6960</c:v>
                </c:pt>
                <c:pt idx="6960">
                  <c:v>6961</c:v>
                </c:pt>
                <c:pt idx="6961">
                  <c:v>6962</c:v>
                </c:pt>
                <c:pt idx="6962">
                  <c:v>6963</c:v>
                </c:pt>
                <c:pt idx="6963">
                  <c:v>6964</c:v>
                </c:pt>
                <c:pt idx="6964">
                  <c:v>6965</c:v>
                </c:pt>
                <c:pt idx="6965">
                  <c:v>6966</c:v>
                </c:pt>
                <c:pt idx="6966">
                  <c:v>6967</c:v>
                </c:pt>
                <c:pt idx="6967">
                  <c:v>6968</c:v>
                </c:pt>
                <c:pt idx="6968">
                  <c:v>6969</c:v>
                </c:pt>
                <c:pt idx="6969">
                  <c:v>6970</c:v>
                </c:pt>
                <c:pt idx="6970">
                  <c:v>6971</c:v>
                </c:pt>
                <c:pt idx="6971">
                  <c:v>6972</c:v>
                </c:pt>
                <c:pt idx="6972">
                  <c:v>6973</c:v>
                </c:pt>
                <c:pt idx="6973">
                  <c:v>6974</c:v>
                </c:pt>
                <c:pt idx="6974">
                  <c:v>6975</c:v>
                </c:pt>
                <c:pt idx="6975">
                  <c:v>6976</c:v>
                </c:pt>
                <c:pt idx="6976">
                  <c:v>6977</c:v>
                </c:pt>
                <c:pt idx="6977">
                  <c:v>6978</c:v>
                </c:pt>
                <c:pt idx="6978">
                  <c:v>6979</c:v>
                </c:pt>
                <c:pt idx="6979">
                  <c:v>6980</c:v>
                </c:pt>
                <c:pt idx="6980">
                  <c:v>6981</c:v>
                </c:pt>
                <c:pt idx="6981">
                  <c:v>6982</c:v>
                </c:pt>
                <c:pt idx="6982">
                  <c:v>6983</c:v>
                </c:pt>
                <c:pt idx="6983">
                  <c:v>6984</c:v>
                </c:pt>
                <c:pt idx="6984">
                  <c:v>6985</c:v>
                </c:pt>
                <c:pt idx="6985">
                  <c:v>6986</c:v>
                </c:pt>
                <c:pt idx="6986">
                  <c:v>6987</c:v>
                </c:pt>
                <c:pt idx="6987">
                  <c:v>6988</c:v>
                </c:pt>
                <c:pt idx="6988">
                  <c:v>6989</c:v>
                </c:pt>
                <c:pt idx="6989">
                  <c:v>6990</c:v>
                </c:pt>
                <c:pt idx="6990">
                  <c:v>6991</c:v>
                </c:pt>
                <c:pt idx="6991">
                  <c:v>6992</c:v>
                </c:pt>
                <c:pt idx="6992">
                  <c:v>6993</c:v>
                </c:pt>
                <c:pt idx="6993">
                  <c:v>6994</c:v>
                </c:pt>
                <c:pt idx="6994">
                  <c:v>6995</c:v>
                </c:pt>
                <c:pt idx="6995">
                  <c:v>6996</c:v>
                </c:pt>
                <c:pt idx="6996">
                  <c:v>6997</c:v>
                </c:pt>
                <c:pt idx="6997">
                  <c:v>6998</c:v>
                </c:pt>
                <c:pt idx="6998">
                  <c:v>6999</c:v>
                </c:pt>
                <c:pt idx="6999">
                  <c:v>7000</c:v>
                </c:pt>
                <c:pt idx="7000">
                  <c:v>7001</c:v>
                </c:pt>
                <c:pt idx="7001">
                  <c:v>7002</c:v>
                </c:pt>
                <c:pt idx="7002">
                  <c:v>7003</c:v>
                </c:pt>
                <c:pt idx="7003">
                  <c:v>7004</c:v>
                </c:pt>
                <c:pt idx="7004">
                  <c:v>7005</c:v>
                </c:pt>
                <c:pt idx="7005">
                  <c:v>7006</c:v>
                </c:pt>
                <c:pt idx="7006">
                  <c:v>7007</c:v>
                </c:pt>
                <c:pt idx="7007">
                  <c:v>7008</c:v>
                </c:pt>
                <c:pt idx="7008">
                  <c:v>7009</c:v>
                </c:pt>
                <c:pt idx="7009">
                  <c:v>7010</c:v>
                </c:pt>
                <c:pt idx="7010">
                  <c:v>7011</c:v>
                </c:pt>
                <c:pt idx="7011">
                  <c:v>7012</c:v>
                </c:pt>
                <c:pt idx="7012">
                  <c:v>7013</c:v>
                </c:pt>
                <c:pt idx="7013">
                  <c:v>7014</c:v>
                </c:pt>
                <c:pt idx="7014">
                  <c:v>7015</c:v>
                </c:pt>
                <c:pt idx="7015">
                  <c:v>7016</c:v>
                </c:pt>
                <c:pt idx="7016">
                  <c:v>7017</c:v>
                </c:pt>
                <c:pt idx="7017">
                  <c:v>7018</c:v>
                </c:pt>
                <c:pt idx="7018">
                  <c:v>7019</c:v>
                </c:pt>
                <c:pt idx="7019">
                  <c:v>7020</c:v>
                </c:pt>
                <c:pt idx="7020">
                  <c:v>7021</c:v>
                </c:pt>
                <c:pt idx="7021">
                  <c:v>7022</c:v>
                </c:pt>
                <c:pt idx="7022">
                  <c:v>7023</c:v>
                </c:pt>
                <c:pt idx="7023">
                  <c:v>7024</c:v>
                </c:pt>
                <c:pt idx="7024">
                  <c:v>7025</c:v>
                </c:pt>
                <c:pt idx="7025">
                  <c:v>7026</c:v>
                </c:pt>
                <c:pt idx="7026">
                  <c:v>7027</c:v>
                </c:pt>
                <c:pt idx="7027">
                  <c:v>7028</c:v>
                </c:pt>
                <c:pt idx="7028">
                  <c:v>7029</c:v>
                </c:pt>
                <c:pt idx="7029">
                  <c:v>7030</c:v>
                </c:pt>
                <c:pt idx="7030">
                  <c:v>7031</c:v>
                </c:pt>
                <c:pt idx="7031">
                  <c:v>7032</c:v>
                </c:pt>
                <c:pt idx="7032">
                  <c:v>7033</c:v>
                </c:pt>
                <c:pt idx="7033">
                  <c:v>7034</c:v>
                </c:pt>
                <c:pt idx="7034">
                  <c:v>7035</c:v>
                </c:pt>
                <c:pt idx="7035">
                  <c:v>7036</c:v>
                </c:pt>
                <c:pt idx="7036">
                  <c:v>7037</c:v>
                </c:pt>
                <c:pt idx="7037">
                  <c:v>7038</c:v>
                </c:pt>
                <c:pt idx="7038">
                  <c:v>7039</c:v>
                </c:pt>
                <c:pt idx="7039">
                  <c:v>7040</c:v>
                </c:pt>
                <c:pt idx="7040">
                  <c:v>7041</c:v>
                </c:pt>
                <c:pt idx="7041">
                  <c:v>7042</c:v>
                </c:pt>
                <c:pt idx="7042">
                  <c:v>7043</c:v>
                </c:pt>
                <c:pt idx="7043">
                  <c:v>7044</c:v>
                </c:pt>
                <c:pt idx="7044">
                  <c:v>7045</c:v>
                </c:pt>
                <c:pt idx="7045">
                  <c:v>7046</c:v>
                </c:pt>
                <c:pt idx="7046">
                  <c:v>7047</c:v>
                </c:pt>
                <c:pt idx="7047">
                  <c:v>7048</c:v>
                </c:pt>
                <c:pt idx="7048">
                  <c:v>7049</c:v>
                </c:pt>
                <c:pt idx="7049">
                  <c:v>7050</c:v>
                </c:pt>
                <c:pt idx="7050">
                  <c:v>7051</c:v>
                </c:pt>
                <c:pt idx="7051">
                  <c:v>7052</c:v>
                </c:pt>
                <c:pt idx="7052">
                  <c:v>7053</c:v>
                </c:pt>
                <c:pt idx="7053">
                  <c:v>7054</c:v>
                </c:pt>
                <c:pt idx="7054">
                  <c:v>7055</c:v>
                </c:pt>
                <c:pt idx="7055">
                  <c:v>7056</c:v>
                </c:pt>
                <c:pt idx="7056">
                  <c:v>7057</c:v>
                </c:pt>
                <c:pt idx="7057">
                  <c:v>7058</c:v>
                </c:pt>
                <c:pt idx="7058">
                  <c:v>7059</c:v>
                </c:pt>
                <c:pt idx="7059">
                  <c:v>7060</c:v>
                </c:pt>
                <c:pt idx="7060">
                  <c:v>7061</c:v>
                </c:pt>
                <c:pt idx="7061">
                  <c:v>7062</c:v>
                </c:pt>
                <c:pt idx="7062">
                  <c:v>7063</c:v>
                </c:pt>
                <c:pt idx="7063">
                  <c:v>7064</c:v>
                </c:pt>
                <c:pt idx="7064">
                  <c:v>7065</c:v>
                </c:pt>
                <c:pt idx="7065">
                  <c:v>7066</c:v>
                </c:pt>
                <c:pt idx="7066">
                  <c:v>7067</c:v>
                </c:pt>
                <c:pt idx="7067">
                  <c:v>7068</c:v>
                </c:pt>
                <c:pt idx="7068">
                  <c:v>7069</c:v>
                </c:pt>
                <c:pt idx="7069">
                  <c:v>7070</c:v>
                </c:pt>
                <c:pt idx="7070">
                  <c:v>7071</c:v>
                </c:pt>
                <c:pt idx="7071">
                  <c:v>7072</c:v>
                </c:pt>
                <c:pt idx="7072">
                  <c:v>7073</c:v>
                </c:pt>
                <c:pt idx="7073">
                  <c:v>7074</c:v>
                </c:pt>
                <c:pt idx="7074">
                  <c:v>7075</c:v>
                </c:pt>
                <c:pt idx="7075">
                  <c:v>7076</c:v>
                </c:pt>
                <c:pt idx="7076">
                  <c:v>7077</c:v>
                </c:pt>
                <c:pt idx="7077">
                  <c:v>7078</c:v>
                </c:pt>
                <c:pt idx="7078">
                  <c:v>7079</c:v>
                </c:pt>
                <c:pt idx="7079">
                  <c:v>7080</c:v>
                </c:pt>
                <c:pt idx="7080">
                  <c:v>7081</c:v>
                </c:pt>
                <c:pt idx="7081">
                  <c:v>7082</c:v>
                </c:pt>
                <c:pt idx="7082">
                  <c:v>7083</c:v>
                </c:pt>
                <c:pt idx="7083">
                  <c:v>7084</c:v>
                </c:pt>
                <c:pt idx="7084">
                  <c:v>7085</c:v>
                </c:pt>
                <c:pt idx="7085">
                  <c:v>7086</c:v>
                </c:pt>
                <c:pt idx="7086">
                  <c:v>7087</c:v>
                </c:pt>
                <c:pt idx="7087">
                  <c:v>7088</c:v>
                </c:pt>
                <c:pt idx="7088">
                  <c:v>7089</c:v>
                </c:pt>
                <c:pt idx="7089">
                  <c:v>7090</c:v>
                </c:pt>
                <c:pt idx="7090">
                  <c:v>7091</c:v>
                </c:pt>
                <c:pt idx="7091">
                  <c:v>7092</c:v>
                </c:pt>
                <c:pt idx="7092">
                  <c:v>7093</c:v>
                </c:pt>
                <c:pt idx="7093">
                  <c:v>7094</c:v>
                </c:pt>
                <c:pt idx="7094">
                  <c:v>7095</c:v>
                </c:pt>
                <c:pt idx="7095">
                  <c:v>7096</c:v>
                </c:pt>
                <c:pt idx="7096">
                  <c:v>7097</c:v>
                </c:pt>
                <c:pt idx="7097">
                  <c:v>7098</c:v>
                </c:pt>
                <c:pt idx="7098">
                  <c:v>7099</c:v>
                </c:pt>
                <c:pt idx="7099">
                  <c:v>7100</c:v>
                </c:pt>
                <c:pt idx="7100">
                  <c:v>7101</c:v>
                </c:pt>
                <c:pt idx="7101">
                  <c:v>7102</c:v>
                </c:pt>
                <c:pt idx="7102">
                  <c:v>7103</c:v>
                </c:pt>
                <c:pt idx="7103">
                  <c:v>7104</c:v>
                </c:pt>
                <c:pt idx="7104">
                  <c:v>7105</c:v>
                </c:pt>
                <c:pt idx="7105">
                  <c:v>7106</c:v>
                </c:pt>
                <c:pt idx="7106">
                  <c:v>7107</c:v>
                </c:pt>
                <c:pt idx="7107">
                  <c:v>7108</c:v>
                </c:pt>
                <c:pt idx="7108">
                  <c:v>7109</c:v>
                </c:pt>
                <c:pt idx="7109">
                  <c:v>7110</c:v>
                </c:pt>
                <c:pt idx="7110">
                  <c:v>7111</c:v>
                </c:pt>
                <c:pt idx="7111">
                  <c:v>7112</c:v>
                </c:pt>
                <c:pt idx="7112">
                  <c:v>7113</c:v>
                </c:pt>
                <c:pt idx="7113">
                  <c:v>7114</c:v>
                </c:pt>
                <c:pt idx="7114">
                  <c:v>7115</c:v>
                </c:pt>
                <c:pt idx="7115">
                  <c:v>7116</c:v>
                </c:pt>
                <c:pt idx="7116">
                  <c:v>7117</c:v>
                </c:pt>
                <c:pt idx="7117">
                  <c:v>7118</c:v>
                </c:pt>
                <c:pt idx="7118">
                  <c:v>7119</c:v>
                </c:pt>
                <c:pt idx="7119">
                  <c:v>7120</c:v>
                </c:pt>
                <c:pt idx="7120">
                  <c:v>7121</c:v>
                </c:pt>
                <c:pt idx="7121">
                  <c:v>7122</c:v>
                </c:pt>
                <c:pt idx="7122">
                  <c:v>7123</c:v>
                </c:pt>
                <c:pt idx="7123">
                  <c:v>7124</c:v>
                </c:pt>
                <c:pt idx="7124">
                  <c:v>7125</c:v>
                </c:pt>
                <c:pt idx="7125">
                  <c:v>7126</c:v>
                </c:pt>
                <c:pt idx="7126">
                  <c:v>7127</c:v>
                </c:pt>
                <c:pt idx="7127">
                  <c:v>7128</c:v>
                </c:pt>
                <c:pt idx="7128">
                  <c:v>7129</c:v>
                </c:pt>
                <c:pt idx="7129">
                  <c:v>7130</c:v>
                </c:pt>
                <c:pt idx="7130">
                  <c:v>7131</c:v>
                </c:pt>
                <c:pt idx="7131">
                  <c:v>7132</c:v>
                </c:pt>
                <c:pt idx="7132">
                  <c:v>7133</c:v>
                </c:pt>
                <c:pt idx="7133">
                  <c:v>7134</c:v>
                </c:pt>
                <c:pt idx="7134">
                  <c:v>7135</c:v>
                </c:pt>
                <c:pt idx="7135">
                  <c:v>7136</c:v>
                </c:pt>
                <c:pt idx="7136">
                  <c:v>7137</c:v>
                </c:pt>
                <c:pt idx="7137">
                  <c:v>7138</c:v>
                </c:pt>
                <c:pt idx="7138">
                  <c:v>7139</c:v>
                </c:pt>
                <c:pt idx="7139">
                  <c:v>7140</c:v>
                </c:pt>
                <c:pt idx="7140">
                  <c:v>7141</c:v>
                </c:pt>
                <c:pt idx="7141">
                  <c:v>7142</c:v>
                </c:pt>
                <c:pt idx="7142">
                  <c:v>7143</c:v>
                </c:pt>
                <c:pt idx="7143">
                  <c:v>7144</c:v>
                </c:pt>
                <c:pt idx="7144">
                  <c:v>7145</c:v>
                </c:pt>
                <c:pt idx="7145">
                  <c:v>7146</c:v>
                </c:pt>
                <c:pt idx="7146">
                  <c:v>7147</c:v>
                </c:pt>
                <c:pt idx="7147">
                  <c:v>7148</c:v>
                </c:pt>
                <c:pt idx="7148">
                  <c:v>7149</c:v>
                </c:pt>
                <c:pt idx="7149">
                  <c:v>7150</c:v>
                </c:pt>
                <c:pt idx="7150">
                  <c:v>7151</c:v>
                </c:pt>
                <c:pt idx="7151">
                  <c:v>7152</c:v>
                </c:pt>
                <c:pt idx="7152">
                  <c:v>7153</c:v>
                </c:pt>
                <c:pt idx="7153">
                  <c:v>7154</c:v>
                </c:pt>
                <c:pt idx="7154">
                  <c:v>7155</c:v>
                </c:pt>
                <c:pt idx="7155">
                  <c:v>7156</c:v>
                </c:pt>
                <c:pt idx="7156">
                  <c:v>7157</c:v>
                </c:pt>
                <c:pt idx="7157">
                  <c:v>7158</c:v>
                </c:pt>
                <c:pt idx="7158">
                  <c:v>7159</c:v>
                </c:pt>
                <c:pt idx="7159">
                  <c:v>7160</c:v>
                </c:pt>
                <c:pt idx="7160">
                  <c:v>7161</c:v>
                </c:pt>
                <c:pt idx="7161">
                  <c:v>7162</c:v>
                </c:pt>
                <c:pt idx="7162">
                  <c:v>7163</c:v>
                </c:pt>
                <c:pt idx="7163">
                  <c:v>7164</c:v>
                </c:pt>
                <c:pt idx="7164">
                  <c:v>7165</c:v>
                </c:pt>
                <c:pt idx="7165">
                  <c:v>7166</c:v>
                </c:pt>
                <c:pt idx="7166">
                  <c:v>7167</c:v>
                </c:pt>
                <c:pt idx="7167">
                  <c:v>7168</c:v>
                </c:pt>
                <c:pt idx="7168">
                  <c:v>7169</c:v>
                </c:pt>
                <c:pt idx="7169">
                  <c:v>7170</c:v>
                </c:pt>
                <c:pt idx="7170">
                  <c:v>7171</c:v>
                </c:pt>
                <c:pt idx="7171">
                  <c:v>7172</c:v>
                </c:pt>
                <c:pt idx="7172">
                  <c:v>7173</c:v>
                </c:pt>
                <c:pt idx="7173">
                  <c:v>7174</c:v>
                </c:pt>
                <c:pt idx="7174">
                  <c:v>7175</c:v>
                </c:pt>
                <c:pt idx="7175">
                  <c:v>7176</c:v>
                </c:pt>
                <c:pt idx="7176">
                  <c:v>7177</c:v>
                </c:pt>
                <c:pt idx="7177">
                  <c:v>7178</c:v>
                </c:pt>
                <c:pt idx="7178">
                  <c:v>7179</c:v>
                </c:pt>
                <c:pt idx="7179">
                  <c:v>7180</c:v>
                </c:pt>
                <c:pt idx="7180">
                  <c:v>7181</c:v>
                </c:pt>
                <c:pt idx="7181">
                  <c:v>7182</c:v>
                </c:pt>
                <c:pt idx="7182">
                  <c:v>7183</c:v>
                </c:pt>
                <c:pt idx="7183">
                  <c:v>7184</c:v>
                </c:pt>
                <c:pt idx="7184">
                  <c:v>7185</c:v>
                </c:pt>
                <c:pt idx="7185">
                  <c:v>7186</c:v>
                </c:pt>
                <c:pt idx="7186">
                  <c:v>7187</c:v>
                </c:pt>
                <c:pt idx="7187">
                  <c:v>7188</c:v>
                </c:pt>
                <c:pt idx="7188">
                  <c:v>7189</c:v>
                </c:pt>
                <c:pt idx="7189">
                  <c:v>7190</c:v>
                </c:pt>
                <c:pt idx="7190">
                  <c:v>7191</c:v>
                </c:pt>
                <c:pt idx="7191">
                  <c:v>7192</c:v>
                </c:pt>
                <c:pt idx="7192">
                  <c:v>7193</c:v>
                </c:pt>
                <c:pt idx="7193">
                  <c:v>7194</c:v>
                </c:pt>
                <c:pt idx="7194">
                  <c:v>7195</c:v>
                </c:pt>
                <c:pt idx="7195">
                  <c:v>7196</c:v>
                </c:pt>
                <c:pt idx="7196">
                  <c:v>7197</c:v>
                </c:pt>
                <c:pt idx="7197">
                  <c:v>7198</c:v>
                </c:pt>
                <c:pt idx="7198">
                  <c:v>7199</c:v>
                </c:pt>
                <c:pt idx="7199">
                  <c:v>7200</c:v>
                </c:pt>
                <c:pt idx="7200">
                  <c:v>7201</c:v>
                </c:pt>
                <c:pt idx="7201">
                  <c:v>7202</c:v>
                </c:pt>
                <c:pt idx="7202">
                  <c:v>7203</c:v>
                </c:pt>
                <c:pt idx="7203">
                  <c:v>7204</c:v>
                </c:pt>
                <c:pt idx="7204">
                  <c:v>7205</c:v>
                </c:pt>
                <c:pt idx="7205">
                  <c:v>7206</c:v>
                </c:pt>
                <c:pt idx="7206">
                  <c:v>7207</c:v>
                </c:pt>
                <c:pt idx="7207">
                  <c:v>7208</c:v>
                </c:pt>
                <c:pt idx="7208">
                  <c:v>7209</c:v>
                </c:pt>
                <c:pt idx="7209">
                  <c:v>7210</c:v>
                </c:pt>
                <c:pt idx="7210">
                  <c:v>7211</c:v>
                </c:pt>
                <c:pt idx="7211">
                  <c:v>7212</c:v>
                </c:pt>
                <c:pt idx="7212">
                  <c:v>7213</c:v>
                </c:pt>
                <c:pt idx="7213">
                  <c:v>7214</c:v>
                </c:pt>
                <c:pt idx="7214">
                  <c:v>7215</c:v>
                </c:pt>
                <c:pt idx="7215">
                  <c:v>7216</c:v>
                </c:pt>
                <c:pt idx="7216">
                  <c:v>7217</c:v>
                </c:pt>
                <c:pt idx="7217">
                  <c:v>7218</c:v>
                </c:pt>
                <c:pt idx="7218">
                  <c:v>7219</c:v>
                </c:pt>
                <c:pt idx="7219">
                  <c:v>7220</c:v>
                </c:pt>
                <c:pt idx="7220">
                  <c:v>7221</c:v>
                </c:pt>
                <c:pt idx="7221">
                  <c:v>7222</c:v>
                </c:pt>
                <c:pt idx="7222">
                  <c:v>7223</c:v>
                </c:pt>
                <c:pt idx="7223">
                  <c:v>7224</c:v>
                </c:pt>
                <c:pt idx="7224">
                  <c:v>7225</c:v>
                </c:pt>
                <c:pt idx="7225">
                  <c:v>7226</c:v>
                </c:pt>
                <c:pt idx="7226">
                  <c:v>7227</c:v>
                </c:pt>
                <c:pt idx="7227">
                  <c:v>7228</c:v>
                </c:pt>
                <c:pt idx="7228">
                  <c:v>7229</c:v>
                </c:pt>
                <c:pt idx="7229">
                  <c:v>7230</c:v>
                </c:pt>
                <c:pt idx="7230">
                  <c:v>7231</c:v>
                </c:pt>
                <c:pt idx="7231">
                  <c:v>7232</c:v>
                </c:pt>
                <c:pt idx="7232">
                  <c:v>7233</c:v>
                </c:pt>
                <c:pt idx="7233">
                  <c:v>7234</c:v>
                </c:pt>
                <c:pt idx="7234">
                  <c:v>7235</c:v>
                </c:pt>
                <c:pt idx="7235">
                  <c:v>7236</c:v>
                </c:pt>
                <c:pt idx="7236">
                  <c:v>7237</c:v>
                </c:pt>
                <c:pt idx="7237">
                  <c:v>7238</c:v>
                </c:pt>
                <c:pt idx="7238">
                  <c:v>7239</c:v>
                </c:pt>
                <c:pt idx="7239">
                  <c:v>7240</c:v>
                </c:pt>
                <c:pt idx="7240">
                  <c:v>7241</c:v>
                </c:pt>
                <c:pt idx="7241">
                  <c:v>7242</c:v>
                </c:pt>
                <c:pt idx="7242">
                  <c:v>7243</c:v>
                </c:pt>
                <c:pt idx="7243">
                  <c:v>7244</c:v>
                </c:pt>
                <c:pt idx="7244">
                  <c:v>7245</c:v>
                </c:pt>
                <c:pt idx="7245">
                  <c:v>7246</c:v>
                </c:pt>
                <c:pt idx="7246">
                  <c:v>7247</c:v>
                </c:pt>
                <c:pt idx="7247">
                  <c:v>7248</c:v>
                </c:pt>
                <c:pt idx="7248">
                  <c:v>7249</c:v>
                </c:pt>
                <c:pt idx="7249">
                  <c:v>7250</c:v>
                </c:pt>
                <c:pt idx="7250">
                  <c:v>7251</c:v>
                </c:pt>
                <c:pt idx="7251">
                  <c:v>7252</c:v>
                </c:pt>
                <c:pt idx="7252">
                  <c:v>7253</c:v>
                </c:pt>
                <c:pt idx="7253">
                  <c:v>7254</c:v>
                </c:pt>
                <c:pt idx="7254">
                  <c:v>7255</c:v>
                </c:pt>
                <c:pt idx="7255">
                  <c:v>7256</c:v>
                </c:pt>
                <c:pt idx="7256">
                  <c:v>7257</c:v>
                </c:pt>
                <c:pt idx="7257">
                  <c:v>7258</c:v>
                </c:pt>
                <c:pt idx="7258">
                  <c:v>7259</c:v>
                </c:pt>
                <c:pt idx="7259">
                  <c:v>7260</c:v>
                </c:pt>
                <c:pt idx="7260">
                  <c:v>7261</c:v>
                </c:pt>
                <c:pt idx="7261">
                  <c:v>7262</c:v>
                </c:pt>
                <c:pt idx="7262">
                  <c:v>7263</c:v>
                </c:pt>
                <c:pt idx="7263">
                  <c:v>7264</c:v>
                </c:pt>
                <c:pt idx="7264">
                  <c:v>7265</c:v>
                </c:pt>
                <c:pt idx="7265">
                  <c:v>7266</c:v>
                </c:pt>
                <c:pt idx="7266">
                  <c:v>7267</c:v>
                </c:pt>
                <c:pt idx="7267">
                  <c:v>7268</c:v>
                </c:pt>
                <c:pt idx="7268">
                  <c:v>7269</c:v>
                </c:pt>
                <c:pt idx="7269">
                  <c:v>7270</c:v>
                </c:pt>
                <c:pt idx="7270">
                  <c:v>7271</c:v>
                </c:pt>
                <c:pt idx="7271">
                  <c:v>7272</c:v>
                </c:pt>
                <c:pt idx="7272">
                  <c:v>7273</c:v>
                </c:pt>
                <c:pt idx="7273">
                  <c:v>7274</c:v>
                </c:pt>
                <c:pt idx="7274">
                  <c:v>7275</c:v>
                </c:pt>
                <c:pt idx="7275">
                  <c:v>7276</c:v>
                </c:pt>
                <c:pt idx="7276">
                  <c:v>7277</c:v>
                </c:pt>
                <c:pt idx="7277">
                  <c:v>7278</c:v>
                </c:pt>
                <c:pt idx="7278">
                  <c:v>7279</c:v>
                </c:pt>
                <c:pt idx="7279">
                  <c:v>7280</c:v>
                </c:pt>
                <c:pt idx="7280">
                  <c:v>7281</c:v>
                </c:pt>
                <c:pt idx="7281">
                  <c:v>7282</c:v>
                </c:pt>
                <c:pt idx="7282">
                  <c:v>7283</c:v>
                </c:pt>
                <c:pt idx="7283">
                  <c:v>7284</c:v>
                </c:pt>
                <c:pt idx="7284">
                  <c:v>7285</c:v>
                </c:pt>
                <c:pt idx="7285">
                  <c:v>7286</c:v>
                </c:pt>
                <c:pt idx="7286">
                  <c:v>7287</c:v>
                </c:pt>
                <c:pt idx="7287">
                  <c:v>7288</c:v>
                </c:pt>
                <c:pt idx="7288">
                  <c:v>7289</c:v>
                </c:pt>
                <c:pt idx="7289">
                  <c:v>7290</c:v>
                </c:pt>
                <c:pt idx="7290">
                  <c:v>7291</c:v>
                </c:pt>
                <c:pt idx="7291">
                  <c:v>7292</c:v>
                </c:pt>
                <c:pt idx="7292">
                  <c:v>7293</c:v>
                </c:pt>
                <c:pt idx="7293">
                  <c:v>7294</c:v>
                </c:pt>
                <c:pt idx="7294">
                  <c:v>7295</c:v>
                </c:pt>
                <c:pt idx="7295">
                  <c:v>7296</c:v>
                </c:pt>
                <c:pt idx="7296">
                  <c:v>7297</c:v>
                </c:pt>
                <c:pt idx="7297">
                  <c:v>7298</c:v>
                </c:pt>
                <c:pt idx="7298">
                  <c:v>7299</c:v>
                </c:pt>
                <c:pt idx="7299">
                  <c:v>7300</c:v>
                </c:pt>
                <c:pt idx="7300">
                  <c:v>7301</c:v>
                </c:pt>
                <c:pt idx="7301">
                  <c:v>7302</c:v>
                </c:pt>
                <c:pt idx="7302">
                  <c:v>7303</c:v>
                </c:pt>
                <c:pt idx="7303">
                  <c:v>7304</c:v>
                </c:pt>
                <c:pt idx="7304">
                  <c:v>7305</c:v>
                </c:pt>
                <c:pt idx="7305">
                  <c:v>7306</c:v>
                </c:pt>
                <c:pt idx="7306">
                  <c:v>7307</c:v>
                </c:pt>
                <c:pt idx="7307">
                  <c:v>7308</c:v>
                </c:pt>
                <c:pt idx="7308">
                  <c:v>7309</c:v>
                </c:pt>
                <c:pt idx="7309">
                  <c:v>7310</c:v>
                </c:pt>
                <c:pt idx="7310">
                  <c:v>7311</c:v>
                </c:pt>
                <c:pt idx="7311">
                  <c:v>7312</c:v>
                </c:pt>
                <c:pt idx="7312">
                  <c:v>7313</c:v>
                </c:pt>
                <c:pt idx="7313">
                  <c:v>7314</c:v>
                </c:pt>
                <c:pt idx="7314">
                  <c:v>7315</c:v>
                </c:pt>
                <c:pt idx="7315">
                  <c:v>7316</c:v>
                </c:pt>
                <c:pt idx="7316">
                  <c:v>7317</c:v>
                </c:pt>
                <c:pt idx="7317">
                  <c:v>7318</c:v>
                </c:pt>
                <c:pt idx="7318">
                  <c:v>7319</c:v>
                </c:pt>
                <c:pt idx="7319">
                  <c:v>7320</c:v>
                </c:pt>
                <c:pt idx="7320">
                  <c:v>7321</c:v>
                </c:pt>
                <c:pt idx="7321">
                  <c:v>7322</c:v>
                </c:pt>
                <c:pt idx="7322">
                  <c:v>7323</c:v>
                </c:pt>
                <c:pt idx="7323">
                  <c:v>7324</c:v>
                </c:pt>
                <c:pt idx="7324">
                  <c:v>7325</c:v>
                </c:pt>
                <c:pt idx="7325">
                  <c:v>7326</c:v>
                </c:pt>
                <c:pt idx="7326">
                  <c:v>7327</c:v>
                </c:pt>
                <c:pt idx="7327">
                  <c:v>7328</c:v>
                </c:pt>
                <c:pt idx="7328">
                  <c:v>7329</c:v>
                </c:pt>
                <c:pt idx="7329">
                  <c:v>7330</c:v>
                </c:pt>
                <c:pt idx="7330">
                  <c:v>7331</c:v>
                </c:pt>
                <c:pt idx="7331">
                  <c:v>7332</c:v>
                </c:pt>
                <c:pt idx="7332">
                  <c:v>7333</c:v>
                </c:pt>
                <c:pt idx="7333">
                  <c:v>7334</c:v>
                </c:pt>
                <c:pt idx="7334">
                  <c:v>7335</c:v>
                </c:pt>
                <c:pt idx="7335">
                  <c:v>7336</c:v>
                </c:pt>
                <c:pt idx="7336">
                  <c:v>7337</c:v>
                </c:pt>
                <c:pt idx="7337">
                  <c:v>7338</c:v>
                </c:pt>
                <c:pt idx="7338">
                  <c:v>7339</c:v>
                </c:pt>
                <c:pt idx="7339">
                  <c:v>7340</c:v>
                </c:pt>
                <c:pt idx="7340">
                  <c:v>7341</c:v>
                </c:pt>
                <c:pt idx="7341">
                  <c:v>7342</c:v>
                </c:pt>
                <c:pt idx="7342">
                  <c:v>7343</c:v>
                </c:pt>
                <c:pt idx="7343">
                  <c:v>7344</c:v>
                </c:pt>
                <c:pt idx="7344">
                  <c:v>7345</c:v>
                </c:pt>
                <c:pt idx="7345">
                  <c:v>7346</c:v>
                </c:pt>
                <c:pt idx="7346">
                  <c:v>7347</c:v>
                </c:pt>
                <c:pt idx="7347">
                  <c:v>7348</c:v>
                </c:pt>
                <c:pt idx="7348">
                  <c:v>7349</c:v>
                </c:pt>
                <c:pt idx="7349">
                  <c:v>7350</c:v>
                </c:pt>
                <c:pt idx="7350">
                  <c:v>7351</c:v>
                </c:pt>
                <c:pt idx="7351">
                  <c:v>7352</c:v>
                </c:pt>
                <c:pt idx="7352">
                  <c:v>7353</c:v>
                </c:pt>
                <c:pt idx="7353">
                  <c:v>7354</c:v>
                </c:pt>
                <c:pt idx="7354">
                  <c:v>7355</c:v>
                </c:pt>
                <c:pt idx="7355">
                  <c:v>7356</c:v>
                </c:pt>
                <c:pt idx="7356">
                  <c:v>7357</c:v>
                </c:pt>
                <c:pt idx="7357">
                  <c:v>7358</c:v>
                </c:pt>
                <c:pt idx="7358">
                  <c:v>7359</c:v>
                </c:pt>
                <c:pt idx="7359">
                  <c:v>7360</c:v>
                </c:pt>
                <c:pt idx="7360">
                  <c:v>7361</c:v>
                </c:pt>
                <c:pt idx="7361">
                  <c:v>7362</c:v>
                </c:pt>
                <c:pt idx="7362">
                  <c:v>7363</c:v>
                </c:pt>
                <c:pt idx="7363">
                  <c:v>7364</c:v>
                </c:pt>
                <c:pt idx="7364">
                  <c:v>7365</c:v>
                </c:pt>
                <c:pt idx="7365">
                  <c:v>7366</c:v>
                </c:pt>
                <c:pt idx="7366">
                  <c:v>7367</c:v>
                </c:pt>
                <c:pt idx="7367">
                  <c:v>7368</c:v>
                </c:pt>
                <c:pt idx="7368">
                  <c:v>7369</c:v>
                </c:pt>
                <c:pt idx="7369">
                  <c:v>7370</c:v>
                </c:pt>
                <c:pt idx="7370">
                  <c:v>7371</c:v>
                </c:pt>
                <c:pt idx="7371">
                  <c:v>7372</c:v>
                </c:pt>
                <c:pt idx="7372">
                  <c:v>7373</c:v>
                </c:pt>
                <c:pt idx="7373">
                  <c:v>7374</c:v>
                </c:pt>
                <c:pt idx="7374">
                  <c:v>7375</c:v>
                </c:pt>
                <c:pt idx="7375">
                  <c:v>7376</c:v>
                </c:pt>
                <c:pt idx="7376">
                  <c:v>7377</c:v>
                </c:pt>
                <c:pt idx="7377">
                  <c:v>7378</c:v>
                </c:pt>
                <c:pt idx="7378">
                  <c:v>7379</c:v>
                </c:pt>
                <c:pt idx="7379">
                  <c:v>7380</c:v>
                </c:pt>
                <c:pt idx="7380">
                  <c:v>7381</c:v>
                </c:pt>
                <c:pt idx="7381">
                  <c:v>7382</c:v>
                </c:pt>
                <c:pt idx="7382">
                  <c:v>7383</c:v>
                </c:pt>
                <c:pt idx="7383">
                  <c:v>7384</c:v>
                </c:pt>
                <c:pt idx="7384">
                  <c:v>7385</c:v>
                </c:pt>
                <c:pt idx="7385">
                  <c:v>7386</c:v>
                </c:pt>
                <c:pt idx="7386">
                  <c:v>7387</c:v>
                </c:pt>
                <c:pt idx="7387">
                  <c:v>7388</c:v>
                </c:pt>
                <c:pt idx="7388">
                  <c:v>7389</c:v>
                </c:pt>
                <c:pt idx="7389">
                  <c:v>7390</c:v>
                </c:pt>
                <c:pt idx="7390">
                  <c:v>7391</c:v>
                </c:pt>
                <c:pt idx="7391">
                  <c:v>7392</c:v>
                </c:pt>
                <c:pt idx="7392">
                  <c:v>7393</c:v>
                </c:pt>
                <c:pt idx="7393">
                  <c:v>7394</c:v>
                </c:pt>
                <c:pt idx="7394">
                  <c:v>7395</c:v>
                </c:pt>
                <c:pt idx="7395">
                  <c:v>7396</c:v>
                </c:pt>
                <c:pt idx="7396">
                  <c:v>7397</c:v>
                </c:pt>
                <c:pt idx="7397">
                  <c:v>7398</c:v>
                </c:pt>
                <c:pt idx="7398">
                  <c:v>7399</c:v>
                </c:pt>
                <c:pt idx="7399">
                  <c:v>7400</c:v>
                </c:pt>
                <c:pt idx="7400">
                  <c:v>7401</c:v>
                </c:pt>
                <c:pt idx="7401">
                  <c:v>7402</c:v>
                </c:pt>
                <c:pt idx="7402">
                  <c:v>7403</c:v>
                </c:pt>
                <c:pt idx="7403">
                  <c:v>7404</c:v>
                </c:pt>
                <c:pt idx="7404">
                  <c:v>7405</c:v>
                </c:pt>
                <c:pt idx="7405">
                  <c:v>7406</c:v>
                </c:pt>
                <c:pt idx="7406">
                  <c:v>7407</c:v>
                </c:pt>
                <c:pt idx="7407">
                  <c:v>7408</c:v>
                </c:pt>
                <c:pt idx="7408">
                  <c:v>7409</c:v>
                </c:pt>
                <c:pt idx="7409">
                  <c:v>7410</c:v>
                </c:pt>
                <c:pt idx="7410">
                  <c:v>7411</c:v>
                </c:pt>
                <c:pt idx="7411">
                  <c:v>7412</c:v>
                </c:pt>
                <c:pt idx="7412">
                  <c:v>7413</c:v>
                </c:pt>
                <c:pt idx="7413">
                  <c:v>7414</c:v>
                </c:pt>
                <c:pt idx="7414">
                  <c:v>7415</c:v>
                </c:pt>
                <c:pt idx="7415">
                  <c:v>7416</c:v>
                </c:pt>
                <c:pt idx="7416">
                  <c:v>7417</c:v>
                </c:pt>
                <c:pt idx="7417">
                  <c:v>7418</c:v>
                </c:pt>
                <c:pt idx="7418">
                  <c:v>7419</c:v>
                </c:pt>
                <c:pt idx="7419">
                  <c:v>7420</c:v>
                </c:pt>
                <c:pt idx="7420">
                  <c:v>7421</c:v>
                </c:pt>
                <c:pt idx="7421">
                  <c:v>7422</c:v>
                </c:pt>
                <c:pt idx="7422">
                  <c:v>7423</c:v>
                </c:pt>
                <c:pt idx="7423">
                  <c:v>7424</c:v>
                </c:pt>
                <c:pt idx="7424">
                  <c:v>7425</c:v>
                </c:pt>
                <c:pt idx="7425">
                  <c:v>7426</c:v>
                </c:pt>
                <c:pt idx="7426">
                  <c:v>7427</c:v>
                </c:pt>
                <c:pt idx="7427">
                  <c:v>7428</c:v>
                </c:pt>
                <c:pt idx="7428">
                  <c:v>7429</c:v>
                </c:pt>
                <c:pt idx="7429">
                  <c:v>7430</c:v>
                </c:pt>
                <c:pt idx="7430">
                  <c:v>7431</c:v>
                </c:pt>
                <c:pt idx="7431">
                  <c:v>7432</c:v>
                </c:pt>
                <c:pt idx="7432">
                  <c:v>7433</c:v>
                </c:pt>
                <c:pt idx="7433">
                  <c:v>7434</c:v>
                </c:pt>
                <c:pt idx="7434">
                  <c:v>7435</c:v>
                </c:pt>
                <c:pt idx="7435">
                  <c:v>7436</c:v>
                </c:pt>
                <c:pt idx="7436">
                  <c:v>7437</c:v>
                </c:pt>
                <c:pt idx="7437">
                  <c:v>7438</c:v>
                </c:pt>
                <c:pt idx="7438">
                  <c:v>7439</c:v>
                </c:pt>
                <c:pt idx="7439">
                  <c:v>7440</c:v>
                </c:pt>
                <c:pt idx="7440">
                  <c:v>7441</c:v>
                </c:pt>
                <c:pt idx="7441">
                  <c:v>7442</c:v>
                </c:pt>
                <c:pt idx="7442">
                  <c:v>7443</c:v>
                </c:pt>
                <c:pt idx="7443">
                  <c:v>7444</c:v>
                </c:pt>
                <c:pt idx="7444">
                  <c:v>7445</c:v>
                </c:pt>
                <c:pt idx="7445">
                  <c:v>7446</c:v>
                </c:pt>
                <c:pt idx="7446">
                  <c:v>7447</c:v>
                </c:pt>
                <c:pt idx="7447">
                  <c:v>7448</c:v>
                </c:pt>
                <c:pt idx="7448">
                  <c:v>7449</c:v>
                </c:pt>
                <c:pt idx="7449">
                  <c:v>7450</c:v>
                </c:pt>
                <c:pt idx="7450">
                  <c:v>7451</c:v>
                </c:pt>
                <c:pt idx="7451">
                  <c:v>7452</c:v>
                </c:pt>
                <c:pt idx="7452">
                  <c:v>7453</c:v>
                </c:pt>
                <c:pt idx="7453">
                  <c:v>7454</c:v>
                </c:pt>
                <c:pt idx="7454">
                  <c:v>7455</c:v>
                </c:pt>
                <c:pt idx="7455">
                  <c:v>7456</c:v>
                </c:pt>
                <c:pt idx="7456">
                  <c:v>7457</c:v>
                </c:pt>
                <c:pt idx="7457">
                  <c:v>7458</c:v>
                </c:pt>
                <c:pt idx="7458">
                  <c:v>7459</c:v>
                </c:pt>
                <c:pt idx="7459">
                  <c:v>7460</c:v>
                </c:pt>
                <c:pt idx="7460">
                  <c:v>7461</c:v>
                </c:pt>
                <c:pt idx="7461">
                  <c:v>7462</c:v>
                </c:pt>
                <c:pt idx="7462">
                  <c:v>7463</c:v>
                </c:pt>
                <c:pt idx="7463">
                  <c:v>7464</c:v>
                </c:pt>
                <c:pt idx="7464">
                  <c:v>7465</c:v>
                </c:pt>
                <c:pt idx="7465">
                  <c:v>7466</c:v>
                </c:pt>
                <c:pt idx="7466">
                  <c:v>7467</c:v>
                </c:pt>
                <c:pt idx="7467">
                  <c:v>7468</c:v>
                </c:pt>
                <c:pt idx="7468">
                  <c:v>7469</c:v>
                </c:pt>
                <c:pt idx="7469">
                  <c:v>7470</c:v>
                </c:pt>
                <c:pt idx="7470">
                  <c:v>7471</c:v>
                </c:pt>
                <c:pt idx="7471">
                  <c:v>7472</c:v>
                </c:pt>
                <c:pt idx="7472">
                  <c:v>7473</c:v>
                </c:pt>
                <c:pt idx="7473">
                  <c:v>7474</c:v>
                </c:pt>
                <c:pt idx="7474">
                  <c:v>7475</c:v>
                </c:pt>
                <c:pt idx="7475">
                  <c:v>7476</c:v>
                </c:pt>
                <c:pt idx="7476">
                  <c:v>7477</c:v>
                </c:pt>
                <c:pt idx="7477">
                  <c:v>7478</c:v>
                </c:pt>
                <c:pt idx="7478">
                  <c:v>7479</c:v>
                </c:pt>
                <c:pt idx="7479">
                  <c:v>7480</c:v>
                </c:pt>
                <c:pt idx="7480">
                  <c:v>7481</c:v>
                </c:pt>
                <c:pt idx="7481">
                  <c:v>7482</c:v>
                </c:pt>
                <c:pt idx="7482">
                  <c:v>7483</c:v>
                </c:pt>
                <c:pt idx="7483">
                  <c:v>7484</c:v>
                </c:pt>
                <c:pt idx="7484">
                  <c:v>7485</c:v>
                </c:pt>
                <c:pt idx="7485">
                  <c:v>7486</c:v>
                </c:pt>
                <c:pt idx="7486">
                  <c:v>7487</c:v>
                </c:pt>
                <c:pt idx="7487">
                  <c:v>7488</c:v>
                </c:pt>
                <c:pt idx="7488">
                  <c:v>7489</c:v>
                </c:pt>
                <c:pt idx="7489">
                  <c:v>7490</c:v>
                </c:pt>
                <c:pt idx="7490">
                  <c:v>7491</c:v>
                </c:pt>
                <c:pt idx="7491">
                  <c:v>7492</c:v>
                </c:pt>
                <c:pt idx="7492">
                  <c:v>7493</c:v>
                </c:pt>
                <c:pt idx="7493">
                  <c:v>7494</c:v>
                </c:pt>
                <c:pt idx="7494">
                  <c:v>7495</c:v>
                </c:pt>
                <c:pt idx="7495">
                  <c:v>7496</c:v>
                </c:pt>
                <c:pt idx="7496">
                  <c:v>7497</c:v>
                </c:pt>
                <c:pt idx="7497">
                  <c:v>7498</c:v>
                </c:pt>
                <c:pt idx="7498">
                  <c:v>7499</c:v>
                </c:pt>
                <c:pt idx="7499">
                  <c:v>7500</c:v>
                </c:pt>
                <c:pt idx="7500">
                  <c:v>7501</c:v>
                </c:pt>
                <c:pt idx="7501">
                  <c:v>7502</c:v>
                </c:pt>
                <c:pt idx="7502">
                  <c:v>7503</c:v>
                </c:pt>
                <c:pt idx="7503">
                  <c:v>7504</c:v>
                </c:pt>
                <c:pt idx="7504">
                  <c:v>7505</c:v>
                </c:pt>
                <c:pt idx="7505">
                  <c:v>7506</c:v>
                </c:pt>
                <c:pt idx="7506">
                  <c:v>7507</c:v>
                </c:pt>
                <c:pt idx="7507">
                  <c:v>7508</c:v>
                </c:pt>
                <c:pt idx="7508">
                  <c:v>7509</c:v>
                </c:pt>
                <c:pt idx="7509">
                  <c:v>7510</c:v>
                </c:pt>
                <c:pt idx="7510">
                  <c:v>7511</c:v>
                </c:pt>
                <c:pt idx="7511">
                  <c:v>7512</c:v>
                </c:pt>
                <c:pt idx="7512">
                  <c:v>7513</c:v>
                </c:pt>
                <c:pt idx="7513">
                  <c:v>7514</c:v>
                </c:pt>
                <c:pt idx="7514">
                  <c:v>7515</c:v>
                </c:pt>
                <c:pt idx="7515">
                  <c:v>7516</c:v>
                </c:pt>
                <c:pt idx="7516">
                  <c:v>7517</c:v>
                </c:pt>
                <c:pt idx="7517">
                  <c:v>7518</c:v>
                </c:pt>
                <c:pt idx="7518">
                  <c:v>7519</c:v>
                </c:pt>
                <c:pt idx="7519">
                  <c:v>7520</c:v>
                </c:pt>
                <c:pt idx="7520">
                  <c:v>7521</c:v>
                </c:pt>
                <c:pt idx="7521">
                  <c:v>7522</c:v>
                </c:pt>
                <c:pt idx="7522">
                  <c:v>7523</c:v>
                </c:pt>
                <c:pt idx="7523">
                  <c:v>7524</c:v>
                </c:pt>
                <c:pt idx="7524">
                  <c:v>7525</c:v>
                </c:pt>
                <c:pt idx="7525">
                  <c:v>7526</c:v>
                </c:pt>
                <c:pt idx="7526">
                  <c:v>7527</c:v>
                </c:pt>
                <c:pt idx="7527">
                  <c:v>7528</c:v>
                </c:pt>
                <c:pt idx="7528">
                  <c:v>7529</c:v>
                </c:pt>
                <c:pt idx="7529">
                  <c:v>7530</c:v>
                </c:pt>
                <c:pt idx="7530">
                  <c:v>7531</c:v>
                </c:pt>
                <c:pt idx="7531">
                  <c:v>7532</c:v>
                </c:pt>
                <c:pt idx="7532">
                  <c:v>7533</c:v>
                </c:pt>
                <c:pt idx="7533">
                  <c:v>7534</c:v>
                </c:pt>
                <c:pt idx="7534">
                  <c:v>7535</c:v>
                </c:pt>
                <c:pt idx="7535">
                  <c:v>7536</c:v>
                </c:pt>
                <c:pt idx="7536">
                  <c:v>7537</c:v>
                </c:pt>
                <c:pt idx="7537">
                  <c:v>7538</c:v>
                </c:pt>
                <c:pt idx="7538">
                  <c:v>7539</c:v>
                </c:pt>
                <c:pt idx="7539">
                  <c:v>7540</c:v>
                </c:pt>
                <c:pt idx="7540">
                  <c:v>7541</c:v>
                </c:pt>
                <c:pt idx="7541">
                  <c:v>7542</c:v>
                </c:pt>
                <c:pt idx="7542">
                  <c:v>7543</c:v>
                </c:pt>
                <c:pt idx="7543">
                  <c:v>7544</c:v>
                </c:pt>
                <c:pt idx="7544">
                  <c:v>7545</c:v>
                </c:pt>
                <c:pt idx="7545">
                  <c:v>7546</c:v>
                </c:pt>
                <c:pt idx="7546">
                  <c:v>7547</c:v>
                </c:pt>
                <c:pt idx="7547">
                  <c:v>7548</c:v>
                </c:pt>
                <c:pt idx="7548">
                  <c:v>7549</c:v>
                </c:pt>
                <c:pt idx="7549">
                  <c:v>7550</c:v>
                </c:pt>
                <c:pt idx="7550">
                  <c:v>7551</c:v>
                </c:pt>
                <c:pt idx="7551">
                  <c:v>7552</c:v>
                </c:pt>
                <c:pt idx="7552">
                  <c:v>7553</c:v>
                </c:pt>
                <c:pt idx="7553">
                  <c:v>7554</c:v>
                </c:pt>
                <c:pt idx="7554">
                  <c:v>7555</c:v>
                </c:pt>
                <c:pt idx="7555">
                  <c:v>7556</c:v>
                </c:pt>
                <c:pt idx="7556">
                  <c:v>7557</c:v>
                </c:pt>
                <c:pt idx="7557">
                  <c:v>7558</c:v>
                </c:pt>
                <c:pt idx="7558">
                  <c:v>7559</c:v>
                </c:pt>
                <c:pt idx="7559">
                  <c:v>7560</c:v>
                </c:pt>
                <c:pt idx="7560">
                  <c:v>7561</c:v>
                </c:pt>
                <c:pt idx="7561">
                  <c:v>7562</c:v>
                </c:pt>
                <c:pt idx="7562">
                  <c:v>7563</c:v>
                </c:pt>
                <c:pt idx="7563">
                  <c:v>7564</c:v>
                </c:pt>
                <c:pt idx="7564">
                  <c:v>7565</c:v>
                </c:pt>
                <c:pt idx="7565">
                  <c:v>7566</c:v>
                </c:pt>
                <c:pt idx="7566">
                  <c:v>7567</c:v>
                </c:pt>
                <c:pt idx="7567">
                  <c:v>7568</c:v>
                </c:pt>
                <c:pt idx="7568">
                  <c:v>7569</c:v>
                </c:pt>
                <c:pt idx="7569">
                  <c:v>7570</c:v>
                </c:pt>
                <c:pt idx="7570">
                  <c:v>7571</c:v>
                </c:pt>
                <c:pt idx="7571">
                  <c:v>7572</c:v>
                </c:pt>
                <c:pt idx="7572">
                  <c:v>7573</c:v>
                </c:pt>
                <c:pt idx="7573">
                  <c:v>7574</c:v>
                </c:pt>
                <c:pt idx="7574">
                  <c:v>7575</c:v>
                </c:pt>
                <c:pt idx="7575">
                  <c:v>7576</c:v>
                </c:pt>
                <c:pt idx="7576">
                  <c:v>7577</c:v>
                </c:pt>
                <c:pt idx="7577">
                  <c:v>7578</c:v>
                </c:pt>
                <c:pt idx="7578">
                  <c:v>7579</c:v>
                </c:pt>
                <c:pt idx="7579">
                  <c:v>7580</c:v>
                </c:pt>
                <c:pt idx="7580">
                  <c:v>7581</c:v>
                </c:pt>
                <c:pt idx="7581">
                  <c:v>7582</c:v>
                </c:pt>
                <c:pt idx="7582">
                  <c:v>7583</c:v>
                </c:pt>
                <c:pt idx="7583">
                  <c:v>7584</c:v>
                </c:pt>
                <c:pt idx="7584">
                  <c:v>7585</c:v>
                </c:pt>
                <c:pt idx="7585">
                  <c:v>7586</c:v>
                </c:pt>
                <c:pt idx="7586">
                  <c:v>7587</c:v>
                </c:pt>
                <c:pt idx="7587">
                  <c:v>7588</c:v>
                </c:pt>
                <c:pt idx="7588">
                  <c:v>7589</c:v>
                </c:pt>
                <c:pt idx="7589">
                  <c:v>7590</c:v>
                </c:pt>
                <c:pt idx="7590">
                  <c:v>7591</c:v>
                </c:pt>
                <c:pt idx="7591">
                  <c:v>7592</c:v>
                </c:pt>
                <c:pt idx="7592">
                  <c:v>7593</c:v>
                </c:pt>
                <c:pt idx="7593">
                  <c:v>7594</c:v>
                </c:pt>
                <c:pt idx="7594">
                  <c:v>7595</c:v>
                </c:pt>
                <c:pt idx="7595">
                  <c:v>7596</c:v>
                </c:pt>
                <c:pt idx="7596">
                  <c:v>7597</c:v>
                </c:pt>
                <c:pt idx="7597">
                  <c:v>7598</c:v>
                </c:pt>
                <c:pt idx="7598">
                  <c:v>7599</c:v>
                </c:pt>
                <c:pt idx="7599">
                  <c:v>7600</c:v>
                </c:pt>
                <c:pt idx="7600">
                  <c:v>7601</c:v>
                </c:pt>
                <c:pt idx="7601">
                  <c:v>7602</c:v>
                </c:pt>
                <c:pt idx="7602">
                  <c:v>7603</c:v>
                </c:pt>
                <c:pt idx="7603">
                  <c:v>7604</c:v>
                </c:pt>
                <c:pt idx="7604">
                  <c:v>7605</c:v>
                </c:pt>
                <c:pt idx="7605">
                  <c:v>7606</c:v>
                </c:pt>
                <c:pt idx="7606">
                  <c:v>7607</c:v>
                </c:pt>
                <c:pt idx="7607">
                  <c:v>7608</c:v>
                </c:pt>
                <c:pt idx="7608">
                  <c:v>7609</c:v>
                </c:pt>
                <c:pt idx="7609">
                  <c:v>7610</c:v>
                </c:pt>
                <c:pt idx="7610">
                  <c:v>7611</c:v>
                </c:pt>
                <c:pt idx="7611">
                  <c:v>7612</c:v>
                </c:pt>
                <c:pt idx="7612">
                  <c:v>7613</c:v>
                </c:pt>
                <c:pt idx="7613">
                  <c:v>7614</c:v>
                </c:pt>
                <c:pt idx="7614">
                  <c:v>7615</c:v>
                </c:pt>
                <c:pt idx="7615">
                  <c:v>7616</c:v>
                </c:pt>
                <c:pt idx="7616">
                  <c:v>7617</c:v>
                </c:pt>
                <c:pt idx="7617">
                  <c:v>7618</c:v>
                </c:pt>
                <c:pt idx="7618">
                  <c:v>7619</c:v>
                </c:pt>
                <c:pt idx="7619">
                  <c:v>7620</c:v>
                </c:pt>
                <c:pt idx="7620">
                  <c:v>7621</c:v>
                </c:pt>
                <c:pt idx="7621">
                  <c:v>7622</c:v>
                </c:pt>
                <c:pt idx="7622">
                  <c:v>7623</c:v>
                </c:pt>
                <c:pt idx="7623">
                  <c:v>7624</c:v>
                </c:pt>
                <c:pt idx="7624">
                  <c:v>7625</c:v>
                </c:pt>
                <c:pt idx="7625">
                  <c:v>7626</c:v>
                </c:pt>
                <c:pt idx="7626">
                  <c:v>7627</c:v>
                </c:pt>
                <c:pt idx="7627">
                  <c:v>7628</c:v>
                </c:pt>
                <c:pt idx="7628">
                  <c:v>7629</c:v>
                </c:pt>
                <c:pt idx="7629">
                  <c:v>7630</c:v>
                </c:pt>
                <c:pt idx="7630">
                  <c:v>7631</c:v>
                </c:pt>
                <c:pt idx="7631">
                  <c:v>7632</c:v>
                </c:pt>
                <c:pt idx="7632">
                  <c:v>7633</c:v>
                </c:pt>
                <c:pt idx="7633">
                  <c:v>7634</c:v>
                </c:pt>
                <c:pt idx="7634">
                  <c:v>7635</c:v>
                </c:pt>
                <c:pt idx="7635">
                  <c:v>7636</c:v>
                </c:pt>
                <c:pt idx="7636">
                  <c:v>7637</c:v>
                </c:pt>
                <c:pt idx="7637">
                  <c:v>7638</c:v>
                </c:pt>
                <c:pt idx="7638">
                  <c:v>7639</c:v>
                </c:pt>
                <c:pt idx="7639">
                  <c:v>7640</c:v>
                </c:pt>
                <c:pt idx="7640">
                  <c:v>7641</c:v>
                </c:pt>
                <c:pt idx="7641">
                  <c:v>7642</c:v>
                </c:pt>
                <c:pt idx="7642">
                  <c:v>7643</c:v>
                </c:pt>
                <c:pt idx="7643">
                  <c:v>7644</c:v>
                </c:pt>
                <c:pt idx="7644">
                  <c:v>7645</c:v>
                </c:pt>
                <c:pt idx="7645">
                  <c:v>7646</c:v>
                </c:pt>
                <c:pt idx="7646">
                  <c:v>7647</c:v>
                </c:pt>
                <c:pt idx="7647">
                  <c:v>7648</c:v>
                </c:pt>
                <c:pt idx="7648">
                  <c:v>7649</c:v>
                </c:pt>
                <c:pt idx="7649">
                  <c:v>7650</c:v>
                </c:pt>
                <c:pt idx="7650">
                  <c:v>7651</c:v>
                </c:pt>
                <c:pt idx="7651">
                  <c:v>7652</c:v>
                </c:pt>
                <c:pt idx="7652">
                  <c:v>7653</c:v>
                </c:pt>
                <c:pt idx="7653">
                  <c:v>7654</c:v>
                </c:pt>
                <c:pt idx="7654">
                  <c:v>7655</c:v>
                </c:pt>
                <c:pt idx="7655">
                  <c:v>7656</c:v>
                </c:pt>
                <c:pt idx="7656">
                  <c:v>7657</c:v>
                </c:pt>
                <c:pt idx="7657">
                  <c:v>7658</c:v>
                </c:pt>
                <c:pt idx="7658">
                  <c:v>7659</c:v>
                </c:pt>
                <c:pt idx="7659">
                  <c:v>7660</c:v>
                </c:pt>
                <c:pt idx="7660">
                  <c:v>7661</c:v>
                </c:pt>
                <c:pt idx="7661">
                  <c:v>7662</c:v>
                </c:pt>
                <c:pt idx="7662">
                  <c:v>7663</c:v>
                </c:pt>
                <c:pt idx="7663">
                  <c:v>7664</c:v>
                </c:pt>
                <c:pt idx="7664">
                  <c:v>7665</c:v>
                </c:pt>
                <c:pt idx="7665">
                  <c:v>7666</c:v>
                </c:pt>
                <c:pt idx="7666">
                  <c:v>7667</c:v>
                </c:pt>
                <c:pt idx="7667">
                  <c:v>7668</c:v>
                </c:pt>
                <c:pt idx="7668">
                  <c:v>7669</c:v>
                </c:pt>
                <c:pt idx="7669">
                  <c:v>7670</c:v>
                </c:pt>
                <c:pt idx="7670">
                  <c:v>7671</c:v>
                </c:pt>
                <c:pt idx="7671">
                  <c:v>7672</c:v>
                </c:pt>
                <c:pt idx="7672">
                  <c:v>7673</c:v>
                </c:pt>
                <c:pt idx="7673">
                  <c:v>7674</c:v>
                </c:pt>
                <c:pt idx="7674">
                  <c:v>7675</c:v>
                </c:pt>
                <c:pt idx="7675">
                  <c:v>7676</c:v>
                </c:pt>
                <c:pt idx="7676">
                  <c:v>7677</c:v>
                </c:pt>
                <c:pt idx="7677">
                  <c:v>7678</c:v>
                </c:pt>
                <c:pt idx="7678">
                  <c:v>7679</c:v>
                </c:pt>
                <c:pt idx="7679">
                  <c:v>7680</c:v>
                </c:pt>
                <c:pt idx="7680">
                  <c:v>7681</c:v>
                </c:pt>
                <c:pt idx="7681">
                  <c:v>7682</c:v>
                </c:pt>
                <c:pt idx="7682">
                  <c:v>7683</c:v>
                </c:pt>
                <c:pt idx="7683">
                  <c:v>7684</c:v>
                </c:pt>
                <c:pt idx="7684">
                  <c:v>7685</c:v>
                </c:pt>
                <c:pt idx="7685">
                  <c:v>7686</c:v>
                </c:pt>
                <c:pt idx="7686">
                  <c:v>7687</c:v>
                </c:pt>
                <c:pt idx="7687">
                  <c:v>7688</c:v>
                </c:pt>
                <c:pt idx="7688">
                  <c:v>7689</c:v>
                </c:pt>
                <c:pt idx="7689">
                  <c:v>7690</c:v>
                </c:pt>
                <c:pt idx="7690">
                  <c:v>7691</c:v>
                </c:pt>
                <c:pt idx="7691">
                  <c:v>7692</c:v>
                </c:pt>
                <c:pt idx="7692">
                  <c:v>7693</c:v>
                </c:pt>
                <c:pt idx="7693">
                  <c:v>7694</c:v>
                </c:pt>
                <c:pt idx="7694">
                  <c:v>7695</c:v>
                </c:pt>
                <c:pt idx="7695">
                  <c:v>7696</c:v>
                </c:pt>
                <c:pt idx="7696">
                  <c:v>7697</c:v>
                </c:pt>
                <c:pt idx="7697">
                  <c:v>7698</c:v>
                </c:pt>
                <c:pt idx="7698">
                  <c:v>7699</c:v>
                </c:pt>
                <c:pt idx="7699">
                  <c:v>7700</c:v>
                </c:pt>
                <c:pt idx="7700">
                  <c:v>7701</c:v>
                </c:pt>
                <c:pt idx="7701">
                  <c:v>7702</c:v>
                </c:pt>
                <c:pt idx="7702">
                  <c:v>7703</c:v>
                </c:pt>
                <c:pt idx="7703">
                  <c:v>7704</c:v>
                </c:pt>
                <c:pt idx="7704">
                  <c:v>7705</c:v>
                </c:pt>
                <c:pt idx="7705">
                  <c:v>7706</c:v>
                </c:pt>
                <c:pt idx="7706">
                  <c:v>7707</c:v>
                </c:pt>
                <c:pt idx="7707">
                  <c:v>7708</c:v>
                </c:pt>
                <c:pt idx="7708">
                  <c:v>7709</c:v>
                </c:pt>
                <c:pt idx="7709">
                  <c:v>7710</c:v>
                </c:pt>
                <c:pt idx="7710">
                  <c:v>7711</c:v>
                </c:pt>
                <c:pt idx="7711">
                  <c:v>7712</c:v>
                </c:pt>
                <c:pt idx="7712">
                  <c:v>7713</c:v>
                </c:pt>
                <c:pt idx="7713">
                  <c:v>7714</c:v>
                </c:pt>
                <c:pt idx="7714">
                  <c:v>7715</c:v>
                </c:pt>
                <c:pt idx="7715">
                  <c:v>7716</c:v>
                </c:pt>
                <c:pt idx="7716">
                  <c:v>7717</c:v>
                </c:pt>
                <c:pt idx="7717">
                  <c:v>7718</c:v>
                </c:pt>
                <c:pt idx="7718">
                  <c:v>7719</c:v>
                </c:pt>
                <c:pt idx="7719">
                  <c:v>7720</c:v>
                </c:pt>
                <c:pt idx="7720">
                  <c:v>7721</c:v>
                </c:pt>
                <c:pt idx="7721">
                  <c:v>7722</c:v>
                </c:pt>
                <c:pt idx="7722">
                  <c:v>7723</c:v>
                </c:pt>
                <c:pt idx="7723">
                  <c:v>7724</c:v>
                </c:pt>
                <c:pt idx="7724">
                  <c:v>7725</c:v>
                </c:pt>
                <c:pt idx="7725">
                  <c:v>7726</c:v>
                </c:pt>
                <c:pt idx="7726">
                  <c:v>7727</c:v>
                </c:pt>
                <c:pt idx="7727">
                  <c:v>7728</c:v>
                </c:pt>
                <c:pt idx="7728">
                  <c:v>7729</c:v>
                </c:pt>
                <c:pt idx="7729">
                  <c:v>7730</c:v>
                </c:pt>
                <c:pt idx="7730">
                  <c:v>7731</c:v>
                </c:pt>
                <c:pt idx="7731">
                  <c:v>7732</c:v>
                </c:pt>
                <c:pt idx="7732">
                  <c:v>7733</c:v>
                </c:pt>
                <c:pt idx="7733">
                  <c:v>7734</c:v>
                </c:pt>
                <c:pt idx="7734">
                  <c:v>7735</c:v>
                </c:pt>
                <c:pt idx="7735">
                  <c:v>7736</c:v>
                </c:pt>
                <c:pt idx="7736">
                  <c:v>7737</c:v>
                </c:pt>
                <c:pt idx="7737">
                  <c:v>7738</c:v>
                </c:pt>
                <c:pt idx="7738">
                  <c:v>7739</c:v>
                </c:pt>
                <c:pt idx="7739">
                  <c:v>7740</c:v>
                </c:pt>
                <c:pt idx="7740">
                  <c:v>7741</c:v>
                </c:pt>
                <c:pt idx="7741">
                  <c:v>7742</c:v>
                </c:pt>
                <c:pt idx="7742">
                  <c:v>7743</c:v>
                </c:pt>
                <c:pt idx="7743">
                  <c:v>7744</c:v>
                </c:pt>
                <c:pt idx="7744">
                  <c:v>7745</c:v>
                </c:pt>
                <c:pt idx="7745">
                  <c:v>7746</c:v>
                </c:pt>
                <c:pt idx="7746">
                  <c:v>7747</c:v>
                </c:pt>
                <c:pt idx="7747">
                  <c:v>7748</c:v>
                </c:pt>
                <c:pt idx="7748">
                  <c:v>7749</c:v>
                </c:pt>
                <c:pt idx="7749">
                  <c:v>7750</c:v>
                </c:pt>
                <c:pt idx="7750">
                  <c:v>7751</c:v>
                </c:pt>
                <c:pt idx="7751">
                  <c:v>7752</c:v>
                </c:pt>
                <c:pt idx="7752">
                  <c:v>7753</c:v>
                </c:pt>
                <c:pt idx="7753">
                  <c:v>7754</c:v>
                </c:pt>
                <c:pt idx="7754">
                  <c:v>7755</c:v>
                </c:pt>
                <c:pt idx="7755">
                  <c:v>7756</c:v>
                </c:pt>
                <c:pt idx="7756">
                  <c:v>7757</c:v>
                </c:pt>
                <c:pt idx="7757">
                  <c:v>7758</c:v>
                </c:pt>
                <c:pt idx="7758">
                  <c:v>7759</c:v>
                </c:pt>
                <c:pt idx="7759">
                  <c:v>7760</c:v>
                </c:pt>
                <c:pt idx="7760">
                  <c:v>7761</c:v>
                </c:pt>
                <c:pt idx="7761">
                  <c:v>7762</c:v>
                </c:pt>
                <c:pt idx="7762">
                  <c:v>7763</c:v>
                </c:pt>
                <c:pt idx="7763">
                  <c:v>7764</c:v>
                </c:pt>
                <c:pt idx="7764">
                  <c:v>7765</c:v>
                </c:pt>
                <c:pt idx="7765">
                  <c:v>7766</c:v>
                </c:pt>
                <c:pt idx="7766">
                  <c:v>7767</c:v>
                </c:pt>
                <c:pt idx="7767">
                  <c:v>7768</c:v>
                </c:pt>
                <c:pt idx="7768">
                  <c:v>7769</c:v>
                </c:pt>
                <c:pt idx="7769">
                  <c:v>7770</c:v>
                </c:pt>
                <c:pt idx="7770">
                  <c:v>7771</c:v>
                </c:pt>
                <c:pt idx="7771">
                  <c:v>7772</c:v>
                </c:pt>
                <c:pt idx="7772">
                  <c:v>7773</c:v>
                </c:pt>
                <c:pt idx="7773">
                  <c:v>7774</c:v>
                </c:pt>
                <c:pt idx="7774">
                  <c:v>7775</c:v>
                </c:pt>
                <c:pt idx="7775">
                  <c:v>7776</c:v>
                </c:pt>
                <c:pt idx="7776">
                  <c:v>7777</c:v>
                </c:pt>
                <c:pt idx="7777">
                  <c:v>7778</c:v>
                </c:pt>
                <c:pt idx="7778">
                  <c:v>7779</c:v>
                </c:pt>
                <c:pt idx="7779">
                  <c:v>7780</c:v>
                </c:pt>
                <c:pt idx="7780">
                  <c:v>7781</c:v>
                </c:pt>
                <c:pt idx="7781">
                  <c:v>7782</c:v>
                </c:pt>
                <c:pt idx="7782">
                  <c:v>7783</c:v>
                </c:pt>
                <c:pt idx="7783">
                  <c:v>7784</c:v>
                </c:pt>
                <c:pt idx="7784">
                  <c:v>7785</c:v>
                </c:pt>
                <c:pt idx="7785">
                  <c:v>7786</c:v>
                </c:pt>
                <c:pt idx="7786">
                  <c:v>7787</c:v>
                </c:pt>
                <c:pt idx="7787">
                  <c:v>7788</c:v>
                </c:pt>
                <c:pt idx="7788">
                  <c:v>7789</c:v>
                </c:pt>
                <c:pt idx="7789">
                  <c:v>7790</c:v>
                </c:pt>
                <c:pt idx="7790">
                  <c:v>7791</c:v>
                </c:pt>
                <c:pt idx="7791">
                  <c:v>7792</c:v>
                </c:pt>
                <c:pt idx="7792">
                  <c:v>7793</c:v>
                </c:pt>
                <c:pt idx="7793">
                  <c:v>7794</c:v>
                </c:pt>
                <c:pt idx="7794">
                  <c:v>7795</c:v>
                </c:pt>
                <c:pt idx="7795">
                  <c:v>7796</c:v>
                </c:pt>
                <c:pt idx="7796">
                  <c:v>7797</c:v>
                </c:pt>
                <c:pt idx="7797">
                  <c:v>7798</c:v>
                </c:pt>
                <c:pt idx="7798">
                  <c:v>7799</c:v>
                </c:pt>
                <c:pt idx="7799">
                  <c:v>7800</c:v>
                </c:pt>
                <c:pt idx="7800">
                  <c:v>7801</c:v>
                </c:pt>
                <c:pt idx="7801">
                  <c:v>7802</c:v>
                </c:pt>
                <c:pt idx="7802">
                  <c:v>7803</c:v>
                </c:pt>
                <c:pt idx="7803">
                  <c:v>7804</c:v>
                </c:pt>
                <c:pt idx="7804">
                  <c:v>7805</c:v>
                </c:pt>
                <c:pt idx="7805">
                  <c:v>7806</c:v>
                </c:pt>
                <c:pt idx="7806">
                  <c:v>7807</c:v>
                </c:pt>
                <c:pt idx="7807">
                  <c:v>7808</c:v>
                </c:pt>
                <c:pt idx="7808">
                  <c:v>7809</c:v>
                </c:pt>
                <c:pt idx="7809">
                  <c:v>7810</c:v>
                </c:pt>
                <c:pt idx="7810">
                  <c:v>7811</c:v>
                </c:pt>
                <c:pt idx="7811">
                  <c:v>7812</c:v>
                </c:pt>
                <c:pt idx="7812">
                  <c:v>7813</c:v>
                </c:pt>
                <c:pt idx="7813">
                  <c:v>7814</c:v>
                </c:pt>
                <c:pt idx="7814">
                  <c:v>7815</c:v>
                </c:pt>
                <c:pt idx="7815">
                  <c:v>7816</c:v>
                </c:pt>
                <c:pt idx="7816">
                  <c:v>7817</c:v>
                </c:pt>
                <c:pt idx="7817">
                  <c:v>7818</c:v>
                </c:pt>
                <c:pt idx="7818">
                  <c:v>7819</c:v>
                </c:pt>
                <c:pt idx="7819">
                  <c:v>7820</c:v>
                </c:pt>
                <c:pt idx="7820">
                  <c:v>7821</c:v>
                </c:pt>
                <c:pt idx="7821">
                  <c:v>7822</c:v>
                </c:pt>
                <c:pt idx="7822">
                  <c:v>7823</c:v>
                </c:pt>
                <c:pt idx="7823">
                  <c:v>7824</c:v>
                </c:pt>
                <c:pt idx="7824">
                  <c:v>7825</c:v>
                </c:pt>
                <c:pt idx="7825">
                  <c:v>7826</c:v>
                </c:pt>
                <c:pt idx="7826">
                  <c:v>7827</c:v>
                </c:pt>
                <c:pt idx="7827">
                  <c:v>7828</c:v>
                </c:pt>
                <c:pt idx="7828">
                  <c:v>7829</c:v>
                </c:pt>
                <c:pt idx="7829">
                  <c:v>7830</c:v>
                </c:pt>
                <c:pt idx="7830">
                  <c:v>7831</c:v>
                </c:pt>
                <c:pt idx="7831">
                  <c:v>7832</c:v>
                </c:pt>
                <c:pt idx="7832">
                  <c:v>7833</c:v>
                </c:pt>
                <c:pt idx="7833">
                  <c:v>7834</c:v>
                </c:pt>
                <c:pt idx="7834">
                  <c:v>7835</c:v>
                </c:pt>
                <c:pt idx="7835">
                  <c:v>7836</c:v>
                </c:pt>
                <c:pt idx="7836">
                  <c:v>7837</c:v>
                </c:pt>
                <c:pt idx="7837">
                  <c:v>7838</c:v>
                </c:pt>
                <c:pt idx="7838">
                  <c:v>7839</c:v>
                </c:pt>
                <c:pt idx="7839">
                  <c:v>7840</c:v>
                </c:pt>
                <c:pt idx="7840">
                  <c:v>7841</c:v>
                </c:pt>
                <c:pt idx="7841">
                  <c:v>7842</c:v>
                </c:pt>
                <c:pt idx="7842">
                  <c:v>7843</c:v>
                </c:pt>
                <c:pt idx="7843">
                  <c:v>7844</c:v>
                </c:pt>
                <c:pt idx="7844">
                  <c:v>7845</c:v>
                </c:pt>
                <c:pt idx="7845">
                  <c:v>7846</c:v>
                </c:pt>
                <c:pt idx="7846">
                  <c:v>7847</c:v>
                </c:pt>
                <c:pt idx="7847">
                  <c:v>7848</c:v>
                </c:pt>
                <c:pt idx="7848">
                  <c:v>7849</c:v>
                </c:pt>
                <c:pt idx="7849">
                  <c:v>7850</c:v>
                </c:pt>
                <c:pt idx="7850">
                  <c:v>7851</c:v>
                </c:pt>
                <c:pt idx="7851">
                  <c:v>7852</c:v>
                </c:pt>
                <c:pt idx="7852">
                  <c:v>7853</c:v>
                </c:pt>
                <c:pt idx="7853">
                  <c:v>7854</c:v>
                </c:pt>
                <c:pt idx="7854">
                  <c:v>7855</c:v>
                </c:pt>
                <c:pt idx="7855">
                  <c:v>7856</c:v>
                </c:pt>
                <c:pt idx="7856">
                  <c:v>7857</c:v>
                </c:pt>
                <c:pt idx="7857">
                  <c:v>7858</c:v>
                </c:pt>
                <c:pt idx="7858">
                  <c:v>7859</c:v>
                </c:pt>
                <c:pt idx="7859">
                  <c:v>7860</c:v>
                </c:pt>
                <c:pt idx="7860">
                  <c:v>7861</c:v>
                </c:pt>
                <c:pt idx="7861">
                  <c:v>7862</c:v>
                </c:pt>
                <c:pt idx="7862">
                  <c:v>7863</c:v>
                </c:pt>
                <c:pt idx="7863">
                  <c:v>7864</c:v>
                </c:pt>
                <c:pt idx="7864">
                  <c:v>7865</c:v>
                </c:pt>
                <c:pt idx="7865">
                  <c:v>7866</c:v>
                </c:pt>
                <c:pt idx="7866">
                  <c:v>7867</c:v>
                </c:pt>
                <c:pt idx="7867">
                  <c:v>7868</c:v>
                </c:pt>
                <c:pt idx="7868">
                  <c:v>7869</c:v>
                </c:pt>
                <c:pt idx="7869">
                  <c:v>7870</c:v>
                </c:pt>
                <c:pt idx="7870">
                  <c:v>7871</c:v>
                </c:pt>
                <c:pt idx="7871">
                  <c:v>7872</c:v>
                </c:pt>
                <c:pt idx="7872">
                  <c:v>7873</c:v>
                </c:pt>
                <c:pt idx="7873">
                  <c:v>7874</c:v>
                </c:pt>
                <c:pt idx="7874">
                  <c:v>7875</c:v>
                </c:pt>
                <c:pt idx="7875">
                  <c:v>7876</c:v>
                </c:pt>
                <c:pt idx="7876">
                  <c:v>7877</c:v>
                </c:pt>
                <c:pt idx="7877">
                  <c:v>7878</c:v>
                </c:pt>
                <c:pt idx="7878">
                  <c:v>7879</c:v>
                </c:pt>
                <c:pt idx="7879">
                  <c:v>7880</c:v>
                </c:pt>
                <c:pt idx="7880">
                  <c:v>7881</c:v>
                </c:pt>
                <c:pt idx="7881">
                  <c:v>7882</c:v>
                </c:pt>
                <c:pt idx="7882">
                  <c:v>7883</c:v>
                </c:pt>
                <c:pt idx="7883">
                  <c:v>7884</c:v>
                </c:pt>
                <c:pt idx="7884">
                  <c:v>7885</c:v>
                </c:pt>
                <c:pt idx="7885">
                  <c:v>7886</c:v>
                </c:pt>
                <c:pt idx="7886">
                  <c:v>7887</c:v>
                </c:pt>
                <c:pt idx="7887">
                  <c:v>7888</c:v>
                </c:pt>
                <c:pt idx="7888">
                  <c:v>7889</c:v>
                </c:pt>
                <c:pt idx="7889">
                  <c:v>7890</c:v>
                </c:pt>
                <c:pt idx="7890">
                  <c:v>7891</c:v>
                </c:pt>
                <c:pt idx="7891">
                  <c:v>7892</c:v>
                </c:pt>
                <c:pt idx="7892">
                  <c:v>7893</c:v>
                </c:pt>
                <c:pt idx="7893">
                  <c:v>7894</c:v>
                </c:pt>
                <c:pt idx="7894">
                  <c:v>7895</c:v>
                </c:pt>
                <c:pt idx="7895">
                  <c:v>7896</c:v>
                </c:pt>
                <c:pt idx="7896">
                  <c:v>7897</c:v>
                </c:pt>
                <c:pt idx="7897">
                  <c:v>7898</c:v>
                </c:pt>
                <c:pt idx="7898">
                  <c:v>7899</c:v>
                </c:pt>
                <c:pt idx="7899">
                  <c:v>7900</c:v>
                </c:pt>
                <c:pt idx="7900">
                  <c:v>7901</c:v>
                </c:pt>
                <c:pt idx="7901">
                  <c:v>7902</c:v>
                </c:pt>
                <c:pt idx="7902">
                  <c:v>7903</c:v>
                </c:pt>
                <c:pt idx="7903">
                  <c:v>7904</c:v>
                </c:pt>
                <c:pt idx="7904">
                  <c:v>7905</c:v>
                </c:pt>
                <c:pt idx="7905">
                  <c:v>7906</c:v>
                </c:pt>
                <c:pt idx="7906">
                  <c:v>7907</c:v>
                </c:pt>
                <c:pt idx="7907">
                  <c:v>7908</c:v>
                </c:pt>
                <c:pt idx="7908">
                  <c:v>7909</c:v>
                </c:pt>
                <c:pt idx="7909">
                  <c:v>7910</c:v>
                </c:pt>
                <c:pt idx="7910">
                  <c:v>7911</c:v>
                </c:pt>
                <c:pt idx="7911">
                  <c:v>7912</c:v>
                </c:pt>
                <c:pt idx="7912">
                  <c:v>7913</c:v>
                </c:pt>
                <c:pt idx="7913">
                  <c:v>7914</c:v>
                </c:pt>
                <c:pt idx="7914">
                  <c:v>7915</c:v>
                </c:pt>
                <c:pt idx="7915">
                  <c:v>7916</c:v>
                </c:pt>
                <c:pt idx="7916">
                  <c:v>7917</c:v>
                </c:pt>
                <c:pt idx="7917">
                  <c:v>7918</c:v>
                </c:pt>
                <c:pt idx="7918">
                  <c:v>7919</c:v>
                </c:pt>
                <c:pt idx="7919">
                  <c:v>7920</c:v>
                </c:pt>
                <c:pt idx="7920">
                  <c:v>7921</c:v>
                </c:pt>
                <c:pt idx="7921">
                  <c:v>7922</c:v>
                </c:pt>
                <c:pt idx="7922">
                  <c:v>7923</c:v>
                </c:pt>
                <c:pt idx="7923">
                  <c:v>7924</c:v>
                </c:pt>
                <c:pt idx="7924">
                  <c:v>7925</c:v>
                </c:pt>
                <c:pt idx="7925">
                  <c:v>7926</c:v>
                </c:pt>
                <c:pt idx="7926">
                  <c:v>7927</c:v>
                </c:pt>
                <c:pt idx="7927">
                  <c:v>7928</c:v>
                </c:pt>
                <c:pt idx="7928">
                  <c:v>7929</c:v>
                </c:pt>
                <c:pt idx="7929">
                  <c:v>7930</c:v>
                </c:pt>
                <c:pt idx="7930">
                  <c:v>7931</c:v>
                </c:pt>
                <c:pt idx="7931">
                  <c:v>7932</c:v>
                </c:pt>
                <c:pt idx="7932">
                  <c:v>7933</c:v>
                </c:pt>
                <c:pt idx="7933">
                  <c:v>7934</c:v>
                </c:pt>
                <c:pt idx="7934">
                  <c:v>7935</c:v>
                </c:pt>
                <c:pt idx="7935">
                  <c:v>7936</c:v>
                </c:pt>
                <c:pt idx="7936">
                  <c:v>7937</c:v>
                </c:pt>
                <c:pt idx="7937">
                  <c:v>7938</c:v>
                </c:pt>
                <c:pt idx="7938">
                  <c:v>7939</c:v>
                </c:pt>
                <c:pt idx="7939">
                  <c:v>7940</c:v>
                </c:pt>
                <c:pt idx="7940">
                  <c:v>7941</c:v>
                </c:pt>
                <c:pt idx="7941">
                  <c:v>7942</c:v>
                </c:pt>
                <c:pt idx="7942">
                  <c:v>7943</c:v>
                </c:pt>
                <c:pt idx="7943">
                  <c:v>7944</c:v>
                </c:pt>
                <c:pt idx="7944">
                  <c:v>7945</c:v>
                </c:pt>
                <c:pt idx="7945">
                  <c:v>7946</c:v>
                </c:pt>
                <c:pt idx="7946">
                  <c:v>7947</c:v>
                </c:pt>
                <c:pt idx="7947">
                  <c:v>7948</c:v>
                </c:pt>
                <c:pt idx="7948">
                  <c:v>7949</c:v>
                </c:pt>
                <c:pt idx="7949">
                  <c:v>7950</c:v>
                </c:pt>
                <c:pt idx="7950">
                  <c:v>7951</c:v>
                </c:pt>
                <c:pt idx="7951">
                  <c:v>7952</c:v>
                </c:pt>
                <c:pt idx="7952">
                  <c:v>7953</c:v>
                </c:pt>
                <c:pt idx="7953">
                  <c:v>7954</c:v>
                </c:pt>
                <c:pt idx="7954">
                  <c:v>7955</c:v>
                </c:pt>
                <c:pt idx="7955">
                  <c:v>7956</c:v>
                </c:pt>
                <c:pt idx="7956">
                  <c:v>7957</c:v>
                </c:pt>
                <c:pt idx="7957">
                  <c:v>7958</c:v>
                </c:pt>
                <c:pt idx="7958">
                  <c:v>7959</c:v>
                </c:pt>
                <c:pt idx="7959">
                  <c:v>7960</c:v>
                </c:pt>
                <c:pt idx="7960">
                  <c:v>7961</c:v>
                </c:pt>
                <c:pt idx="7961">
                  <c:v>7962</c:v>
                </c:pt>
                <c:pt idx="7962">
                  <c:v>7963</c:v>
                </c:pt>
                <c:pt idx="7963">
                  <c:v>7964</c:v>
                </c:pt>
                <c:pt idx="7964">
                  <c:v>7965</c:v>
                </c:pt>
                <c:pt idx="7965">
                  <c:v>7966</c:v>
                </c:pt>
                <c:pt idx="7966">
                  <c:v>7967</c:v>
                </c:pt>
                <c:pt idx="7967">
                  <c:v>7968</c:v>
                </c:pt>
                <c:pt idx="7968">
                  <c:v>7969</c:v>
                </c:pt>
                <c:pt idx="7969">
                  <c:v>7970</c:v>
                </c:pt>
                <c:pt idx="7970">
                  <c:v>7971</c:v>
                </c:pt>
                <c:pt idx="7971">
                  <c:v>7972</c:v>
                </c:pt>
                <c:pt idx="7972">
                  <c:v>7973</c:v>
                </c:pt>
                <c:pt idx="7973">
                  <c:v>7974</c:v>
                </c:pt>
                <c:pt idx="7974">
                  <c:v>7975</c:v>
                </c:pt>
                <c:pt idx="7975">
                  <c:v>7976</c:v>
                </c:pt>
                <c:pt idx="7976">
                  <c:v>7977</c:v>
                </c:pt>
                <c:pt idx="7977">
                  <c:v>7978</c:v>
                </c:pt>
                <c:pt idx="7978">
                  <c:v>7979</c:v>
                </c:pt>
                <c:pt idx="7979">
                  <c:v>7980</c:v>
                </c:pt>
                <c:pt idx="7980">
                  <c:v>7981</c:v>
                </c:pt>
                <c:pt idx="7981">
                  <c:v>7982</c:v>
                </c:pt>
                <c:pt idx="7982">
                  <c:v>7983</c:v>
                </c:pt>
                <c:pt idx="7983">
                  <c:v>7984</c:v>
                </c:pt>
                <c:pt idx="7984">
                  <c:v>7985</c:v>
                </c:pt>
                <c:pt idx="7985">
                  <c:v>7986</c:v>
                </c:pt>
                <c:pt idx="7986">
                  <c:v>7987</c:v>
                </c:pt>
                <c:pt idx="7987">
                  <c:v>7988</c:v>
                </c:pt>
                <c:pt idx="7988">
                  <c:v>7989</c:v>
                </c:pt>
                <c:pt idx="7989">
                  <c:v>7990</c:v>
                </c:pt>
                <c:pt idx="7990">
                  <c:v>7991</c:v>
                </c:pt>
                <c:pt idx="7991">
                  <c:v>7992</c:v>
                </c:pt>
                <c:pt idx="7992">
                  <c:v>7993</c:v>
                </c:pt>
                <c:pt idx="7993">
                  <c:v>7994</c:v>
                </c:pt>
                <c:pt idx="7994">
                  <c:v>7995</c:v>
                </c:pt>
                <c:pt idx="7995">
                  <c:v>7996</c:v>
                </c:pt>
                <c:pt idx="7996">
                  <c:v>7997</c:v>
                </c:pt>
                <c:pt idx="7997">
                  <c:v>7998</c:v>
                </c:pt>
                <c:pt idx="7998">
                  <c:v>7999</c:v>
                </c:pt>
                <c:pt idx="7999">
                  <c:v>8000</c:v>
                </c:pt>
                <c:pt idx="8000">
                  <c:v>8001</c:v>
                </c:pt>
                <c:pt idx="8001">
                  <c:v>8002</c:v>
                </c:pt>
                <c:pt idx="8002">
                  <c:v>8003</c:v>
                </c:pt>
                <c:pt idx="8003">
                  <c:v>8004</c:v>
                </c:pt>
                <c:pt idx="8004">
                  <c:v>8005</c:v>
                </c:pt>
                <c:pt idx="8005">
                  <c:v>8006</c:v>
                </c:pt>
                <c:pt idx="8006">
                  <c:v>8007</c:v>
                </c:pt>
                <c:pt idx="8007">
                  <c:v>8008</c:v>
                </c:pt>
                <c:pt idx="8008">
                  <c:v>8009</c:v>
                </c:pt>
                <c:pt idx="8009">
                  <c:v>8010</c:v>
                </c:pt>
                <c:pt idx="8010">
                  <c:v>8011</c:v>
                </c:pt>
                <c:pt idx="8011">
                  <c:v>8012</c:v>
                </c:pt>
                <c:pt idx="8012">
                  <c:v>8013</c:v>
                </c:pt>
                <c:pt idx="8013">
                  <c:v>8014</c:v>
                </c:pt>
                <c:pt idx="8014">
                  <c:v>8015</c:v>
                </c:pt>
                <c:pt idx="8015">
                  <c:v>8016</c:v>
                </c:pt>
                <c:pt idx="8016">
                  <c:v>8017</c:v>
                </c:pt>
                <c:pt idx="8017">
                  <c:v>8018</c:v>
                </c:pt>
                <c:pt idx="8018">
                  <c:v>8019</c:v>
                </c:pt>
                <c:pt idx="8019">
                  <c:v>8020</c:v>
                </c:pt>
                <c:pt idx="8020">
                  <c:v>8021</c:v>
                </c:pt>
                <c:pt idx="8021">
                  <c:v>8022</c:v>
                </c:pt>
                <c:pt idx="8022">
                  <c:v>8023</c:v>
                </c:pt>
                <c:pt idx="8023">
                  <c:v>8024</c:v>
                </c:pt>
                <c:pt idx="8024">
                  <c:v>8025</c:v>
                </c:pt>
                <c:pt idx="8025">
                  <c:v>8026</c:v>
                </c:pt>
                <c:pt idx="8026">
                  <c:v>8027</c:v>
                </c:pt>
                <c:pt idx="8027">
                  <c:v>8028</c:v>
                </c:pt>
                <c:pt idx="8028">
                  <c:v>8029</c:v>
                </c:pt>
                <c:pt idx="8029">
                  <c:v>8030</c:v>
                </c:pt>
                <c:pt idx="8030">
                  <c:v>8031</c:v>
                </c:pt>
                <c:pt idx="8031">
                  <c:v>8032</c:v>
                </c:pt>
                <c:pt idx="8032">
                  <c:v>8033</c:v>
                </c:pt>
                <c:pt idx="8033">
                  <c:v>8034</c:v>
                </c:pt>
                <c:pt idx="8034">
                  <c:v>8035</c:v>
                </c:pt>
                <c:pt idx="8035">
                  <c:v>8036</c:v>
                </c:pt>
                <c:pt idx="8036">
                  <c:v>8037</c:v>
                </c:pt>
                <c:pt idx="8037">
                  <c:v>8038</c:v>
                </c:pt>
                <c:pt idx="8038">
                  <c:v>8039</c:v>
                </c:pt>
                <c:pt idx="8039">
                  <c:v>8040</c:v>
                </c:pt>
                <c:pt idx="8040">
                  <c:v>8041</c:v>
                </c:pt>
                <c:pt idx="8041">
                  <c:v>8042</c:v>
                </c:pt>
                <c:pt idx="8042">
                  <c:v>8043</c:v>
                </c:pt>
                <c:pt idx="8043">
                  <c:v>8044</c:v>
                </c:pt>
                <c:pt idx="8044">
                  <c:v>8045</c:v>
                </c:pt>
                <c:pt idx="8045">
                  <c:v>8046</c:v>
                </c:pt>
                <c:pt idx="8046">
                  <c:v>8047</c:v>
                </c:pt>
                <c:pt idx="8047">
                  <c:v>8048</c:v>
                </c:pt>
                <c:pt idx="8048">
                  <c:v>8049</c:v>
                </c:pt>
                <c:pt idx="8049">
                  <c:v>8050</c:v>
                </c:pt>
                <c:pt idx="8050">
                  <c:v>8051</c:v>
                </c:pt>
                <c:pt idx="8051">
                  <c:v>8052</c:v>
                </c:pt>
                <c:pt idx="8052">
                  <c:v>8053</c:v>
                </c:pt>
                <c:pt idx="8053">
                  <c:v>8054</c:v>
                </c:pt>
                <c:pt idx="8054">
                  <c:v>8055</c:v>
                </c:pt>
                <c:pt idx="8055">
                  <c:v>8056</c:v>
                </c:pt>
                <c:pt idx="8056">
                  <c:v>8057</c:v>
                </c:pt>
                <c:pt idx="8057">
                  <c:v>8058</c:v>
                </c:pt>
                <c:pt idx="8058">
                  <c:v>8059</c:v>
                </c:pt>
                <c:pt idx="8059">
                  <c:v>8060</c:v>
                </c:pt>
                <c:pt idx="8060">
                  <c:v>8061</c:v>
                </c:pt>
                <c:pt idx="8061">
                  <c:v>8062</c:v>
                </c:pt>
                <c:pt idx="8062">
                  <c:v>8063</c:v>
                </c:pt>
                <c:pt idx="8063">
                  <c:v>8064</c:v>
                </c:pt>
                <c:pt idx="8064">
                  <c:v>8065</c:v>
                </c:pt>
                <c:pt idx="8065">
                  <c:v>8066</c:v>
                </c:pt>
                <c:pt idx="8066">
                  <c:v>8067</c:v>
                </c:pt>
                <c:pt idx="8067">
                  <c:v>8068</c:v>
                </c:pt>
                <c:pt idx="8068">
                  <c:v>8069</c:v>
                </c:pt>
                <c:pt idx="8069">
                  <c:v>8070</c:v>
                </c:pt>
                <c:pt idx="8070">
                  <c:v>8071</c:v>
                </c:pt>
                <c:pt idx="8071">
                  <c:v>8072</c:v>
                </c:pt>
                <c:pt idx="8072">
                  <c:v>8073</c:v>
                </c:pt>
                <c:pt idx="8073">
                  <c:v>8074</c:v>
                </c:pt>
                <c:pt idx="8074">
                  <c:v>8075</c:v>
                </c:pt>
                <c:pt idx="8075">
                  <c:v>8076</c:v>
                </c:pt>
                <c:pt idx="8076">
                  <c:v>8077</c:v>
                </c:pt>
                <c:pt idx="8077">
                  <c:v>8078</c:v>
                </c:pt>
                <c:pt idx="8078">
                  <c:v>8079</c:v>
                </c:pt>
                <c:pt idx="8079">
                  <c:v>8080</c:v>
                </c:pt>
                <c:pt idx="8080">
                  <c:v>8081</c:v>
                </c:pt>
                <c:pt idx="8081">
                  <c:v>8082</c:v>
                </c:pt>
                <c:pt idx="8082">
                  <c:v>8083</c:v>
                </c:pt>
                <c:pt idx="8083">
                  <c:v>8084</c:v>
                </c:pt>
                <c:pt idx="8084">
                  <c:v>8085</c:v>
                </c:pt>
                <c:pt idx="8085">
                  <c:v>8086</c:v>
                </c:pt>
                <c:pt idx="8086">
                  <c:v>8087</c:v>
                </c:pt>
                <c:pt idx="8087">
                  <c:v>8088</c:v>
                </c:pt>
                <c:pt idx="8088">
                  <c:v>8089</c:v>
                </c:pt>
                <c:pt idx="8089">
                  <c:v>8090</c:v>
                </c:pt>
                <c:pt idx="8090">
                  <c:v>8091</c:v>
                </c:pt>
                <c:pt idx="8091">
                  <c:v>8092</c:v>
                </c:pt>
                <c:pt idx="8092">
                  <c:v>8093</c:v>
                </c:pt>
                <c:pt idx="8093">
                  <c:v>8094</c:v>
                </c:pt>
                <c:pt idx="8094">
                  <c:v>8095</c:v>
                </c:pt>
                <c:pt idx="8095">
                  <c:v>8096</c:v>
                </c:pt>
                <c:pt idx="8096">
                  <c:v>8097</c:v>
                </c:pt>
                <c:pt idx="8097">
                  <c:v>8098</c:v>
                </c:pt>
                <c:pt idx="8098">
                  <c:v>8099</c:v>
                </c:pt>
                <c:pt idx="8099">
                  <c:v>8100</c:v>
                </c:pt>
                <c:pt idx="8100">
                  <c:v>8101</c:v>
                </c:pt>
                <c:pt idx="8101">
                  <c:v>8102</c:v>
                </c:pt>
                <c:pt idx="8102">
                  <c:v>8103</c:v>
                </c:pt>
                <c:pt idx="8103">
                  <c:v>8104</c:v>
                </c:pt>
                <c:pt idx="8104">
                  <c:v>8105</c:v>
                </c:pt>
                <c:pt idx="8105">
                  <c:v>8106</c:v>
                </c:pt>
                <c:pt idx="8106">
                  <c:v>8107</c:v>
                </c:pt>
                <c:pt idx="8107">
                  <c:v>8108</c:v>
                </c:pt>
                <c:pt idx="8108">
                  <c:v>8109</c:v>
                </c:pt>
                <c:pt idx="8109">
                  <c:v>8110</c:v>
                </c:pt>
                <c:pt idx="8110">
                  <c:v>8111</c:v>
                </c:pt>
                <c:pt idx="8111">
                  <c:v>8112</c:v>
                </c:pt>
                <c:pt idx="8112">
                  <c:v>8113</c:v>
                </c:pt>
                <c:pt idx="8113">
                  <c:v>8114</c:v>
                </c:pt>
                <c:pt idx="8114">
                  <c:v>8115</c:v>
                </c:pt>
                <c:pt idx="8115">
                  <c:v>8116</c:v>
                </c:pt>
                <c:pt idx="8116">
                  <c:v>8117</c:v>
                </c:pt>
                <c:pt idx="8117">
                  <c:v>8118</c:v>
                </c:pt>
                <c:pt idx="8118">
                  <c:v>8119</c:v>
                </c:pt>
                <c:pt idx="8119">
                  <c:v>8120</c:v>
                </c:pt>
                <c:pt idx="8120">
                  <c:v>8121</c:v>
                </c:pt>
                <c:pt idx="8121">
                  <c:v>8122</c:v>
                </c:pt>
                <c:pt idx="8122">
                  <c:v>8123</c:v>
                </c:pt>
                <c:pt idx="8123">
                  <c:v>8124</c:v>
                </c:pt>
                <c:pt idx="8124">
                  <c:v>8125</c:v>
                </c:pt>
                <c:pt idx="8125">
                  <c:v>8126</c:v>
                </c:pt>
                <c:pt idx="8126">
                  <c:v>8127</c:v>
                </c:pt>
                <c:pt idx="8127">
                  <c:v>8128</c:v>
                </c:pt>
                <c:pt idx="8128">
                  <c:v>8129</c:v>
                </c:pt>
                <c:pt idx="8129">
                  <c:v>8130</c:v>
                </c:pt>
                <c:pt idx="8130">
                  <c:v>8131</c:v>
                </c:pt>
                <c:pt idx="8131">
                  <c:v>8132</c:v>
                </c:pt>
                <c:pt idx="8132">
                  <c:v>8133</c:v>
                </c:pt>
                <c:pt idx="8133">
                  <c:v>8134</c:v>
                </c:pt>
                <c:pt idx="8134">
                  <c:v>8135</c:v>
                </c:pt>
                <c:pt idx="8135">
                  <c:v>8136</c:v>
                </c:pt>
                <c:pt idx="8136">
                  <c:v>8137</c:v>
                </c:pt>
                <c:pt idx="8137">
                  <c:v>8138</c:v>
                </c:pt>
                <c:pt idx="8138">
                  <c:v>8139</c:v>
                </c:pt>
                <c:pt idx="8139">
                  <c:v>8140</c:v>
                </c:pt>
                <c:pt idx="8140">
                  <c:v>8141</c:v>
                </c:pt>
                <c:pt idx="8141">
                  <c:v>8142</c:v>
                </c:pt>
                <c:pt idx="8142">
                  <c:v>8143</c:v>
                </c:pt>
                <c:pt idx="8143">
                  <c:v>8144</c:v>
                </c:pt>
                <c:pt idx="8144">
                  <c:v>8145</c:v>
                </c:pt>
                <c:pt idx="8145">
                  <c:v>8146</c:v>
                </c:pt>
                <c:pt idx="8146">
                  <c:v>8147</c:v>
                </c:pt>
                <c:pt idx="8147">
                  <c:v>8148</c:v>
                </c:pt>
                <c:pt idx="8148">
                  <c:v>8149</c:v>
                </c:pt>
                <c:pt idx="8149">
                  <c:v>8150</c:v>
                </c:pt>
                <c:pt idx="8150">
                  <c:v>8151</c:v>
                </c:pt>
                <c:pt idx="8151">
                  <c:v>8152</c:v>
                </c:pt>
                <c:pt idx="8152">
                  <c:v>8153</c:v>
                </c:pt>
                <c:pt idx="8153">
                  <c:v>8154</c:v>
                </c:pt>
                <c:pt idx="8154">
                  <c:v>8155</c:v>
                </c:pt>
                <c:pt idx="8155">
                  <c:v>8156</c:v>
                </c:pt>
                <c:pt idx="8156">
                  <c:v>8157</c:v>
                </c:pt>
                <c:pt idx="8157">
                  <c:v>8158</c:v>
                </c:pt>
                <c:pt idx="8158">
                  <c:v>8159</c:v>
                </c:pt>
                <c:pt idx="8159">
                  <c:v>8160</c:v>
                </c:pt>
                <c:pt idx="8160">
                  <c:v>8161</c:v>
                </c:pt>
                <c:pt idx="8161">
                  <c:v>8162</c:v>
                </c:pt>
                <c:pt idx="8162">
                  <c:v>8163</c:v>
                </c:pt>
                <c:pt idx="8163">
                  <c:v>8164</c:v>
                </c:pt>
                <c:pt idx="8164">
                  <c:v>8165</c:v>
                </c:pt>
                <c:pt idx="8165">
                  <c:v>8166</c:v>
                </c:pt>
                <c:pt idx="8166">
                  <c:v>8167</c:v>
                </c:pt>
                <c:pt idx="8167">
                  <c:v>8168</c:v>
                </c:pt>
                <c:pt idx="8168">
                  <c:v>8169</c:v>
                </c:pt>
                <c:pt idx="8169">
                  <c:v>8170</c:v>
                </c:pt>
                <c:pt idx="8170">
                  <c:v>8171</c:v>
                </c:pt>
                <c:pt idx="8171">
                  <c:v>8172</c:v>
                </c:pt>
                <c:pt idx="8172">
                  <c:v>8173</c:v>
                </c:pt>
                <c:pt idx="8173">
                  <c:v>8174</c:v>
                </c:pt>
                <c:pt idx="8174">
                  <c:v>8175</c:v>
                </c:pt>
                <c:pt idx="8175">
                  <c:v>8176</c:v>
                </c:pt>
                <c:pt idx="8176">
                  <c:v>8177</c:v>
                </c:pt>
                <c:pt idx="8177">
                  <c:v>8178</c:v>
                </c:pt>
                <c:pt idx="8178">
                  <c:v>8179</c:v>
                </c:pt>
                <c:pt idx="8179">
                  <c:v>8180</c:v>
                </c:pt>
                <c:pt idx="8180">
                  <c:v>8181</c:v>
                </c:pt>
                <c:pt idx="8181">
                  <c:v>8182</c:v>
                </c:pt>
                <c:pt idx="8182">
                  <c:v>8183</c:v>
                </c:pt>
                <c:pt idx="8183">
                  <c:v>8184</c:v>
                </c:pt>
                <c:pt idx="8184">
                  <c:v>8185</c:v>
                </c:pt>
                <c:pt idx="8185">
                  <c:v>8186</c:v>
                </c:pt>
                <c:pt idx="8186">
                  <c:v>8187</c:v>
                </c:pt>
                <c:pt idx="8187">
                  <c:v>8188</c:v>
                </c:pt>
                <c:pt idx="8188">
                  <c:v>8189</c:v>
                </c:pt>
                <c:pt idx="8189">
                  <c:v>8190</c:v>
                </c:pt>
                <c:pt idx="8190">
                  <c:v>8191</c:v>
                </c:pt>
                <c:pt idx="8191">
                  <c:v>8192</c:v>
                </c:pt>
                <c:pt idx="8192">
                  <c:v>8193</c:v>
                </c:pt>
                <c:pt idx="8193">
                  <c:v>8194</c:v>
                </c:pt>
                <c:pt idx="8194">
                  <c:v>8195</c:v>
                </c:pt>
                <c:pt idx="8195">
                  <c:v>8196</c:v>
                </c:pt>
                <c:pt idx="8196">
                  <c:v>8197</c:v>
                </c:pt>
                <c:pt idx="8197">
                  <c:v>8198</c:v>
                </c:pt>
                <c:pt idx="8198">
                  <c:v>8199</c:v>
                </c:pt>
                <c:pt idx="8199">
                  <c:v>8200</c:v>
                </c:pt>
                <c:pt idx="8200">
                  <c:v>8201</c:v>
                </c:pt>
                <c:pt idx="8201">
                  <c:v>8202</c:v>
                </c:pt>
                <c:pt idx="8202">
                  <c:v>8203</c:v>
                </c:pt>
                <c:pt idx="8203">
                  <c:v>8204</c:v>
                </c:pt>
                <c:pt idx="8204">
                  <c:v>8205</c:v>
                </c:pt>
                <c:pt idx="8205">
                  <c:v>8206</c:v>
                </c:pt>
                <c:pt idx="8206">
                  <c:v>8207</c:v>
                </c:pt>
                <c:pt idx="8207">
                  <c:v>8208</c:v>
                </c:pt>
                <c:pt idx="8208">
                  <c:v>8209</c:v>
                </c:pt>
                <c:pt idx="8209">
                  <c:v>8210</c:v>
                </c:pt>
                <c:pt idx="8210">
                  <c:v>8211</c:v>
                </c:pt>
                <c:pt idx="8211">
                  <c:v>8212</c:v>
                </c:pt>
                <c:pt idx="8212">
                  <c:v>8213</c:v>
                </c:pt>
                <c:pt idx="8213">
                  <c:v>8214</c:v>
                </c:pt>
                <c:pt idx="8214">
                  <c:v>8215</c:v>
                </c:pt>
                <c:pt idx="8215">
                  <c:v>8216</c:v>
                </c:pt>
                <c:pt idx="8216">
                  <c:v>8217</c:v>
                </c:pt>
                <c:pt idx="8217">
                  <c:v>8218</c:v>
                </c:pt>
                <c:pt idx="8218">
                  <c:v>8219</c:v>
                </c:pt>
                <c:pt idx="8219">
                  <c:v>8220</c:v>
                </c:pt>
                <c:pt idx="8220">
                  <c:v>8221</c:v>
                </c:pt>
                <c:pt idx="8221">
                  <c:v>8222</c:v>
                </c:pt>
                <c:pt idx="8222">
                  <c:v>8223</c:v>
                </c:pt>
                <c:pt idx="8223">
                  <c:v>8224</c:v>
                </c:pt>
                <c:pt idx="8224">
                  <c:v>8225</c:v>
                </c:pt>
                <c:pt idx="8225">
                  <c:v>8226</c:v>
                </c:pt>
                <c:pt idx="8226">
                  <c:v>8227</c:v>
                </c:pt>
                <c:pt idx="8227">
                  <c:v>8228</c:v>
                </c:pt>
                <c:pt idx="8228">
                  <c:v>8229</c:v>
                </c:pt>
                <c:pt idx="8229">
                  <c:v>8230</c:v>
                </c:pt>
                <c:pt idx="8230">
                  <c:v>8231</c:v>
                </c:pt>
                <c:pt idx="8231">
                  <c:v>8232</c:v>
                </c:pt>
                <c:pt idx="8232">
                  <c:v>8233</c:v>
                </c:pt>
                <c:pt idx="8233">
                  <c:v>8234</c:v>
                </c:pt>
                <c:pt idx="8234">
                  <c:v>8235</c:v>
                </c:pt>
                <c:pt idx="8235">
                  <c:v>8236</c:v>
                </c:pt>
                <c:pt idx="8236">
                  <c:v>8237</c:v>
                </c:pt>
                <c:pt idx="8237">
                  <c:v>8238</c:v>
                </c:pt>
                <c:pt idx="8238">
                  <c:v>8239</c:v>
                </c:pt>
                <c:pt idx="8239">
                  <c:v>8240</c:v>
                </c:pt>
                <c:pt idx="8240">
                  <c:v>8241</c:v>
                </c:pt>
                <c:pt idx="8241">
                  <c:v>8242</c:v>
                </c:pt>
                <c:pt idx="8242">
                  <c:v>8243</c:v>
                </c:pt>
                <c:pt idx="8243">
                  <c:v>8244</c:v>
                </c:pt>
                <c:pt idx="8244">
                  <c:v>8245</c:v>
                </c:pt>
                <c:pt idx="8245">
                  <c:v>8246</c:v>
                </c:pt>
                <c:pt idx="8246">
                  <c:v>8247</c:v>
                </c:pt>
                <c:pt idx="8247">
                  <c:v>8248</c:v>
                </c:pt>
                <c:pt idx="8248">
                  <c:v>8249</c:v>
                </c:pt>
                <c:pt idx="8249">
                  <c:v>8250</c:v>
                </c:pt>
                <c:pt idx="8250">
                  <c:v>8251</c:v>
                </c:pt>
                <c:pt idx="8251">
                  <c:v>8252</c:v>
                </c:pt>
                <c:pt idx="8252">
                  <c:v>8253</c:v>
                </c:pt>
                <c:pt idx="8253">
                  <c:v>8254</c:v>
                </c:pt>
                <c:pt idx="8254">
                  <c:v>8255</c:v>
                </c:pt>
                <c:pt idx="8255">
                  <c:v>8256</c:v>
                </c:pt>
                <c:pt idx="8256">
                  <c:v>8257</c:v>
                </c:pt>
                <c:pt idx="8257">
                  <c:v>8258</c:v>
                </c:pt>
                <c:pt idx="8258">
                  <c:v>8259</c:v>
                </c:pt>
                <c:pt idx="8259">
                  <c:v>8260</c:v>
                </c:pt>
                <c:pt idx="8260">
                  <c:v>8261</c:v>
                </c:pt>
                <c:pt idx="8261">
                  <c:v>8262</c:v>
                </c:pt>
                <c:pt idx="8262">
                  <c:v>8263</c:v>
                </c:pt>
                <c:pt idx="8263">
                  <c:v>8264</c:v>
                </c:pt>
                <c:pt idx="8264">
                  <c:v>8265</c:v>
                </c:pt>
                <c:pt idx="8265">
                  <c:v>8266</c:v>
                </c:pt>
                <c:pt idx="8266">
                  <c:v>8267</c:v>
                </c:pt>
                <c:pt idx="8267">
                  <c:v>8268</c:v>
                </c:pt>
                <c:pt idx="8268">
                  <c:v>8269</c:v>
                </c:pt>
                <c:pt idx="8269">
                  <c:v>8270</c:v>
                </c:pt>
                <c:pt idx="8270">
                  <c:v>8271</c:v>
                </c:pt>
                <c:pt idx="8271">
                  <c:v>8272</c:v>
                </c:pt>
                <c:pt idx="8272">
                  <c:v>8273</c:v>
                </c:pt>
                <c:pt idx="8273">
                  <c:v>8274</c:v>
                </c:pt>
                <c:pt idx="8274">
                  <c:v>8275</c:v>
                </c:pt>
                <c:pt idx="8275">
                  <c:v>8276</c:v>
                </c:pt>
                <c:pt idx="8276">
                  <c:v>8277</c:v>
                </c:pt>
                <c:pt idx="8277">
                  <c:v>8278</c:v>
                </c:pt>
                <c:pt idx="8278">
                  <c:v>8279</c:v>
                </c:pt>
                <c:pt idx="8279">
                  <c:v>8280</c:v>
                </c:pt>
                <c:pt idx="8280">
                  <c:v>8281</c:v>
                </c:pt>
                <c:pt idx="8281">
                  <c:v>8282</c:v>
                </c:pt>
                <c:pt idx="8282">
                  <c:v>8283</c:v>
                </c:pt>
                <c:pt idx="8283">
                  <c:v>8284</c:v>
                </c:pt>
                <c:pt idx="8284">
                  <c:v>8285</c:v>
                </c:pt>
                <c:pt idx="8285">
                  <c:v>8286</c:v>
                </c:pt>
                <c:pt idx="8286">
                  <c:v>8287</c:v>
                </c:pt>
                <c:pt idx="8287">
                  <c:v>8288</c:v>
                </c:pt>
                <c:pt idx="8288">
                  <c:v>8289</c:v>
                </c:pt>
                <c:pt idx="8289">
                  <c:v>8290</c:v>
                </c:pt>
                <c:pt idx="8290">
                  <c:v>8291</c:v>
                </c:pt>
                <c:pt idx="8291">
                  <c:v>8292</c:v>
                </c:pt>
                <c:pt idx="8292">
                  <c:v>8293</c:v>
                </c:pt>
                <c:pt idx="8293">
                  <c:v>8294</c:v>
                </c:pt>
                <c:pt idx="8294">
                  <c:v>8295</c:v>
                </c:pt>
                <c:pt idx="8295">
                  <c:v>8296</c:v>
                </c:pt>
                <c:pt idx="8296">
                  <c:v>8297</c:v>
                </c:pt>
                <c:pt idx="8297">
                  <c:v>8298</c:v>
                </c:pt>
                <c:pt idx="8298">
                  <c:v>8299</c:v>
                </c:pt>
                <c:pt idx="8299">
                  <c:v>8300</c:v>
                </c:pt>
                <c:pt idx="8300">
                  <c:v>8301</c:v>
                </c:pt>
                <c:pt idx="8301">
                  <c:v>8302</c:v>
                </c:pt>
                <c:pt idx="8302">
                  <c:v>8303</c:v>
                </c:pt>
                <c:pt idx="8303">
                  <c:v>8304</c:v>
                </c:pt>
                <c:pt idx="8304">
                  <c:v>8305</c:v>
                </c:pt>
                <c:pt idx="8305">
                  <c:v>8306</c:v>
                </c:pt>
                <c:pt idx="8306">
                  <c:v>8307</c:v>
                </c:pt>
                <c:pt idx="8307">
                  <c:v>8308</c:v>
                </c:pt>
                <c:pt idx="8308">
                  <c:v>8309</c:v>
                </c:pt>
                <c:pt idx="8309">
                  <c:v>8310</c:v>
                </c:pt>
                <c:pt idx="8310">
                  <c:v>8311</c:v>
                </c:pt>
                <c:pt idx="8311">
                  <c:v>8312</c:v>
                </c:pt>
                <c:pt idx="8312">
                  <c:v>8313</c:v>
                </c:pt>
                <c:pt idx="8313">
                  <c:v>8314</c:v>
                </c:pt>
                <c:pt idx="8314">
                  <c:v>8315</c:v>
                </c:pt>
                <c:pt idx="8315">
                  <c:v>8316</c:v>
                </c:pt>
                <c:pt idx="8316">
                  <c:v>8317</c:v>
                </c:pt>
                <c:pt idx="8317">
                  <c:v>8318</c:v>
                </c:pt>
                <c:pt idx="8318">
                  <c:v>8319</c:v>
                </c:pt>
                <c:pt idx="8319">
                  <c:v>8320</c:v>
                </c:pt>
                <c:pt idx="8320">
                  <c:v>8321</c:v>
                </c:pt>
                <c:pt idx="8321">
                  <c:v>8322</c:v>
                </c:pt>
                <c:pt idx="8322">
                  <c:v>8323</c:v>
                </c:pt>
                <c:pt idx="8323">
                  <c:v>8324</c:v>
                </c:pt>
                <c:pt idx="8324">
                  <c:v>8325</c:v>
                </c:pt>
                <c:pt idx="8325">
                  <c:v>8326</c:v>
                </c:pt>
                <c:pt idx="8326">
                  <c:v>8327</c:v>
                </c:pt>
                <c:pt idx="8327">
                  <c:v>8328</c:v>
                </c:pt>
                <c:pt idx="8328">
                  <c:v>8329</c:v>
                </c:pt>
                <c:pt idx="8329">
                  <c:v>8330</c:v>
                </c:pt>
                <c:pt idx="8330">
                  <c:v>8331</c:v>
                </c:pt>
                <c:pt idx="8331">
                  <c:v>8332</c:v>
                </c:pt>
                <c:pt idx="8332">
                  <c:v>8333</c:v>
                </c:pt>
                <c:pt idx="8333">
                  <c:v>8334</c:v>
                </c:pt>
                <c:pt idx="8334">
                  <c:v>8335</c:v>
                </c:pt>
                <c:pt idx="8335">
                  <c:v>8336</c:v>
                </c:pt>
                <c:pt idx="8336">
                  <c:v>8337</c:v>
                </c:pt>
                <c:pt idx="8337">
                  <c:v>8338</c:v>
                </c:pt>
                <c:pt idx="8338">
                  <c:v>8339</c:v>
                </c:pt>
                <c:pt idx="8339">
                  <c:v>8340</c:v>
                </c:pt>
                <c:pt idx="8340">
                  <c:v>8341</c:v>
                </c:pt>
                <c:pt idx="8341">
                  <c:v>8342</c:v>
                </c:pt>
                <c:pt idx="8342">
                  <c:v>8343</c:v>
                </c:pt>
                <c:pt idx="8343">
                  <c:v>8344</c:v>
                </c:pt>
                <c:pt idx="8344">
                  <c:v>8345</c:v>
                </c:pt>
                <c:pt idx="8345">
                  <c:v>8346</c:v>
                </c:pt>
                <c:pt idx="8346">
                  <c:v>8347</c:v>
                </c:pt>
                <c:pt idx="8347">
                  <c:v>8348</c:v>
                </c:pt>
                <c:pt idx="8348">
                  <c:v>8349</c:v>
                </c:pt>
                <c:pt idx="8349">
                  <c:v>8350</c:v>
                </c:pt>
                <c:pt idx="8350">
                  <c:v>8351</c:v>
                </c:pt>
                <c:pt idx="8351">
                  <c:v>8352</c:v>
                </c:pt>
                <c:pt idx="8352">
                  <c:v>8353</c:v>
                </c:pt>
                <c:pt idx="8353">
                  <c:v>8354</c:v>
                </c:pt>
                <c:pt idx="8354">
                  <c:v>8355</c:v>
                </c:pt>
                <c:pt idx="8355">
                  <c:v>8356</c:v>
                </c:pt>
                <c:pt idx="8356">
                  <c:v>8357</c:v>
                </c:pt>
                <c:pt idx="8357">
                  <c:v>8358</c:v>
                </c:pt>
                <c:pt idx="8358">
                  <c:v>8359</c:v>
                </c:pt>
                <c:pt idx="8359">
                  <c:v>8360</c:v>
                </c:pt>
                <c:pt idx="8360">
                  <c:v>8361</c:v>
                </c:pt>
                <c:pt idx="8361">
                  <c:v>8362</c:v>
                </c:pt>
                <c:pt idx="8362">
                  <c:v>8363</c:v>
                </c:pt>
                <c:pt idx="8363">
                  <c:v>8364</c:v>
                </c:pt>
                <c:pt idx="8364">
                  <c:v>8365</c:v>
                </c:pt>
                <c:pt idx="8365">
                  <c:v>8366</c:v>
                </c:pt>
                <c:pt idx="8366">
                  <c:v>8367</c:v>
                </c:pt>
                <c:pt idx="8367">
                  <c:v>8368</c:v>
                </c:pt>
                <c:pt idx="8368">
                  <c:v>8369</c:v>
                </c:pt>
                <c:pt idx="8369">
                  <c:v>8370</c:v>
                </c:pt>
                <c:pt idx="8370">
                  <c:v>8371</c:v>
                </c:pt>
                <c:pt idx="8371">
                  <c:v>8372</c:v>
                </c:pt>
                <c:pt idx="8372">
                  <c:v>8373</c:v>
                </c:pt>
                <c:pt idx="8373">
                  <c:v>8374</c:v>
                </c:pt>
                <c:pt idx="8374">
                  <c:v>8375</c:v>
                </c:pt>
                <c:pt idx="8375">
                  <c:v>8376</c:v>
                </c:pt>
                <c:pt idx="8376">
                  <c:v>8377</c:v>
                </c:pt>
                <c:pt idx="8377">
                  <c:v>8378</c:v>
                </c:pt>
                <c:pt idx="8378">
                  <c:v>8379</c:v>
                </c:pt>
                <c:pt idx="8379">
                  <c:v>8380</c:v>
                </c:pt>
                <c:pt idx="8380">
                  <c:v>8381</c:v>
                </c:pt>
                <c:pt idx="8381">
                  <c:v>8382</c:v>
                </c:pt>
                <c:pt idx="8382">
                  <c:v>8383</c:v>
                </c:pt>
                <c:pt idx="8383">
                  <c:v>8384</c:v>
                </c:pt>
                <c:pt idx="8384">
                  <c:v>8385</c:v>
                </c:pt>
                <c:pt idx="8385">
                  <c:v>8386</c:v>
                </c:pt>
                <c:pt idx="8386">
                  <c:v>8387</c:v>
                </c:pt>
                <c:pt idx="8387">
                  <c:v>8388</c:v>
                </c:pt>
                <c:pt idx="8388">
                  <c:v>8389</c:v>
                </c:pt>
                <c:pt idx="8389">
                  <c:v>8390</c:v>
                </c:pt>
                <c:pt idx="8390">
                  <c:v>8391</c:v>
                </c:pt>
                <c:pt idx="8391">
                  <c:v>8392</c:v>
                </c:pt>
                <c:pt idx="8392">
                  <c:v>8393</c:v>
                </c:pt>
                <c:pt idx="8393">
                  <c:v>8394</c:v>
                </c:pt>
                <c:pt idx="8394">
                  <c:v>8395</c:v>
                </c:pt>
                <c:pt idx="8395">
                  <c:v>8396</c:v>
                </c:pt>
                <c:pt idx="8396">
                  <c:v>8397</c:v>
                </c:pt>
                <c:pt idx="8397">
                  <c:v>8398</c:v>
                </c:pt>
                <c:pt idx="8398">
                  <c:v>8399</c:v>
                </c:pt>
                <c:pt idx="8399">
                  <c:v>8400</c:v>
                </c:pt>
                <c:pt idx="8400">
                  <c:v>8401</c:v>
                </c:pt>
                <c:pt idx="8401">
                  <c:v>8402</c:v>
                </c:pt>
                <c:pt idx="8402">
                  <c:v>8403</c:v>
                </c:pt>
                <c:pt idx="8403">
                  <c:v>8404</c:v>
                </c:pt>
                <c:pt idx="8404">
                  <c:v>8405</c:v>
                </c:pt>
                <c:pt idx="8405">
                  <c:v>8406</c:v>
                </c:pt>
                <c:pt idx="8406">
                  <c:v>8407</c:v>
                </c:pt>
                <c:pt idx="8407">
                  <c:v>8408</c:v>
                </c:pt>
                <c:pt idx="8408">
                  <c:v>8409</c:v>
                </c:pt>
                <c:pt idx="8409">
                  <c:v>8410</c:v>
                </c:pt>
                <c:pt idx="8410">
                  <c:v>8411</c:v>
                </c:pt>
                <c:pt idx="8411">
                  <c:v>8412</c:v>
                </c:pt>
                <c:pt idx="8412">
                  <c:v>8413</c:v>
                </c:pt>
                <c:pt idx="8413">
                  <c:v>8414</c:v>
                </c:pt>
                <c:pt idx="8414">
                  <c:v>8415</c:v>
                </c:pt>
                <c:pt idx="8415">
                  <c:v>8416</c:v>
                </c:pt>
                <c:pt idx="8416">
                  <c:v>8417</c:v>
                </c:pt>
                <c:pt idx="8417">
                  <c:v>8418</c:v>
                </c:pt>
                <c:pt idx="8418">
                  <c:v>8419</c:v>
                </c:pt>
                <c:pt idx="8419">
                  <c:v>8420</c:v>
                </c:pt>
                <c:pt idx="8420">
                  <c:v>8421</c:v>
                </c:pt>
                <c:pt idx="8421">
                  <c:v>8422</c:v>
                </c:pt>
                <c:pt idx="8422">
                  <c:v>8423</c:v>
                </c:pt>
                <c:pt idx="8423">
                  <c:v>8424</c:v>
                </c:pt>
                <c:pt idx="8424">
                  <c:v>8425</c:v>
                </c:pt>
                <c:pt idx="8425">
                  <c:v>8426</c:v>
                </c:pt>
                <c:pt idx="8426">
                  <c:v>8427</c:v>
                </c:pt>
                <c:pt idx="8427">
                  <c:v>8428</c:v>
                </c:pt>
                <c:pt idx="8428">
                  <c:v>8429</c:v>
                </c:pt>
                <c:pt idx="8429">
                  <c:v>8430</c:v>
                </c:pt>
                <c:pt idx="8430">
                  <c:v>8431</c:v>
                </c:pt>
                <c:pt idx="8431">
                  <c:v>8432</c:v>
                </c:pt>
                <c:pt idx="8432">
                  <c:v>8433</c:v>
                </c:pt>
                <c:pt idx="8433">
                  <c:v>8434</c:v>
                </c:pt>
                <c:pt idx="8434">
                  <c:v>8435</c:v>
                </c:pt>
                <c:pt idx="8435">
                  <c:v>8436</c:v>
                </c:pt>
                <c:pt idx="8436">
                  <c:v>8437</c:v>
                </c:pt>
                <c:pt idx="8437">
                  <c:v>8438</c:v>
                </c:pt>
                <c:pt idx="8438">
                  <c:v>8439</c:v>
                </c:pt>
                <c:pt idx="8439">
                  <c:v>8440</c:v>
                </c:pt>
                <c:pt idx="8440">
                  <c:v>8441</c:v>
                </c:pt>
                <c:pt idx="8441">
                  <c:v>8442</c:v>
                </c:pt>
                <c:pt idx="8442">
                  <c:v>8443</c:v>
                </c:pt>
                <c:pt idx="8443">
                  <c:v>8444</c:v>
                </c:pt>
                <c:pt idx="8444">
                  <c:v>8445</c:v>
                </c:pt>
                <c:pt idx="8445">
                  <c:v>8446</c:v>
                </c:pt>
                <c:pt idx="8446">
                  <c:v>8447</c:v>
                </c:pt>
                <c:pt idx="8447">
                  <c:v>8448</c:v>
                </c:pt>
                <c:pt idx="8448">
                  <c:v>8449</c:v>
                </c:pt>
                <c:pt idx="8449">
                  <c:v>8450</c:v>
                </c:pt>
                <c:pt idx="8450">
                  <c:v>8451</c:v>
                </c:pt>
                <c:pt idx="8451">
                  <c:v>8452</c:v>
                </c:pt>
                <c:pt idx="8452">
                  <c:v>8453</c:v>
                </c:pt>
                <c:pt idx="8453">
                  <c:v>8454</c:v>
                </c:pt>
                <c:pt idx="8454">
                  <c:v>8455</c:v>
                </c:pt>
                <c:pt idx="8455">
                  <c:v>8456</c:v>
                </c:pt>
                <c:pt idx="8456">
                  <c:v>8457</c:v>
                </c:pt>
                <c:pt idx="8457">
                  <c:v>8458</c:v>
                </c:pt>
                <c:pt idx="8458">
                  <c:v>8459</c:v>
                </c:pt>
                <c:pt idx="8459">
                  <c:v>8460</c:v>
                </c:pt>
                <c:pt idx="8460">
                  <c:v>8461</c:v>
                </c:pt>
                <c:pt idx="8461">
                  <c:v>8462</c:v>
                </c:pt>
                <c:pt idx="8462">
                  <c:v>8463</c:v>
                </c:pt>
                <c:pt idx="8463">
                  <c:v>8464</c:v>
                </c:pt>
                <c:pt idx="8464">
                  <c:v>8465</c:v>
                </c:pt>
                <c:pt idx="8465">
                  <c:v>8466</c:v>
                </c:pt>
                <c:pt idx="8466">
                  <c:v>8467</c:v>
                </c:pt>
                <c:pt idx="8467">
                  <c:v>8468</c:v>
                </c:pt>
                <c:pt idx="8468">
                  <c:v>8469</c:v>
                </c:pt>
                <c:pt idx="8469">
                  <c:v>8470</c:v>
                </c:pt>
                <c:pt idx="8470">
                  <c:v>8471</c:v>
                </c:pt>
                <c:pt idx="8471">
                  <c:v>8472</c:v>
                </c:pt>
                <c:pt idx="8472">
                  <c:v>8473</c:v>
                </c:pt>
                <c:pt idx="8473">
                  <c:v>8474</c:v>
                </c:pt>
                <c:pt idx="8474">
                  <c:v>8475</c:v>
                </c:pt>
                <c:pt idx="8475">
                  <c:v>8476</c:v>
                </c:pt>
                <c:pt idx="8476">
                  <c:v>8477</c:v>
                </c:pt>
                <c:pt idx="8477">
                  <c:v>8478</c:v>
                </c:pt>
                <c:pt idx="8478">
                  <c:v>8479</c:v>
                </c:pt>
                <c:pt idx="8479">
                  <c:v>8480</c:v>
                </c:pt>
                <c:pt idx="8480">
                  <c:v>8481</c:v>
                </c:pt>
                <c:pt idx="8481">
                  <c:v>8482</c:v>
                </c:pt>
                <c:pt idx="8482">
                  <c:v>8483</c:v>
                </c:pt>
                <c:pt idx="8483">
                  <c:v>8484</c:v>
                </c:pt>
                <c:pt idx="8484">
                  <c:v>8485</c:v>
                </c:pt>
                <c:pt idx="8485">
                  <c:v>8486</c:v>
                </c:pt>
                <c:pt idx="8486">
                  <c:v>8487</c:v>
                </c:pt>
                <c:pt idx="8487">
                  <c:v>8488</c:v>
                </c:pt>
                <c:pt idx="8488">
                  <c:v>8489</c:v>
                </c:pt>
                <c:pt idx="8489">
                  <c:v>8490</c:v>
                </c:pt>
                <c:pt idx="8490">
                  <c:v>8491</c:v>
                </c:pt>
                <c:pt idx="8491">
                  <c:v>8492</c:v>
                </c:pt>
                <c:pt idx="8492">
                  <c:v>8493</c:v>
                </c:pt>
                <c:pt idx="8493">
                  <c:v>8494</c:v>
                </c:pt>
                <c:pt idx="8494">
                  <c:v>8495</c:v>
                </c:pt>
                <c:pt idx="8495">
                  <c:v>8496</c:v>
                </c:pt>
                <c:pt idx="8496">
                  <c:v>8497</c:v>
                </c:pt>
                <c:pt idx="8497">
                  <c:v>8498</c:v>
                </c:pt>
                <c:pt idx="8498">
                  <c:v>8499</c:v>
                </c:pt>
                <c:pt idx="8499">
                  <c:v>8500</c:v>
                </c:pt>
                <c:pt idx="8500">
                  <c:v>8501</c:v>
                </c:pt>
                <c:pt idx="8501">
                  <c:v>8502</c:v>
                </c:pt>
                <c:pt idx="8502">
                  <c:v>8503</c:v>
                </c:pt>
                <c:pt idx="8503">
                  <c:v>8504</c:v>
                </c:pt>
                <c:pt idx="8504">
                  <c:v>8505</c:v>
                </c:pt>
                <c:pt idx="8505">
                  <c:v>8506</c:v>
                </c:pt>
                <c:pt idx="8506">
                  <c:v>8507</c:v>
                </c:pt>
                <c:pt idx="8507">
                  <c:v>8508</c:v>
                </c:pt>
                <c:pt idx="8508">
                  <c:v>8509</c:v>
                </c:pt>
                <c:pt idx="8509">
                  <c:v>8510</c:v>
                </c:pt>
                <c:pt idx="8510">
                  <c:v>8511</c:v>
                </c:pt>
                <c:pt idx="8511">
                  <c:v>8512</c:v>
                </c:pt>
                <c:pt idx="8512">
                  <c:v>8513</c:v>
                </c:pt>
                <c:pt idx="8513">
                  <c:v>8514</c:v>
                </c:pt>
                <c:pt idx="8514">
                  <c:v>8515</c:v>
                </c:pt>
                <c:pt idx="8515">
                  <c:v>8516</c:v>
                </c:pt>
                <c:pt idx="8516">
                  <c:v>8517</c:v>
                </c:pt>
                <c:pt idx="8517">
                  <c:v>8518</c:v>
                </c:pt>
                <c:pt idx="8518">
                  <c:v>8519</c:v>
                </c:pt>
                <c:pt idx="8519">
                  <c:v>8520</c:v>
                </c:pt>
                <c:pt idx="8520">
                  <c:v>8521</c:v>
                </c:pt>
                <c:pt idx="8521">
                  <c:v>8522</c:v>
                </c:pt>
                <c:pt idx="8522">
                  <c:v>8523</c:v>
                </c:pt>
                <c:pt idx="8523">
                  <c:v>8524</c:v>
                </c:pt>
                <c:pt idx="8524">
                  <c:v>8525</c:v>
                </c:pt>
                <c:pt idx="8525">
                  <c:v>8526</c:v>
                </c:pt>
                <c:pt idx="8526">
                  <c:v>8527</c:v>
                </c:pt>
                <c:pt idx="8527">
                  <c:v>8528</c:v>
                </c:pt>
                <c:pt idx="8528">
                  <c:v>8529</c:v>
                </c:pt>
                <c:pt idx="8529">
                  <c:v>8530</c:v>
                </c:pt>
                <c:pt idx="8530">
                  <c:v>8531</c:v>
                </c:pt>
                <c:pt idx="8531">
                  <c:v>8532</c:v>
                </c:pt>
                <c:pt idx="8532">
                  <c:v>8533</c:v>
                </c:pt>
                <c:pt idx="8533">
                  <c:v>8534</c:v>
                </c:pt>
                <c:pt idx="8534">
                  <c:v>8535</c:v>
                </c:pt>
                <c:pt idx="8535">
                  <c:v>8536</c:v>
                </c:pt>
                <c:pt idx="8536">
                  <c:v>8537</c:v>
                </c:pt>
                <c:pt idx="8537">
                  <c:v>8538</c:v>
                </c:pt>
                <c:pt idx="8538">
                  <c:v>8539</c:v>
                </c:pt>
                <c:pt idx="8539">
                  <c:v>8540</c:v>
                </c:pt>
                <c:pt idx="8540">
                  <c:v>8541</c:v>
                </c:pt>
                <c:pt idx="8541">
                  <c:v>8542</c:v>
                </c:pt>
                <c:pt idx="8542">
                  <c:v>8543</c:v>
                </c:pt>
                <c:pt idx="8543">
                  <c:v>8544</c:v>
                </c:pt>
                <c:pt idx="8544">
                  <c:v>8545</c:v>
                </c:pt>
                <c:pt idx="8545">
                  <c:v>8546</c:v>
                </c:pt>
                <c:pt idx="8546">
                  <c:v>8547</c:v>
                </c:pt>
                <c:pt idx="8547">
                  <c:v>8548</c:v>
                </c:pt>
                <c:pt idx="8548">
                  <c:v>8549</c:v>
                </c:pt>
                <c:pt idx="8549">
                  <c:v>8550</c:v>
                </c:pt>
                <c:pt idx="8550">
                  <c:v>8551</c:v>
                </c:pt>
                <c:pt idx="8551">
                  <c:v>8552</c:v>
                </c:pt>
                <c:pt idx="8552">
                  <c:v>8553</c:v>
                </c:pt>
                <c:pt idx="8553">
                  <c:v>8554</c:v>
                </c:pt>
                <c:pt idx="8554">
                  <c:v>8555</c:v>
                </c:pt>
                <c:pt idx="8555">
                  <c:v>8556</c:v>
                </c:pt>
                <c:pt idx="8556">
                  <c:v>8557</c:v>
                </c:pt>
                <c:pt idx="8557">
                  <c:v>8558</c:v>
                </c:pt>
                <c:pt idx="8558">
                  <c:v>8559</c:v>
                </c:pt>
                <c:pt idx="8559">
                  <c:v>8560</c:v>
                </c:pt>
                <c:pt idx="8560">
                  <c:v>8561</c:v>
                </c:pt>
                <c:pt idx="8561">
                  <c:v>8562</c:v>
                </c:pt>
                <c:pt idx="8562">
                  <c:v>8563</c:v>
                </c:pt>
                <c:pt idx="8563">
                  <c:v>8564</c:v>
                </c:pt>
                <c:pt idx="8564">
                  <c:v>8565</c:v>
                </c:pt>
                <c:pt idx="8565">
                  <c:v>8566</c:v>
                </c:pt>
                <c:pt idx="8566">
                  <c:v>8567</c:v>
                </c:pt>
                <c:pt idx="8567">
                  <c:v>8568</c:v>
                </c:pt>
                <c:pt idx="8568">
                  <c:v>8569</c:v>
                </c:pt>
                <c:pt idx="8569">
                  <c:v>8570</c:v>
                </c:pt>
                <c:pt idx="8570">
                  <c:v>8571</c:v>
                </c:pt>
                <c:pt idx="8571">
                  <c:v>8572</c:v>
                </c:pt>
                <c:pt idx="8572">
                  <c:v>8573</c:v>
                </c:pt>
                <c:pt idx="8573">
                  <c:v>8574</c:v>
                </c:pt>
                <c:pt idx="8574">
                  <c:v>8575</c:v>
                </c:pt>
                <c:pt idx="8575">
                  <c:v>8576</c:v>
                </c:pt>
                <c:pt idx="8576">
                  <c:v>8577</c:v>
                </c:pt>
                <c:pt idx="8577">
                  <c:v>8578</c:v>
                </c:pt>
                <c:pt idx="8578">
                  <c:v>8579</c:v>
                </c:pt>
                <c:pt idx="8579">
                  <c:v>8580</c:v>
                </c:pt>
                <c:pt idx="8580">
                  <c:v>8581</c:v>
                </c:pt>
                <c:pt idx="8581">
                  <c:v>8582</c:v>
                </c:pt>
                <c:pt idx="8582">
                  <c:v>8583</c:v>
                </c:pt>
                <c:pt idx="8583">
                  <c:v>8584</c:v>
                </c:pt>
                <c:pt idx="8584">
                  <c:v>8585</c:v>
                </c:pt>
                <c:pt idx="8585">
                  <c:v>8586</c:v>
                </c:pt>
                <c:pt idx="8586">
                  <c:v>8587</c:v>
                </c:pt>
                <c:pt idx="8587">
                  <c:v>8588</c:v>
                </c:pt>
                <c:pt idx="8588">
                  <c:v>8589</c:v>
                </c:pt>
                <c:pt idx="8589">
                  <c:v>8590</c:v>
                </c:pt>
                <c:pt idx="8590">
                  <c:v>8591</c:v>
                </c:pt>
                <c:pt idx="8591">
                  <c:v>8592</c:v>
                </c:pt>
                <c:pt idx="8592">
                  <c:v>8593</c:v>
                </c:pt>
                <c:pt idx="8593">
                  <c:v>8594</c:v>
                </c:pt>
                <c:pt idx="8594">
                  <c:v>8595</c:v>
                </c:pt>
                <c:pt idx="8595">
                  <c:v>8596</c:v>
                </c:pt>
                <c:pt idx="8596">
                  <c:v>8597</c:v>
                </c:pt>
                <c:pt idx="8597">
                  <c:v>8598</c:v>
                </c:pt>
                <c:pt idx="8598">
                  <c:v>8599</c:v>
                </c:pt>
                <c:pt idx="8599">
                  <c:v>8600</c:v>
                </c:pt>
                <c:pt idx="8600">
                  <c:v>8601</c:v>
                </c:pt>
                <c:pt idx="8601">
                  <c:v>8602</c:v>
                </c:pt>
                <c:pt idx="8602">
                  <c:v>8603</c:v>
                </c:pt>
                <c:pt idx="8603">
                  <c:v>8604</c:v>
                </c:pt>
                <c:pt idx="8604">
                  <c:v>8605</c:v>
                </c:pt>
                <c:pt idx="8605">
                  <c:v>8606</c:v>
                </c:pt>
                <c:pt idx="8606">
                  <c:v>8607</c:v>
                </c:pt>
                <c:pt idx="8607">
                  <c:v>8608</c:v>
                </c:pt>
                <c:pt idx="8608">
                  <c:v>8609</c:v>
                </c:pt>
                <c:pt idx="8609">
                  <c:v>8610</c:v>
                </c:pt>
                <c:pt idx="8610">
                  <c:v>8611</c:v>
                </c:pt>
                <c:pt idx="8611">
                  <c:v>8612</c:v>
                </c:pt>
                <c:pt idx="8612">
                  <c:v>8613</c:v>
                </c:pt>
                <c:pt idx="8613">
                  <c:v>8614</c:v>
                </c:pt>
                <c:pt idx="8614">
                  <c:v>8615</c:v>
                </c:pt>
                <c:pt idx="8615">
                  <c:v>8616</c:v>
                </c:pt>
                <c:pt idx="8616">
                  <c:v>8617</c:v>
                </c:pt>
                <c:pt idx="8617">
                  <c:v>8618</c:v>
                </c:pt>
                <c:pt idx="8618">
                  <c:v>8619</c:v>
                </c:pt>
                <c:pt idx="8619">
                  <c:v>8620</c:v>
                </c:pt>
                <c:pt idx="8620">
                  <c:v>8621</c:v>
                </c:pt>
                <c:pt idx="8621">
                  <c:v>8622</c:v>
                </c:pt>
                <c:pt idx="8622">
                  <c:v>8623</c:v>
                </c:pt>
                <c:pt idx="8623">
                  <c:v>8624</c:v>
                </c:pt>
                <c:pt idx="8624">
                  <c:v>8625</c:v>
                </c:pt>
                <c:pt idx="8625">
                  <c:v>8626</c:v>
                </c:pt>
                <c:pt idx="8626">
                  <c:v>8627</c:v>
                </c:pt>
                <c:pt idx="8627">
                  <c:v>8628</c:v>
                </c:pt>
                <c:pt idx="8628">
                  <c:v>8629</c:v>
                </c:pt>
                <c:pt idx="8629">
                  <c:v>8630</c:v>
                </c:pt>
                <c:pt idx="8630">
                  <c:v>8631</c:v>
                </c:pt>
                <c:pt idx="8631">
                  <c:v>8632</c:v>
                </c:pt>
                <c:pt idx="8632">
                  <c:v>8633</c:v>
                </c:pt>
                <c:pt idx="8633">
                  <c:v>8634</c:v>
                </c:pt>
                <c:pt idx="8634">
                  <c:v>8635</c:v>
                </c:pt>
                <c:pt idx="8635">
                  <c:v>8636</c:v>
                </c:pt>
                <c:pt idx="8636">
                  <c:v>8637</c:v>
                </c:pt>
                <c:pt idx="8637">
                  <c:v>8638</c:v>
                </c:pt>
                <c:pt idx="8638">
                  <c:v>8639</c:v>
                </c:pt>
                <c:pt idx="8639">
                  <c:v>8640</c:v>
                </c:pt>
                <c:pt idx="8640">
                  <c:v>8641</c:v>
                </c:pt>
                <c:pt idx="8641">
                  <c:v>8642</c:v>
                </c:pt>
                <c:pt idx="8642">
                  <c:v>8643</c:v>
                </c:pt>
                <c:pt idx="8643">
                  <c:v>8644</c:v>
                </c:pt>
                <c:pt idx="8644">
                  <c:v>8645</c:v>
                </c:pt>
                <c:pt idx="8645">
                  <c:v>8646</c:v>
                </c:pt>
                <c:pt idx="8646">
                  <c:v>8647</c:v>
                </c:pt>
                <c:pt idx="8647">
                  <c:v>8648</c:v>
                </c:pt>
                <c:pt idx="8648">
                  <c:v>8649</c:v>
                </c:pt>
                <c:pt idx="8649">
                  <c:v>8650</c:v>
                </c:pt>
                <c:pt idx="8650">
                  <c:v>8651</c:v>
                </c:pt>
                <c:pt idx="8651">
                  <c:v>8652</c:v>
                </c:pt>
                <c:pt idx="8652">
                  <c:v>8653</c:v>
                </c:pt>
                <c:pt idx="8653">
                  <c:v>8654</c:v>
                </c:pt>
                <c:pt idx="8654">
                  <c:v>8655</c:v>
                </c:pt>
                <c:pt idx="8655">
                  <c:v>8656</c:v>
                </c:pt>
                <c:pt idx="8656">
                  <c:v>8657</c:v>
                </c:pt>
                <c:pt idx="8657">
                  <c:v>8658</c:v>
                </c:pt>
                <c:pt idx="8658">
                  <c:v>8659</c:v>
                </c:pt>
                <c:pt idx="8659">
                  <c:v>8660</c:v>
                </c:pt>
                <c:pt idx="8660">
                  <c:v>8661</c:v>
                </c:pt>
                <c:pt idx="8661">
                  <c:v>8662</c:v>
                </c:pt>
                <c:pt idx="8662">
                  <c:v>8663</c:v>
                </c:pt>
                <c:pt idx="8663">
                  <c:v>8664</c:v>
                </c:pt>
                <c:pt idx="8664">
                  <c:v>8665</c:v>
                </c:pt>
                <c:pt idx="8665">
                  <c:v>8666</c:v>
                </c:pt>
                <c:pt idx="8666">
                  <c:v>8667</c:v>
                </c:pt>
                <c:pt idx="8667">
                  <c:v>8668</c:v>
                </c:pt>
                <c:pt idx="8668">
                  <c:v>8669</c:v>
                </c:pt>
                <c:pt idx="8669">
                  <c:v>8670</c:v>
                </c:pt>
                <c:pt idx="8670">
                  <c:v>8671</c:v>
                </c:pt>
                <c:pt idx="8671">
                  <c:v>8672</c:v>
                </c:pt>
                <c:pt idx="8672">
                  <c:v>8673</c:v>
                </c:pt>
                <c:pt idx="8673">
                  <c:v>8674</c:v>
                </c:pt>
                <c:pt idx="8674">
                  <c:v>8675</c:v>
                </c:pt>
                <c:pt idx="8675">
                  <c:v>8676</c:v>
                </c:pt>
                <c:pt idx="8676">
                  <c:v>8677</c:v>
                </c:pt>
                <c:pt idx="8677">
                  <c:v>8678</c:v>
                </c:pt>
                <c:pt idx="8678">
                  <c:v>8679</c:v>
                </c:pt>
                <c:pt idx="8679">
                  <c:v>8680</c:v>
                </c:pt>
                <c:pt idx="8680">
                  <c:v>8681</c:v>
                </c:pt>
                <c:pt idx="8681">
                  <c:v>8682</c:v>
                </c:pt>
                <c:pt idx="8682">
                  <c:v>8683</c:v>
                </c:pt>
                <c:pt idx="8683">
                  <c:v>8684</c:v>
                </c:pt>
                <c:pt idx="8684">
                  <c:v>8685</c:v>
                </c:pt>
                <c:pt idx="8685">
                  <c:v>8686</c:v>
                </c:pt>
                <c:pt idx="8686">
                  <c:v>8687</c:v>
                </c:pt>
                <c:pt idx="8687">
                  <c:v>8688</c:v>
                </c:pt>
                <c:pt idx="8688">
                  <c:v>8689</c:v>
                </c:pt>
                <c:pt idx="8689">
                  <c:v>8690</c:v>
                </c:pt>
                <c:pt idx="8690">
                  <c:v>8691</c:v>
                </c:pt>
                <c:pt idx="8691">
                  <c:v>8692</c:v>
                </c:pt>
                <c:pt idx="8692">
                  <c:v>8693</c:v>
                </c:pt>
                <c:pt idx="8693">
                  <c:v>8694</c:v>
                </c:pt>
                <c:pt idx="8694">
                  <c:v>8695</c:v>
                </c:pt>
                <c:pt idx="8695">
                  <c:v>8696</c:v>
                </c:pt>
                <c:pt idx="8696">
                  <c:v>8697</c:v>
                </c:pt>
                <c:pt idx="8697">
                  <c:v>8698</c:v>
                </c:pt>
                <c:pt idx="8698">
                  <c:v>8699</c:v>
                </c:pt>
                <c:pt idx="8699">
                  <c:v>8700</c:v>
                </c:pt>
                <c:pt idx="8700">
                  <c:v>8701</c:v>
                </c:pt>
                <c:pt idx="8701">
                  <c:v>8702</c:v>
                </c:pt>
                <c:pt idx="8702">
                  <c:v>8703</c:v>
                </c:pt>
                <c:pt idx="8703">
                  <c:v>8704</c:v>
                </c:pt>
                <c:pt idx="8704">
                  <c:v>8705</c:v>
                </c:pt>
                <c:pt idx="8705">
                  <c:v>8706</c:v>
                </c:pt>
                <c:pt idx="8706">
                  <c:v>8707</c:v>
                </c:pt>
                <c:pt idx="8707">
                  <c:v>8708</c:v>
                </c:pt>
                <c:pt idx="8708">
                  <c:v>8709</c:v>
                </c:pt>
                <c:pt idx="8709">
                  <c:v>8710</c:v>
                </c:pt>
                <c:pt idx="8710">
                  <c:v>8711</c:v>
                </c:pt>
                <c:pt idx="8711">
                  <c:v>8712</c:v>
                </c:pt>
                <c:pt idx="8712">
                  <c:v>8713</c:v>
                </c:pt>
                <c:pt idx="8713">
                  <c:v>8714</c:v>
                </c:pt>
                <c:pt idx="8714">
                  <c:v>8715</c:v>
                </c:pt>
                <c:pt idx="8715">
                  <c:v>8716</c:v>
                </c:pt>
                <c:pt idx="8716">
                  <c:v>8717</c:v>
                </c:pt>
                <c:pt idx="8717">
                  <c:v>8718</c:v>
                </c:pt>
                <c:pt idx="8718">
                  <c:v>8719</c:v>
                </c:pt>
                <c:pt idx="8719">
                  <c:v>8720</c:v>
                </c:pt>
                <c:pt idx="8720">
                  <c:v>8721</c:v>
                </c:pt>
                <c:pt idx="8721">
                  <c:v>8722</c:v>
                </c:pt>
                <c:pt idx="8722">
                  <c:v>8723</c:v>
                </c:pt>
                <c:pt idx="8723">
                  <c:v>8724</c:v>
                </c:pt>
                <c:pt idx="8724">
                  <c:v>8725</c:v>
                </c:pt>
                <c:pt idx="8725">
                  <c:v>8726</c:v>
                </c:pt>
                <c:pt idx="8726">
                  <c:v>8727</c:v>
                </c:pt>
                <c:pt idx="8727">
                  <c:v>8728</c:v>
                </c:pt>
                <c:pt idx="8728">
                  <c:v>8729</c:v>
                </c:pt>
                <c:pt idx="8729">
                  <c:v>8730</c:v>
                </c:pt>
                <c:pt idx="8730">
                  <c:v>8731</c:v>
                </c:pt>
                <c:pt idx="8731">
                  <c:v>8732</c:v>
                </c:pt>
                <c:pt idx="8732">
                  <c:v>8733</c:v>
                </c:pt>
                <c:pt idx="8733">
                  <c:v>8734</c:v>
                </c:pt>
                <c:pt idx="8734">
                  <c:v>8735</c:v>
                </c:pt>
                <c:pt idx="8735">
                  <c:v>8736</c:v>
                </c:pt>
                <c:pt idx="8736">
                  <c:v>8737</c:v>
                </c:pt>
                <c:pt idx="8737">
                  <c:v>8738</c:v>
                </c:pt>
                <c:pt idx="8738">
                  <c:v>8739</c:v>
                </c:pt>
                <c:pt idx="8739">
                  <c:v>8740</c:v>
                </c:pt>
                <c:pt idx="8740">
                  <c:v>8741</c:v>
                </c:pt>
                <c:pt idx="8741">
                  <c:v>8742</c:v>
                </c:pt>
                <c:pt idx="8742">
                  <c:v>8743</c:v>
                </c:pt>
                <c:pt idx="8743">
                  <c:v>8744</c:v>
                </c:pt>
                <c:pt idx="8744">
                  <c:v>8745</c:v>
                </c:pt>
                <c:pt idx="8745">
                  <c:v>8746</c:v>
                </c:pt>
                <c:pt idx="8746">
                  <c:v>8747</c:v>
                </c:pt>
                <c:pt idx="8747">
                  <c:v>8748</c:v>
                </c:pt>
                <c:pt idx="8748">
                  <c:v>8749</c:v>
                </c:pt>
                <c:pt idx="8749">
                  <c:v>8750</c:v>
                </c:pt>
                <c:pt idx="8750">
                  <c:v>8751</c:v>
                </c:pt>
                <c:pt idx="8751">
                  <c:v>8752</c:v>
                </c:pt>
                <c:pt idx="8752">
                  <c:v>8753</c:v>
                </c:pt>
                <c:pt idx="8753">
                  <c:v>8754</c:v>
                </c:pt>
                <c:pt idx="8754">
                  <c:v>8755</c:v>
                </c:pt>
                <c:pt idx="8755">
                  <c:v>8756</c:v>
                </c:pt>
                <c:pt idx="8756">
                  <c:v>8757</c:v>
                </c:pt>
                <c:pt idx="8757">
                  <c:v>8758</c:v>
                </c:pt>
                <c:pt idx="8758">
                  <c:v>8759</c:v>
                </c:pt>
                <c:pt idx="8759">
                  <c:v>8760</c:v>
                </c:pt>
              </c:numCache>
            </c:numRef>
          </c:xVal>
          <c:yVal>
            <c:numRef>
              <c:f>'[reserva rodante Tiempo Real.xlsx]Hoja3'!$N$2:$N$8762</c:f>
              <c:numCache>
                <c:formatCode>General</c:formatCode>
                <c:ptCount val="8761"/>
                <c:pt idx="0">
                  <c:v>6</c:v>
                </c:pt>
                <c:pt idx="1">
                  <c:v>6</c:v>
                </c:pt>
                <c:pt idx="2">
                  <c:v>6</c:v>
                </c:pt>
                <c:pt idx="3">
                  <c:v>6</c:v>
                </c:pt>
                <c:pt idx="4">
                  <c:v>6</c:v>
                </c:pt>
                <c:pt idx="5">
                  <c:v>6</c:v>
                </c:pt>
                <c:pt idx="6">
                  <c:v>6</c:v>
                </c:pt>
                <c:pt idx="7">
                  <c:v>6</c:v>
                </c:pt>
                <c:pt idx="8">
                  <c:v>6</c:v>
                </c:pt>
                <c:pt idx="9">
                  <c:v>6</c:v>
                </c:pt>
                <c:pt idx="10">
                  <c:v>6</c:v>
                </c:pt>
                <c:pt idx="11">
                  <c:v>6</c:v>
                </c:pt>
                <c:pt idx="12">
                  <c:v>6</c:v>
                </c:pt>
                <c:pt idx="13">
                  <c:v>6</c:v>
                </c:pt>
                <c:pt idx="14">
                  <c:v>6</c:v>
                </c:pt>
                <c:pt idx="15">
                  <c:v>6</c:v>
                </c:pt>
                <c:pt idx="16">
                  <c:v>6</c:v>
                </c:pt>
                <c:pt idx="17">
                  <c:v>6</c:v>
                </c:pt>
                <c:pt idx="18">
                  <c:v>6</c:v>
                </c:pt>
                <c:pt idx="19">
                  <c:v>6</c:v>
                </c:pt>
                <c:pt idx="20">
                  <c:v>6</c:v>
                </c:pt>
                <c:pt idx="21">
                  <c:v>6</c:v>
                </c:pt>
                <c:pt idx="22">
                  <c:v>6</c:v>
                </c:pt>
                <c:pt idx="23">
                  <c:v>6</c:v>
                </c:pt>
                <c:pt idx="24">
                  <c:v>6</c:v>
                </c:pt>
                <c:pt idx="25">
                  <c:v>6</c:v>
                </c:pt>
                <c:pt idx="26">
                  <c:v>6</c:v>
                </c:pt>
                <c:pt idx="27">
                  <c:v>6</c:v>
                </c:pt>
                <c:pt idx="28">
                  <c:v>6</c:v>
                </c:pt>
                <c:pt idx="29">
                  <c:v>6</c:v>
                </c:pt>
                <c:pt idx="30">
                  <c:v>6</c:v>
                </c:pt>
                <c:pt idx="31">
                  <c:v>6</c:v>
                </c:pt>
                <c:pt idx="32">
                  <c:v>6</c:v>
                </c:pt>
                <c:pt idx="33">
                  <c:v>6</c:v>
                </c:pt>
                <c:pt idx="34">
                  <c:v>6</c:v>
                </c:pt>
                <c:pt idx="35">
                  <c:v>6</c:v>
                </c:pt>
                <c:pt idx="36">
                  <c:v>6</c:v>
                </c:pt>
                <c:pt idx="37">
                  <c:v>6</c:v>
                </c:pt>
                <c:pt idx="38">
                  <c:v>6</c:v>
                </c:pt>
                <c:pt idx="39">
                  <c:v>6</c:v>
                </c:pt>
                <c:pt idx="40">
                  <c:v>6</c:v>
                </c:pt>
                <c:pt idx="41">
                  <c:v>6</c:v>
                </c:pt>
                <c:pt idx="42">
                  <c:v>6</c:v>
                </c:pt>
                <c:pt idx="43">
                  <c:v>6</c:v>
                </c:pt>
                <c:pt idx="44">
                  <c:v>6</c:v>
                </c:pt>
                <c:pt idx="45">
                  <c:v>6</c:v>
                </c:pt>
                <c:pt idx="46">
                  <c:v>6</c:v>
                </c:pt>
                <c:pt idx="47">
                  <c:v>6</c:v>
                </c:pt>
                <c:pt idx="48">
                  <c:v>6</c:v>
                </c:pt>
                <c:pt idx="49">
                  <c:v>6</c:v>
                </c:pt>
                <c:pt idx="50">
                  <c:v>6</c:v>
                </c:pt>
                <c:pt idx="51">
                  <c:v>6</c:v>
                </c:pt>
                <c:pt idx="52">
                  <c:v>6</c:v>
                </c:pt>
                <c:pt idx="53">
                  <c:v>6</c:v>
                </c:pt>
                <c:pt idx="54">
                  <c:v>6</c:v>
                </c:pt>
                <c:pt idx="55">
                  <c:v>6</c:v>
                </c:pt>
                <c:pt idx="56">
                  <c:v>6</c:v>
                </c:pt>
                <c:pt idx="57">
                  <c:v>6</c:v>
                </c:pt>
                <c:pt idx="58">
                  <c:v>6</c:v>
                </c:pt>
                <c:pt idx="59">
                  <c:v>6</c:v>
                </c:pt>
                <c:pt idx="60">
                  <c:v>6</c:v>
                </c:pt>
                <c:pt idx="61">
                  <c:v>6</c:v>
                </c:pt>
                <c:pt idx="62">
                  <c:v>6</c:v>
                </c:pt>
                <c:pt idx="63">
                  <c:v>6</c:v>
                </c:pt>
                <c:pt idx="64">
                  <c:v>6</c:v>
                </c:pt>
                <c:pt idx="65">
                  <c:v>6</c:v>
                </c:pt>
                <c:pt idx="66">
                  <c:v>6</c:v>
                </c:pt>
                <c:pt idx="67">
                  <c:v>6</c:v>
                </c:pt>
                <c:pt idx="68">
                  <c:v>6</c:v>
                </c:pt>
                <c:pt idx="69">
                  <c:v>6</c:v>
                </c:pt>
                <c:pt idx="70">
                  <c:v>6</c:v>
                </c:pt>
                <c:pt idx="71">
                  <c:v>6</c:v>
                </c:pt>
                <c:pt idx="72">
                  <c:v>6</c:v>
                </c:pt>
                <c:pt idx="73">
                  <c:v>6</c:v>
                </c:pt>
                <c:pt idx="74">
                  <c:v>6</c:v>
                </c:pt>
                <c:pt idx="75">
                  <c:v>6</c:v>
                </c:pt>
                <c:pt idx="76">
                  <c:v>6</c:v>
                </c:pt>
                <c:pt idx="77">
                  <c:v>6</c:v>
                </c:pt>
                <c:pt idx="78">
                  <c:v>6</c:v>
                </c:pt>
                <c:pt idx="79">
                  <c:v>6</c:v>
                </c:pt>
                <c:pt idx="80">
                  <c:v>6</c:v>
                </c:pt>
                <c:pt idx="81">
                  <c:v>6</c:v>
                </c:pt>
                <c:pt idx="82">
                  <c:v>6</c:v>
                </c:pt>
                <c:pt idx="83">
                  <c:v>6</c:v>
                </c:pt>
                <c:pt idx="84">
                  <c:v>6</c:v>
                </c:pt>
                <c:pt idx="85">
                  <c:v>6</c:v>
                </c:pt>
                <c:pt idx="86">
                  <c:v>6</c:v>
                </c:pt>
                <c:pt idx="87">
                  <c:v>6</c:v>
                </c:pt>
                <c:pt idx="88">
                  <c:v>6</c:v>
                </c:pt>
                <c:pt idx="89">
                  <c:v>6</c:v>
                </c:pt>
                <c:pt idx="90">
                  <c:v>6</c:v>
                </c:pt>
                <c:pt idx="91">
                  <c:v>6</c:v>
                </c:pt>
                <c:pt idx="92">
                  <c:v>6</c:v>
                </c:pt>
                <c:pt idx="93">
                  <c:v>6</c:v>
                </c:pt>
                <c:pt idx="94">
                  <c:v>6</c:v>
                </c:pt>
                <c:pt idx="95">
                  <c:v>6</c:v>
                </c:pt>
                <c:pt idx="96">
                  <c:v>6</c:v>
                </c:pt>
                <c:pt idx="97">
                  <c:v>6</c:v>
                </c:pt>
                <c:pt idx="98">
                  <c:v>6</c:v>
                </c:pt>
                <c:pt idx="99">
                  <c:v>6</c:v>
                </c:pt>
                <c:pt idx="100">
                  <c:v>6</c:v>
                </c:pt>
                <c:pt idx="101">
                  <c:v>6</c:v>
                </c:pt>
                <c:pt idx="102">
                  <c:v>6</c:v>
                </c:pt>
                <c:pt idx="103">
                  <c:v>6</c:v>
                </c:pt>
                <c:pt idx="104">
                  <c:v>6</c:v>
                </c:pt>
                <c:pt idx="105">
                  <c:v>6</c:v>
                </c:pt>
                <c:pt idx="106">
                  <c:v>6</c:v>
                </c:pt>
                <c:pt idx="107">
                  <c:v>6</c:v>
                </c:pt>
                <c:pt idx="108">
                  <c:v>6</c:v>
                </c:pt>
                <c:pt idx="109">
                  <c:v>6</c:v>
                </c:pt>
                <c:pt idx="110">
                  <c:v>6</c:v>
                </c:pt>
                <c:pt idx="111">
                  <c:v>6</c:v>
                </c:pt>
                <c:pt idx="112">
                  <c:v>6</c:v>
                </c:pt>
                <c:pt idx="113">
                  <c:v>6</c:v>
                </c:pt>
                <c:pt idx="114">
                  <c:v>6</c:v>
                </c:pt>
                <c:pt idx="115">
                  <c:v>6</c:v>
                </c:pt>
                <c:pt idx="116">
                  <c:v>6</c:v>
                </c:pt>
                <c:pt idx="117">
                  <c:v>6</c:v>
                </c:pt>
                <c:pt idx="118">
                  <c:v>6</c:v>
                </c:pt>
                <c:pt idx="119">
                  <c:v>6</c:v>
                </c:pt>
                <c:pt idx="120">
                  <c:v>6</c:v>
                </c:pt>
                <c:pt idx="121">
                  <c:v>6</c:v>
                </c:pt>
                <c:pt idx="122">
                  <c:v>6</c:v>
                </c:pt>
                <c:pt idx="123">
                  <c:v>6</c:v>
                </c:pt>
                <c:pt idx="124">
                  <c:v>6</c:v>
                </c:pt>
                <c:pt idx="125">
                  <c:v>6</c:v>
                </c:pt>
                <c:pt idx="126">
                  <c:v>6</c:v>
                </c:pt>
                <c:pt idx="127">
                  <c:v>6</c:v>
                </c:pt>
                <c:pt idx="128">
                  <c:v>6</c:v>
                </c:pt>
                <c:pt idx="129">
                  <c:v>6</c:v>
                </c:pt>
                <c:pt idx="130">
                  <c:v>6</c:v>
                </c:pt>
                <c:pt idx="131">
                  <c:v>6</c:v>
                </c:pt>
                <c:pt idx="132">
                  <c:v>6</c:v>
                </c:pt>
                <c:pt idx="133">
                  <c:v>6</c:v>
                </c:pt>
                <c:pt idx="134">
                  <c:v>6</c:v>
                </c:pt>
                <c:pt idx="135">
                  <c:v>6</c:v>
                </c:pt>
                <c:pt idx="136">
                  <c:v>6</c:v>
                </c:pt>
                <c:pt idx="137">
                  <c:v>6</c:v>
                </c:pt>
                <c:pt idx="138">
                  <c:v>6</c:v>
                </c:pt>
                <c:pt idx="139">
                  <c:v>6</c:v>
                </c:pt>
                <c:pt idx="140">
                  <c:v>6</c:v>
                </c:pt>
                <c:pt idx="141">
                  <c:v>6</c:v>
                </c:pt>
                <c:pt idx="142">
                  <c:v>6</c:v>
                </c:pt>
                <c:pt idx="143">
                  <c:v>6</c:v>
                </c:pt>
                <c:pt idx="144">
                  <c:v>6</c:v>
                </c:pt>
                <c:pt idx="145">
                  <c:v>6</c:v>
                </c:pt>
                <c:pt idx="146">
                  <c:v>6</c:v>
                </c:pt>
                <c:pt idx="147">
                  <c:v>6</c:v>
                </c:pt>
                <c:pt idx="148">
                  <c:v>6</c:v>
                </c:pt>
                <c:pt idx="149">
                  <c:v>6</c:v>
                </c:pt>
                <c:pt idx="150">
                  <c:v>6</c:v>
                </c:pt>
                <c:pt idx="151">
                  <c:v>6</c:v>
                </c:pt>
                <c:pt idx="152">
                  <c:v>6</c:v>
                </c:pt>
                <c:pt idx="153">
                  <c:v>6</c:v>
                </c:pt>
                <c:pt idx="154">
                  <c:v>6</c:v>
                </c:pt>
                <c:pt idx="155">
                  <c:v>6</c:v>
                </c:pt>
                <c:pt idx="156">
                  <c:v>6</c:v>
                </c:pt>
                <c:pt idx="157">
                  <c:v>6</c:v>
                </c:pt>
                <c:pt idx="158">
                  <c:v>6</c:v>
                </c:pt>
                <c:pt idx="159">
                  <c:v>6</c:v>
                </c:pt>
                <c:pt idx="160">
                  <c:v>6</c:v>
                </c:pt>
                <c:pt idx="161">
                  <c:v>6</c:v>
                </c:pt>
                <c:pt idx="162">
                  <c:v>6</c:v>
                </c:pt>
                <c:pt idx="163">
                  <c:v>6</c:v>
                </c:pt>
                <c:pt idx="164">
                  <c:v>6</c:v>
                </c:pt>
                <c:pt idx="165">
                  <c:v>6</c:v>
                </c:pt>
                <c:pt idx="166">
                  <c:v>6</c:v>
                </c:pt>
                <c:pt idx="167">
                  <c:v>6</c:v>
                </c:pt>
                <c:pt idx="168">
                  <c:v>6</c:v>
                </c:pt>
                <c:pt idx="169">
                  <c:v>6</c:v>
                </c:pt>
                <c:pt idx="170">
                  <c:v>6</c:v>
                </c:pt>
                <c:pt idx="171">
                  <c:v>6</c:v>
                </c:pt>
                <c:pt idx="172">
                  <c:v>6</c:v>
                </c:pt>
                <c:pt idx="173">
                  <c:v>6</c:v>
                </c:pt>
                <c:pt idx="174">
                  <c:v>6</c:v>
                </c:pt>
                <c:pt idx="175">
                  <c:v>6</c:v>
                </c:pt>
                <c:pt idx="176">
                  <c:v>6</c:v>
                </c:pt>
                <c:pt idx="177">
                  <c:v>6</c:v>
                </c:pt>
                <c:pt idx="178">
                  <c:v>6</c:v>
                </c:pt>
                <c:pt idx="179">
                  <c:v>6</c:v>
                </c:pt>
                <c:pt idx="180">
                  <c:v>6</c:v>
                </c:pt>
                <c:pt idx="181">
                  <c:v>6</c:v>
                </c:pt>
                <c:pt idx="182">
                  <c:v>6</c:v>
                </c:pt>
                <c:pt idx="183">
                  <c:v>6</c:v>
                </c:pt>
                <c:pt idx="184">
                  <c:v>6</c:v>
                </c:pt>
                <c:pt idx="185">
                  <c:v>6</c:v>
                </c:pt>
                <c:pt idx="186">
                  <c:v>6</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6</c:v>
                </c:pt>
                <c:pt idx="362">
                  <c:v>6</c:v>
                </c:pt>
                <c:pt idx="363">
                  <c:v>6</c:v>
                </c:pt>
                <c:pt idx="364">
                  <c:v>6</c:v>
                </c:pt>
                <c:pt idx="365">
                  <c:v>6</c:v>
                </c:pt>
                <c:pt idx="366">
                  <c:v>6</c:v>
                </c:pt>
                <c:pt idx="367">
                  <c:v>6</c:v>
                </c:pt>
                <c:pt idx="368">
                  <c:v>6</c:v>
                </c:pt>
                <c:pt idx="369">
                  <c:v>6</c:v>
                </c:pt>
                <c:pt idx="370">
                  <c:v>6</c:v>
                </c:pt>
                <c:pt idx="371">
                  <c:v>6</c:v>
                </c:pt>
                <c:pt idx="372">
                  <c:v>6</c:v>
                </c:pt>
                <c:pt idx="373">
                  <c:v>6</c:v>
                </c:pt>
                <c:pt idx="374">
                  <c:v>6</c:v>
                </c:pt>
                <c:pt idx="375">
                  <c:v>6</c:v>
                </c:pt>
                <c:pt idx="376">
                  <c:v>6</c:v>
                </c:pt>
                <c:pt idx="377">
                  <c:v>6</c:v>
                </c:pt>
                <c:pt idx="378">
                  <c:v>6</c:v>
                </c:pt>
                <c:pt idx="379">
                  <c:v>6</c:v>
                </c:pt>
                <c:pt idx="380">
                  <c:v>6</c:v>
                </c:pt>
                <c:pt idx="381">
                  <c:v>6</c:v>
                </c:pt>
                <c:pt idx="382">
                  <c:v>6</c:v>
                </c:pt>
                <c:pt idx="383">
                  <c:v>6</c:v>
                </c:pt>
                <c:pt idx="384">
                  <c:v>6</c:v>
                </c:pt>
                <c:pt idx="385">
                  <c:v>6</c:v>
                </c:pt>
                <c:pt idx="386">
                  <c:v>6</c:v>
                </c:pt>
                <c:pt idx="387">
                  <c:v>6</c:v>
                </c:pt>
                <c:pt idx="388">
                  <c:v>6</c:v>
                </c:pt>
                <c:pt idx="389">
                  <c:v>6</c:v>
                </c:pt>
                <c:pt idx="390">
                  <c:v>6</c:v>
                </c:pt>
                <c:pt idx="391">
                  <c:v>6</c:v>
                </c:pt>
                <c:pt idx="392">
                  <c:v>6</c:v>
                </c:pt>
                <c:pt idx="393">
                  <c:v>6</c:v>
                </c:pt>
                <c:pt idx="394">
                  <c:v>6</c:v>
                </c:pt>
                <c:pt idx="395">
                  <c:v>6</c:v>
                </c:pt>
                <c:pt idx="396">
                  <c:v>6</c:v>
                </c:pt>
                <c:pt idx="397">
                  <c:v>6</c:v>
                </c:pt>
                <c:pt idx="398">
                  <c:v>6</c:v>
                </c:pt>
                <c:pt idx="399">
                  <c:v>6</c:v>
                </c:pt>
                <c:pt idx="400">
                  <c:v>6</c:v>
                </c:pt>
                <c:pt idx="401">
                  <c:v>6</c:v>
                </c:pt>
                <c:pt idx="402">
                  <c:v>6</c:v>
                </c:pt>
                <c:pt idx="403">
                  <c:v>6</c:v>
                </c:pt>
                <c:pt idx="404">
                  <c:v>6</c:v>
                </c:pt>
                <c:pt idx="405">
                  <c:v>6</c:v>
                </c:pt>
                <c:pt idx="406">
                  <c:v>6</c:v>
                </c:pt>
                <c:pt idx="407">
                  <c:v>6</c:v>
                </c:pt>
                <c:pt idx="408">
                  <c:v>6</c:v>
                </c:pt>
                <c:pt idx="409">
                  <c:v>6</c:v>
                </c:pt>
                <c:pt idx="410">
                  <c:v>6</c:v>
                </c:pt>
                <c:pt idx="411">
                  <c:v>6</c:v>
                </c:pt>
                <c:pt idx="412">
                  <c:v>6</c:v>
                </c:pt>
                <c:pt idx="413">
                  <c:v>6</c:v>
                </c:pt>
                <c:pt idx="414">
                  <c:v>6</c:v>
                </c:pt>
                <c:pt idx="415">
                  <c:v>6</c:v>
                </c:pt>
                <c:pt idx="416">
                  <c:v>6</c:v>
                </c:pt>
                <c:pt idx="417">
                  <c:v>6</c:v>
                </c:pt>
                <c:pt idx="418">
                  <c:v>6</c:v>
                </c:pt>
                <c:pt idx="419">
                  <c:v>6</c:v>
                </c:pt>
                <c:pt idx="420">
                  <c:v>6</c:v>
                </c:pt>
                <c:pt idx="421">
                  <c:v>6</c:v>
                </c:pt>
                <c:pt idx="422">
                  <c:v>6</c:v>
                </c:pt>
                <c:pt idx="423">
                  <c:v>6</c:v>
                </c:pt>
                <c:pt idx="424">
                  <c:v>6</c:v>
                </c:pt>
                <c:pt idx="425">
                  <c:v>6</c:v>
                </c:pt>
                <c:pt idx="426">
                  <c:v>6</c:v>
                </c:pt>
                <c:pt idx="427">
                  <c:v>6</c:v>
                </c:pt>
                <c:pt idx="428">
                  <c:v>6</c:v>
                </c:pt>
                <c:pt idx="429">
                  <c:v>6</c:v>
                </c:pt>
                <c:pt idx="430">
                  <c:v>6</c:v>
                </c:pt>
                <c:pt idx="431">
                  <c:v>6</c:v>
                </c:pt>
                <c:pt idx="432">
                  <c:v>6</c:v>
                </c:pt>
                <c:pt idx="433">
                  <c:v>6</c:v>
                </c:pt>
                <c:pt idx="434">
                  <c:v>6</c:v>
                </c:pt>
                <c:pt idx="435">
                  <c:v>6</c:v>
                </c:pt>
                <c:pt idx="436">
                  <c:v>6</c:v>
                </c:pt>
                <c:pt idx="437">
                  <c:v>6</c:v>
                </c:pt>
                <c:pt idx="438">
                  <c:v>6</c:v>
                </c:pt>
                <c:pt idx="439">
                  <c:v>6</c:v>
                </c:pt>
                <c:pt idx="440">
                  <c:v>6</c:v>
                </c:pt>
                <c:pt idx="441">
                  <c:v>6</c:v>
                </c:pt>
                <c:pt idx="442">
                  <c:v>6</c:v>
                </c:pt>
                <c:pt idx="443">
                  <c:v>6</c:v>
                </c:pt>
                <c:pt idx="444">
                  <c:v>6</c:v>
                </c:pt>
                <c:pt idx="445">
                  <c:v>6</c:v>
                </c:pt>
                <c:pt idx="446">
                  <c:v>6</c:v>
                </c:pt>
                <c:pt idx="447">
                  <c:v>6</c:v>
                </c:pt>
                <c:pt idx="448">
                  <c:v>6</c:v>
                </c:pt>
                <c:pt idx="449">
                  <c:v>6</c:v>
                </c:pt>
                <c:pt idx="450">
                  <c:v>6</c:v>
                </c:pt>
                <c:pt idx="451">
                  <c:v>6</c:v>
                </c:pt>
                <c:pt idx="452">
                  <c:v>6</c:v>
                </c:pt>
                <c:pt idx="453">
                  <c:v>6</c:v>
                </c:pt>
                <c:pt idx="454">
                  <c:v>6</c:v>
                </c:pt>
                <c:pt idx="455">
                  <c:v>6</c:v>
                </c:pt>
                <c:pt idx="456">
                  <c:v>6</c:v>
                </c:pt>
                <c:pt idx="457">
                  <c:v>6</c:v>
                </c:pt>
                <c:pt idx="458">
                  <c:v>6</c:v>
                </c:pt>
                <c:pt idx="459">
                  <c:v>6</c:v>
                </c:pt>
                <c:pt idx="460">
                  <c:v>6</c:v>
                </c:pt>
                <c:pt idx="461">
                  <c:v>6</c:v>
                </c:pt>
                <c:pt idx="462">
                  <c:v>6</c:v>
                </c:pt>
                <c:pt idx="463">
                  <c:v>6</c:v>
                </c:pt>
                <c:pt idx="464">
                  <c:v>6</c:v>
                </c:pt>
                <c:pt idx="465">
                  <c:v>6</c:v>
                </c:pt>
                <c:pt idx="466">
                  <c:v>6</c:v>
                </c:pt>
                <c:pt idx="467">
                  <c:v>6</c:v>
                </c:pt>
                <c:pt idx="468">
                  <c:v>6</c:v>
                </c:pt>
                <c:pt idx="469">
                  <c:v>6</c:v>
                </c:pt>
                <c:pt idx="470">
                  <c:v>6</c:v>
                </c:pt>
                <c:pt idx="471">
                  <c:v>6</c:v>
                </c:pt>
                <c:pt idx="472">
                  <c:v>6</c:v>
                </c:pt>
                <c:pt idx="473">
                  <c:v>6</c:v>
                </c:pt>
                <c:pt idx="474">
                  <c:v>6</c:v>
                </c:pt>
                <c:pt idx="475">
                  <c:v>6</c:v>
                </c:pt>
                <c:pt idx="476">
                  <c:v>6</c:v>
                </c:pt>
                <c:pt idx="477">
                  <c:v>6</c:v>
                </c:pt>
                <c:pt idx="478">
                  <c:v>6</c:v>
                </c:pt>
                <c:pt idx="479">
                  <c:v>6</c:v>
                </c:pt>
                <c:pt idx="480">
                  <c:v>6</c:v>
                </c:pt>
                <c:pt idx="481">
                  <c:v>6</c:v>
                </c:pt>
                <c:pt idx="482">
                  <c:v>6</c:v>
                </c:pt>
                <c:pt idx="483">
                  <c:v>6</c:v>
                </c:pt>
                <c:pt idx="484">
                  <c:v>6</c:v>
                </c:pt>
                <c:pt idx="485">
                  <c:v>6</c:v>
                </c:pt>
                <c:pt idx="486">
                  <c:v>6</c:v>
                </c:pt>
                <c:pt idx="487">
                  <c:v>6</c:v>
                </c:pt>
                <c:pt idx="488">
                  <c:v>6</c:v>
                </c:pt>
                <c:pt idx="489">
                  <c:v>6</c:v>
                </c:pt>
                <c:pt idx="490">
                  <c:v>6</c:v>
                </c:pt>
                <c:pt idx="491">
                  <c:v>6</c:v>
                </c:pt>
                <c:pt idx="492">
                  <c:v>6</c:v>
                </c:pt>
                <c:pt idx="493">
                  <c:v>6</c:v>
                </c:pt>
                <c:pt idx="494">
                  <c:v>6</c:v>
                </c:pt>
                <c:pt idx="495">
                  <c:v>6</c:v>
                </c:pt>
                <c:pt idx="496">
                  <c:v>6</c:v>
                </c:pt>
                <c:pt idx="497">
                  <c:v>6</c:v>
                </c:pt>
                <c:pt idx="498">
                  <c:v>6</c:v>
                </c:pt>
                <c:pt idx="499">
                  <c:v>6</c:v>
                </c:pt>
                <c:pt idx="500">
                  <c:v>6</c:v>
                </c:pt>
                <c:pt idx="501">
                  <c:v>6</c:v>
                </c:pt>
                <c:pt idx="502">
                  <c:v>6</c:v>
                </c:pt>
                <c:pt idx="503">
                  <c:v>6</c:v>
                </c:pt>
                <c:pt idx="504">
                  <c:v>6</c:v>
                </c:pt>
                <c:pt idx="505">
                  <c:v>6</c:v>
                </c:pt>
                <c:pt idx="506">
                  <c:v>6</c:v>
                </c:pt>
                <c:pt idx="507">
                  <c:v>6</c:v>
                </c:pt>
                <c:pt idx="508">
                  <c:v>6</c:v>
                </c:pt>
                <c:pt idx="509">
                  <c:v>6</c:v>
                </c:pt>
                <c:pt idx="510">
                  <c:v>6</c:v>
                </c:pt>
                <c:pt idx="511">
                  <c:v>6</c:v>
                </c:pt>
                <c:pt idx="512">
                  <c:v>6</c:v>
                </c:pt>
                <c:pt idx="513">
                  <c:v>6</c:v>
                </c:pt>
                <c:pt idx="514">
                  <c:v>6</c:v>
                </c:pt>
                <c:pt idx="515">
                  <c:v>6</c:v>
                </c:pt>
                <c:pt idx="516">
                  <c:v>6</c:v>
                </c:pt>
                <c:pt idx="517">
                  <c:v>6</c:v>
                </c:pt>
                <c:pt idx="518">
                  <c:v>6</c:v>
                </c:pt>
                <c:pt idx="519">
                  <c:v>6</c:v>
                </c:pt>
                <c:pt idx="520">
                  <c:v>6</c:v>
                </c:pt>
                <c:pt idx="521">
                  <c:v>6</c:v>
                </c:pt>
                <c:pt idx="522">
                  <c:v>6</c:v>
                </c:pt>
                <c:pt idx="523">
                  <c:v>6</c:v>
                </c:pt>
                <c:pt idx="524">
                  <c:v>6</c:v>
                </c:pt>
                <c:pt idx="525">
                  <c:v>6</c:v>
                </c:pt>
                <c:pt idx="526">
                  <c:v>6</c:v>
                </c:pt>
                <c:pt idx="527">
                  <c:v>6</c:v>
                </c:pt>
                <c:pt idx="528">
                  <c:v>6</c:v>
                </c:pt>
                <c:pt idx="529">
                  <c:v>6</c:v>
                </c:pt>
                <c:pt idx="530">
                  <c:v>6</c:v>
                </c:pt>
                <c:pt idx="531">
                  <c:v>6</c:v>
                </c:pt>
                <c:pt idx="532">
                  <c:v>6</c:v>
                </c:pt>
                <c:pt idx="533">
                  <c:v>6</c:v>
                </c:pt>
                <c:pt idx="534">
                  <c:v>6</c:v>
                </c:pt>
                <c:pt idx="535">
                  <c:v>6</c:v>
                </c:pt>
                <c:pt idx="536">
                  <c:v>6</c:v>
                </c:pt>
                <c:pt idx="537">
                  <c:v>6</c:v>
                </c:pt>
                <c:pt idx="538">
                  <c:v>6</c:v>
                </c:pt>
                <c:pt idx="539">
                  <c:v>6</c:v>
                </c:pt>
                <c:pt idx="540">
                  <c:v>6</c:v>
                </c:pt>
                <c:pt idx="541">
                  <c:v>6</c:v>
                </c:pt>
                <c:pt idx="542">
                  <c:v>6</c:v>
                </c:pt>
                <c:pt idx="543">
                  <c:v>6</c:v>
                </c:pt>
                <c:pt idx="544">
                  <c:v>6</c:v>
                </c:pt>
                <c:pt idx="545">
                  <c:v>6</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pt idx="723">
                  <c:v>6</c:v>
                </c:pt>
                <c:pt idx="724">
                  <c:v>6</c:v>
                </c:pt>
                <c:pt idx="725">
                  <c:v>6</c:v>
                </c:pt>
                <c:pt idx="726">
                  <c:v>6</c:v>
                </c:pt>
                <c:pt idx="727">
                  <c:v>6</c:v>
                </c:pt>
                <c:pt idx="728">
                  <c:v>6</c:v>
                </c:pt>
                <c:pt idx="729">
                  <c:v>6</c:v>
                </c:pt>
                <c:pt idx="730">
                  <c:v>6</c:v>
                </c:pt>
                <c:pt idx="731">
                  <c:v>6</c:v>
                </c:pt>
                <c:pt idx="732">
                  <c:v>6</c:v>
                </c:pt>
                <c:pt idx="733">
                  <c:v>6</c:v>
                </c:pt>
                <c:pt idx="734">
                  <c:v>6</c:v>
                </c:pt>
                <c:pt idx="735">
                  <c:v>6</c:v>
                </c:pt>
                <c:pt idx="736">
                  <c:v>6</c:v>
                </c:pt>
                <c:pt idx="737">
                  <c:v>6</c:v>
                </c:pt>
                <c:pt idx="738">
                  <c:v>6</c:v>
                </c:pt>
                <c:pt idx="739">
                  <c:v>6</c:v>
                </c:pt>
                <c:pt idx="740">
                  <c:v>6</c:v>
                </c:pt>
                <c:pt idx="741">
                  <c:v>6</c:v>
                </c:pt>
                <c:pt idx="742">
                  <c:v>6</c:v>
                </c:pt>
                <c:pt idx="743">
                  <c:v>6</c:v>
                </c:pt>
                <c:pt idx="744">
                  <c:v>6</c:v>
                </c:pt>
                <c:pt idx="745">
                  <c:v>6</c:v>
                </c:pt>
                <c:pt idx="746">
                  <c:v>6</c:v>
                </c:pt>
                <c:pt idx="747">
                  <c:v>6</c:v>
                </c:pt>
                <c:pt idx="748">
                  <c:v>6</c:v>
                </c:pt>
                <c:pt idx="749">
                  <c:v>6</c:v>
                </c:pt>
                <c:pt idx="750">
                  <c:v>6</c:v>
                </c:pt>
                <c:pt idx="751">
                  <c:v>6</c:v>
                </c:pt>
                <c:pt idx="752">
                  <c:v>6</c:v>
                </c:pt>
                <c:pt idx="753">
                  <c:v>6</c:v>
                </c:pt>
                <c:pt idx="754">
                  <c:v>6</c:v>
                </c:pt>
                <c:pt idx="755">
                  <c:v>6</c:v>
                </c:pt>
                <c:pt idx="756">
                  <c:v>6</c:v>
                </c:pt>
                <c:pt idx="757">
                  <c:v>6</c:v>
                </c:pt>
                <c:pt idx="758">
                  <c:v>6</c:v>
                </c:pt>
                <c:pt idx="759">
                  <c:v>6</c:v>
                </c:pt>
                <c:pt idx="760">
                  <c:v>6</c:v>
                </c:pt>
                <c:pt idx="761">
                  <c:v>6</c:v>
                </c:pt>
                <c:pt idx="762">
                  <c:v>6</c:v>
                </c:pt>
                <c:pt idx="763">
                  <c:v>6</c:v>
                </c:pt>
                <c:pt idx="764">
                  <c:v>6</c:v>
                </c:pt>
                <c:pt idx="765">
                  <c:v>6</c:v>
                </c:pt>
                <c:pt idx="766">
                  <c:v>6</c:v>
                </c:pt>
                <c:pt idx="767">
                  <c:v>6</c:v>
                </c:pt>
                <c:pt idx="768">
                  <c:v>6</c:v>
                </c:pt>
                <c:pt idx="769">
                  <c:v>6</c:v>
                </c:pt>
                <c:pt idx="770">
                  <c:v>6</c:v>
                </c:pt>
                <c:pt idx="771">
                  <c:v>6</c:v>
                </c:pt>
                <c:pt idx="772">
                  <c:v>6</c:v>
                </c:pt>
                <c:pt idx="773">
                  <c:v>6</c:v>
                </c:pt>
                <c:pt idx="774">
                  <c:v>6</c:v>
                </c:pt>
                <c:pt idx="775">
                  <c:v>6</c:v>
                </c:pt>
                <c:pt idx="776">
                  <c:v>6</c:v>
                </c:pt>
                <c:pt idx="777">
                  <c:v>6</c:v>
                </c:pt>
                <c:pt idx="778">
                  <c:v>6</c:v>
                </c:pt>
                <c:pt idx="779">
                  <c:v>6</c:v>
                </c:pt>
                <c:pt idx="780">
                  <c:v>6</c:v>
                </c:pt>
                <c:pt idx="781">
                  <c:v>6</c:v>
                </c:pt>
                <c:pt idx="782">
                  <c:v>6</c:v>
                </c:pt>
                <c:pt idx="783">
                  <c:v>6</c:v>
                </c:pt>
                <c:pt idx="784">
                  <c:v>6</c:v>
                </c:pt>
                <c:pt idx="785">
                  <c:v>6</c:v>
                </c:pt>
                <c:pt idx="786">
                  <c:v>6</c:v>
                </c:pt>
                <c:pt idx="787">
                  <c:v>6</c:v>
                </c:pt>
                <c:pt idx="788">
                  <c:v>6</c:v>
                </c:pt>
                <c:pt idx="789">
                  <c:v>6</c:v>
                </c:pt>
                <c:pt idx="790">
                  <c:v>6</c:v>
                </c:pt>
                <c:pt idx="791">
                  <c:v>6</c:v>
                </c:pt>
                <c:pt idx="792">
                  <c:v>6</c:v>
                </c:pt>
                <c:pt idx="793">
                  <c:v>6</c:v>
                </c:pt>
                <c:pt idx="794">
                  <c:v>6</c:v>
                </c:pt>
                <c:pt idx="795">
                  <c:v>6</c:v>
                </c:pt>
                <c:pt idx="796">
                  <c:v>6</c:v>
                </c:pt>
                <c:pt idx="797">
                  <c:v>6</c:v>
                </c:pt>
                <c:pt idx="798">
                  <c:v>6</c:v>
                </c:pt>
                <c:pt idx="799">
                  <c:v>6</c:v>
                </c:pt>
                <c:pt idx="800">
                  <c:v>6</c:v>
                </c:pt>
                <c:pt idx="801">
                  <c:v>6</c:v>
                </c:pt>
                <c:pt idx="802">
                  <c:v>6</c:v>
                </c:pt>
                <c:pt idx="803">
                  <c:v>6</c:v>
                </c:pt>
                <c:pt idx="804">
                  <c:v>6</c:v>
                </c:pt>
                <c:pt idx="805">
                  <c:v>6</c:v>
                </c:pt>
                <c:pt idx="806">
                  <c:v>6</c:v>
                </c:pt>
                <c:pt idx="807">
                  <c:v>6</c:v>
                </c:pt>
                <c:pt idx="808">
                  <c:v>6</c:v>
                </c:pt>
                <c:pt idx="809">
                  <c:v>6</c:v>
                </c:pt>
                <c:pt idx="810">
                  <c:v>6</c:v>
                </c:pt>
                <c:pt idx="811">
                  <c:v>6</c:v>
                </c:pt>
                <c:pt idx="812">
                  <c:v>6</c:v>
                </c:pt>
                <c:pt idx="813">
                  <c:v>6</c:v>
                </c:pt>
                <c:pt idx="814">
                  <c:v>6</c:v>
                </c:pt>
                <c:pt idx="815">
                  <c:v>6</c:v>
                </c:pt>
                <c:pt idx="816">
                  <c:v>6</c:v>
                </c:pt>
                <c:pt idx="817">
                  <c:v>6</c:v>
                </c:pt>
                <c:pt idx="818">
                  <c:v>6</c:v>
                </c:pt>
                <c:pt idx="819">
                  <c:v>6</c:v>
                </c:pt>
                <c:pt idx="820">
                  <c:v>6</c:v>
                </c:pt>
                <c:pt idx="821">
                  <c:v>6</c:v>
                </c:pt>
                <c:pt idx="822">
                  <c:v>6</c:v>
                </c:pt>
                <c:pt idx="823">
                  <c:v>6</c:v>
                </c:pt>
                <c:pt idx="824">
                  <c:v>6</c:v>
                </c:pt>
                <c:pt idx="825">
                  <c:v>6</c:v>
                </c:pt>
                <c:pt idx="826">
                  <c:v>6</c:v>
                </c:pt>
                <c:pt idx="827">
                  <c:v>6</c:v>
                </c:pt>
                <c:pt idx="828">
                  <c:v>6</c:v>
                </c:pt>
                <c:pt idx="829">
                  <c:v>6</c:v>
                </c:pt>
                <c:pt idx="830">
                  <c:v>6</c:v>
                </c:pt>
                <c:pt idx="831">
                  <c:v>6</c:v>
                </c:pt>
                <c:pt idx="832">
                  <c:v>6</c:v>
                </c:pt>
                <c:pt idx="833">
                  <c:v>6</c:v>
                </c:pt>
                <c:pt idx="834">
                  <c:v>6</c:v>
                </c:pt>
                <c:pt idx="835">
                  <c:v>6</c:v>
                </c:pt>
                <c:pt idx="836">
                  <c:v>6</c:v>
                </c:pt>
                <c:pt idx="837">
                  <c:v>6</c:v>
                </c:pt>
                <c:pt idx="838">
                  <c:v>6</c:v>
                </c:pt>
                <c:pt idx="839">
                  <c:v>6</c:v>
                </c:pt>
                <c:pt idx="840">
                  <c:v>6</c:v>
                </c:pt>
                <c:pt idx="841">
                  <c:v>6</c:v>
                </c:pt>
                <c:pt idx="842">
                  <c:v>6</c:v>
                </c:pt>
                <c:pt idx="843">
                  <c:v>6</c:v>
                </c:pt>
                <c:pt idx="844">
                  <c:v>6</c:v>
                </c:pt>
                <c:pt idx="845">
                  <c:v>6</c:v>
                </c:pt>
                <c:pt idx="846">
                  <c:v>6</c:v>
                </c:pt>
                <c:pt idx="847">
                  <c:v>6</c:v>
                </c:pt>
                <c:pt idx="848">
                  <c:v>6</c:v>
                </c:pt>
                <c:pt idx="849">
                  <c:v>6</c:v>
                </c:pt>
                <c:pt idx="850">
                  <c:v>6</c:v>
                </c:pt>
                <c:pt idx="851">
                  <c:v>6</c:v>
                </c:pt>
                <c:pt idx="852">
                  <c:v>6</c:v>
                </c:pt>
                <c:pt idx="853">
                  <c:v>6</c:v>
                </c:pt>
                <c:pt idx="854">
                  <c:v>6</c:v>
                </c:pt>
                <c:pt idx="855">
                  <c:v>6</c:v>
                </c:pt>
                <c:pt idx="856">
                  <c:v>6</c:v>
                </c:pt>
                <c:pt idx="857">
                  <c:v>6</c:v>
                </c:pt>
                <c:pt idx="858">
                  <c:v>6</c:v>
                </c:pt>
                <c:pt idx="859">
                  <c:v>6</c:v>
                </c:pt>
                <c:pt idx="860">
                  <c:v>6</c:v>
                </c:pt>
                <c:pt idx="861">
                  <c:v>6</c:v>
                </c:pt>
                <c:pt idx="862">
                  <c:v>6</c:v>
                </c:pt>
                <c:pt idx="863">
                  <c:v>6</c:v>
                </c:pt>
                <c:pt idx="864">
                  <c:v>6</c:v>
                </c:pt>
                <c:pt idx="865">
                  <c:v>6</c:v>
                </c:pt>
                <c:pt idx="866">
                  <c:v>6</c:v>
                </c:pt>
                <c:pt idx="867">
                  <c:v>6</c:v>
                </c:pt>
                <c:pt idx="868">
                  <c:v>6</c:v>
                </c:pt>
                <c:pt idx="869">
                  <c:v>6</c:v>
                </c:pt>
                <c:pt idx="870">
                  <c:v>6</c:v>
                </c:pt>
                <c:pt idx="871">
                  <c:v>6</c:v>
                </c:pt>
                <c:pt idx="872">
                  <c:v>6</c:v>
                </c:pt>
                <c:pt idx="873">
                  <c:v>6</c:v>
                </c:pt>
                <c:pt idx="874">
                  <c:v>6</c:v>
                </c:pt>
                <c:pt idx="875">
                  <c:v>6</c:v>
                </c:pt>
                <c:pt idx="876">
                  <c:v>6</c:v>
                </c:pt>
                <c:pt idx="877">
                  <c:v>6</c:v>
                </c:pt>
                <c:pt idx="878">
                  <c:v>6</c:v>
                </c:pt>
                <c:pt idx="879">
                  <c:v>6</c:v>
                </c:pt>
                <c:pt idx="880">
                  <c:v>6</c:v>
                </c:pt>
                <c:pt idx="881">
                  <c:v>6</c:v>
                </c:pt>
                <c:pt idx="882">
                  <c:v>6</c:v>
                </c:pt>
                <c:pt idx="883">
                  <c:v>6</c:v>
                </c:pt>
                <c:pt idx="884">
                  <c:v>6</c:v>
                </c:pt>
                <c:pt idx="885">
                  <c:v>6</c:v>
                </c:pt>
                <c:pt idx="886">
                  <c:v>6</c:v>
                </c:pt>
                <c:pt idx="887">
                  <c:v>6</c:v>
                </c:pt>
                <c:pt idx="888">
                  <c:v>6</c:v>
                </c:pt>
                <c:pt idx="889">
                  <c:v>6</c:v>
                </c:pt>
                <c:pt idx="890">
                  <c:v>6</c:v>
                </c:pt>
                <c:pt idx="891">
                  <c:v>6</c:v>
                </c:pt>
                <c:pt idx="892">
                  <c:v>6</c:v>
                </c:pt>
                <c:pt idx="893">
                  <c:v>6</c:v>
                </c:pt>
                <c:pt idx="894">
                  <c:v>6</c:v>
                </c:pt>
                <c:pt idx="895">
                  <c:v>6</c:v>
                </c:pt>
                <c:pt idx="896">
                  <c:v>6</c:v>
                </c:pt>
                <c:pt idx="897">
                  <c:v>6</c:v>
                </c:pt>
                <c:pt idx="898">
                  <c:v>6</c:v>
                </c:pt>
                <c:pt idx="899">
                  <c:v>6</c:v>
                </c:pt>
                <c:pt idx="900">
                  <c:v>6</c:v>
                </c:pt>
                <c:pt idx="901">
                  <c:v>6</c:v>
                </c:pt>
                <c:pt idx="902">
                  <c:v>6</c:v>
                </c:pt>
                <c:pt idx="903">
                  <c:v>6</c:v>
                </c:pt>
                <c:pt idx="904">
                  <c:v>6</c:v>
                </c:pt>
                <c:pt idx="905">
                  <c:v>6</c:v>
                </c:pt>
                <c:pt idx="906">
                  <c:v>6</c:v>
                </c:pt>
                <c:pt idx="907">
                  <c:v>6</c:v>
                </c:pt>
                <c:pt idx="908">
                  <c:v>6</c:v>
                </c:pt>
                <c:pt idx="909">
                  <c:v>6</c:v>
                </c:pt>
                <c:pt idx="910">
                  <c:v>6</c:v>
                </c:pt>
                <c:pt idx="911">
                  <c:v>6</c:v>
                </c:pt>
                <c:pt idx="912">
                  <c:v>6</c:v>
                </c:pt>
                <c:pt idx="913">
                  <c:v>6</c:v>
                </c:pt>
                <c:pt idx="914">
                  <c:v>6</c:v>
                </c:pt>
                <c:pt idx="915">
                  <c:v>6</c:v>
                </c:pt>
                <c:pt idx="916">
                  <c:v>6</c:v>
                </c:pt>
                <c:pt idx="917">
                  <c:v>6</c:v>
                </c:pt>
                <c:pt idx="918">
                  <c:v>6</c:v>
                </c:pt>
                <c:pt idx="919">
                  <c:v>6</c:v>
                </c:pt>
                <c:pt idx="920">
                  <c:v>6</c:v>
                </c:pt>
                <c:pt idx="921">
                  <c:v>6</c:v>
                </c:pt>
                <c:pt idx="922">
                  <c:v>6</c:v>
                </c:pt>
                <c:pt idx="923">
                  <c:v>6</c:v>
                </c:pt>
                <c:pt idx="924">
                  <c:v>6</c:v>
                </c:pt>
                <c:pt idx="925">
                  <c:v>6</c:v>
                </c:pt>
                <c:pt idx="926">
                  <c:v>6</c:v>
                </c:pt>
                <c:pt idx="927">
                  <c:v>6</c:v>
                </c:pt>
                <c:pt idx="928">
                  <c:v>6</c:v>
                </c:pt>
                <c:pt idx="929">
                  <c:v>6</c:v>
                </c:pt>
                <c:pt idx="930">
                  <c:v>6</c:v>
                </c:pt>
                <c:pt idx="931">
                  <c:v>6</c:v>
                </c:pt>
                <c:pt idx="932">
                  <c:v>6</c:v>
                </c:pt>
                <c:pt idx="933">
                  <c:v>6</c:v>
                </c:pt>
                <c:pt idx="934">
                  <c:v>6</c:v>
                </c:pt>
                <c:pt idx="935">
                  <c:v>6</c:v>
                </c:pt>
                <c:pt idx="936">
                  <c:v>6</c:v>
                </c:pt>
                <c:pt idx="937">
                  <c:v>6</c:v>
                </c:pt>
                <c:pt idx="938">
                  <c:v>6</c:v>
                </c:pt>
                <c:pt idx="939">
                  <c:v>6</c:v>
                </c:pt>
                <c:pt idx="940">
                  <c:v>6</c:v>
                </c:pt>
                <c:pt idx="941">
                  <c:v>6</c:v>
                </c:pt>
                <c:pt idx="942">
                  <c:v>6</c:v>
                </c:pt>
                <c:pt idx="943">
                  <c:v>6</c:v>
                </c:pt>
                <c:pt idx="944">
                  <c:v>6</c:v>
                </c:pt>
                <c:pt idx="945">
                  <c:v>6</c:v>
                </c:pt>
                <c:pt idx="946">
                  <c:v>6</c:v>
                </c:pt>
                <c:pt idx="947">
                  <c:v>6</c:v>
                </c:pt>
                <c:pt idx="948">
                  <c:v>6</c:v>
                </c:pt>
                <c:pt idx="949">
                  <c:v>6</c:v>
                </c:pt>
                <c:pt idx="950">
                  <c:v>6</c:v>
                </c:pt>
                <c:pt idx="951">
                  <c:v>6</c:v>
                </c:pt>
                <c:pt idx="952">
                  <c:v>6</c:v>
                </c:pt>
                <c:pt idx="953">
                  <c:v>6</c:v>
                </c:pt>
                <c:pt idx="954">
                  <c:v>6</c:v>
                </c:pt>
                <c:pt idx="955">
                  <c:v>6</c:v>
                </c:pt>
                <c:pt idx="956">
                  <c:v>6</c:v>
                </c:pt>
                <c:pt idx="957">
                  <c:v>6</c:v>
                </c:pt>
                <c:pt idx="958">
                  <c:v>6</c:v>
                </c:pt>
                <c:pt idx="959">
                  <c:v>6</c:v>
                </c:pt>
                <c:pt idx="960">
                  <c:v>6</c:v>
                </c:pt>
                <c:pt idx="961">
                  <c:v>6</c:v>
                </c:pt>
                <c:pt idx="962">
                  <c:v>6</c:v>
                </c:pt>
                <c:pt idx="963">
                  <c:v>6</c:v>
                </c:pt>
                <c:pt idx="964">
                  <c:v>6</c:v>
                </c:pt>
                <c:pt idx="965">
                  <c:v>6</c:v>
                </c:pt>
                <c:pt idx="966">
                  <c:v>6</c:v>
                </c:pt>
                <c:pt idx="967">
                  <c:v>6</c:v>
                </c:pt>
                <c:pt idx="968">
                  <c:v>6</c:v>
                </c:pt>
                <c:pt idx="969">
                  <c:v>6</c:v>
                </c:pt>
                <c:pt idx="970">
                  <c:v>6</c:v>
                </c:pt>
                <c:pt idx="971">
                  <c:v>6</c:v>
                </c:pt>
                <c:pt idx="972">
                  <c:v>6</c:v>
                </c:pt>
                <c:pt idx="973">
                  <c:v>6</c:v>
                </c:pt>
                <c:pt idx="974">
                  <c:v>6</c:v>
                </c:pt>
                <c:pt idx="975">
                  <c:v>6</c:v>
                </c:pt>
                <c:pt idx="976">
                  <c:v>6</c:v>
                </c:pt>
                <c:pt idx="977">
                  <c:v>6</c:v>
                </c:pt>
                <c:pt idx="978">
                  <c:v>6</c:v>
                </c:pt>
                <c:pt idx="979">
                  <c:v>6</c:v>
                </c:pt>
                <c:pt idx="980">
                  <c:v>6</c:v>
                </c:pt>
                <c:pt idx="981">
                  <c:v>6</c:v>
                </c:pt>
                <c:pt idx="982">
                  <c:v>6</c:v>
                </c:pt>
                <c:pt idx="983">
                  <c:v>6</c:v>
                </c:pt>
                <c:pt idx="984">
                  <c:v>6</c:v>
                </c:pt>
                <c:pt idx="985">
                  <c:v>6</c:v>
                </c:pt>
                <c:pt idx="986">
                  <c:v>6</c:v>
                </c:pt>
                <c:pt idx="987">
                  <c:v>6</c:v>
                </c:pt>
                <c:pt idx="988">
                  <c:v>6</c:v>
                </c:pt>
                <c:pt idx="989">
                  <c:v>6</c:v>
                </c:pt>
                <c:pt idx="990">
                  <c:v>6</c:v>
                </c:pt>
                <c:pt idx="991">
                  <c:v>6</c:v>
                </c:pt>
                <c:pt idx="992">
                  <c:v>6</c:v>
                </c:pt>
                <c:pt idx="993">
                  <c:v>6</c:v>
                </c:pt>
                <c:pt idx="994">
                  <c:v>6</c:v>
                </c:pt>
                <c:pt idx="995">
                  <c:v>6</c:v>
                </c:pt>
                <c:pt idx="996">
                  <c:v>6</c:v>
                </c:pt>
                <c:pt idx="997">
                  <c:v>6</c:v>
                </c:pt>
                <c:pt idx="998">
                  <c:v>6</c:v>
                </c:pt>
                <c:pt idx="999">
                  <c:v>6</c:v>
                </c:pt>
                <c:pt idx="1000">
                  <c:v>6</c:v>
                </c:pt>
                <c:pt idx="1001">
                  <c:v>6</c:v>
                </c:pt>
                <c:pt idx="1002">
                  <c:v>6</c:v>
                </c:pt>
                <c:pt idx="1003">
                  <c:v>6</c:v>
                </c:pt>
                <c:pt idx="1004">
                  <c:v>6</c:v>
                </c:pt>
                <c:pt idx="1005">
                  <c:v>6</c:v>
                </c:pt>
                <c:pt idx="1006">
                  <c:v>6</c:v>
                </c:pt>
                <c:pt idx="1007">
                  <c:v>6</c:v>
                </c:pt>
                <c:pt idx="1008">
                  <c:v>6</c:v>
                </c:pt>
                <c:pt idx="1009">
                  <c:v>6</c:v>
                </c:pt>
                <c:pt idx="1010">
                  <c:v>6</c:v>
                </c:pt>
                <c:pt idx="1011">
                  <c:v>6</c:v>
                </c:pt>
                <c:pt idx="1012">
                  <c:v>6</c:v>
                </c:pt>
                <c:pt idx="1013">
                  <c:v>6</c:v>
                </c:pt>
                <c:pt idx="1014">
                  <c:v>6</c:v>
                </c:pt>
                <c:pt idx="1015">
                  <c:v>6</c:v>
                </c:pt>
                <c:pt idx="1016">
                  <c:v>6</c:v>
                </c:pt>
                <c:pt idx="1017">
                  <c:v>6</c:v>
                </c:pt>
                <c:pt idx="1018">
                  <c:v>6</c:v>
                </c:pt>
                <c:pt idx="1019">
                  <c:v>6</c:v>
                </c:pt>
                <c:pt idx="1020">
                  <c:v>6</c:v>
                </c:pt>
                <c:pt idx="1021">
                  <c:v>6</c:v>
                </c:pt>
                <c:pt idx="1022">
                  <c:v>6</c:v>
                </c:pt>
                <c:pt idx="1023">
                  <c:v>6</c:v>
                </c:pt>
                <c:pt idx="1024">
                  <c:v>6</c:v>
                </c:pt>
                <c:pt idx="1025">
                  <c:v>6</c:v>
                </c:pt>
                <c:pt idx="1026">
                  <c:v>6</c:v>
                </c:pt>
                <c:pt idx="1027">
                  <c:v>6</c:v>
                </c:pt>
                <c:pt idx="1028">
                  <c:v>6</c:v>
                </c:pt>
                <c:pt idx="1029">
                  <c:v>6</c:v>
                </c:pt>
                <c:pt idx="1030">
                  <c:v>6</c:v>
                </c:pt>
                <c:pt idx="1031">
                  <c:v>6</c:v>
                </c:pt>
                <c:pt idx="1032">
                  <c:v>6</c:v>
                </c:pt>
                <c:pt idx="1033">
                  <c:v>6</c:v>
                </c:pt>
                <c:pt idx="1034">
                  <c:v>6</c:v>
                </c:pt>
                <c:pt idx="1035">
                  <c:v>6</c:v>
                </c:pt>
                <c:pt idx="1036">
                  <c:v>6</c:v>
                </c:pt>
                <c:pt idx="1037">
                  <c:v>6</c:v>
                </c:pt>
                <c:pt idx="1038">
                  <c:v>6</c:v>
                </c:pt>
                <c:pt idx="1039">
                  <c:v>6</c:v>
                </c:pt>
                <c:pt idx="1040">
                  <c:v>6</c:v>
                </c:pt>
                <c:pt idx="1041">
                  <c:v>6</c:v>
                </c:pt>
                <c:pt idx="1042">
                  <c:v>6</c:v>
                </c:pt>
                <c:pt idx="1043">
                  <c:v>6</c:v>
                </c:pt>
                <c:pt idx="1044">
                  <c:v>6</c:v>
                </c:pt>
                <c:pt idx="1045">
                  <c:v>6</c:v>
                </c:pt>
                <c:pt idx="1046">
                  <c:v>6</c:v>
                </c:pt>
                <c:pt idx="1047">
                  <c:v>6</c:v>
                </c:pt>
                <c:pt idx="1048">
                  <c:v>6</c:v>
                </c:pt>
                <c:pt idx="1049">
                  <c:v>6</c:v>
                </c:pt>
                <c:pt idx="1050">
                  <c:v>6</c:v>
                </c:pt>
                <c:pt idx="1051">
                  <c:v>6</c:v>
                </c:pt>
                <c:pt idx="1052">
                  <c:v>6</c:v>
                </c:pt>
                <c:pt idx="1053">
                  <c:v>6</c:v>
                </c:pt>
                <c:pt idx="1054">
                  <c:v>6</c:v>
                </c:pt>
                <c:pt idx="1055">
                  <c:v>6</c:v>
                </c:pt>
                <c:pt idx="1056">
                  <c:v>6</c:v>
                </c:pt>
                <c:pt idx="1057">
                  <c:v>6</c:v>
                </c:pt>
                <c:pt idx="1058">
                  <c:v>6</c:v>
                </c:pt>
                <c:pt idx="1059">
                  <c:v>6</c:v>
                </c:pt>
                <c:pt idx="1060">
                  <c:v>6</c:v>
                </c:pt>
                <c:pt idx="1061">
                  <c:v>6</c:v>
                </c:pt>
                <c:pt idx="1062">
                  <c:v>6</c:v>
                </c:pt>
                <c:pt idx="1063">
                  <c:v>6</c:v>
                </c:pt>
                <c:pt idx="1064">
                  <c:v>6</c:v>
                </c:pt>
                <c:pt idx="1065">
                  <c:v>6</c:v>
                </c:pt>
                <c:pt idx="1066">
                  <c:v>6</c:v>
                </c:pt>
                <c:pt idx="1067">
                  <c:v>6</c:v>
                </c:pt>
                <c:pt idx="1068">
                  <c:v>6</c:v>
                </c:pt>
                <c:pt idx="1069">
                  <c:v>6</c:v>
                </c:pt>
                <c:pt idx="1070">
                  <c:v>6</c:v>
                </c:pt>
                <c:pt idx="1071">
                  <c:v>6</c:v>
                </c:pt>
                <c:pt idx="1072">
                  <c:v>6</c:v>
                </c:pt>
                <c:pt idx="1073">
                  <c:v>6</c:v>
                </c:pt>
                <c:pt idx="1074">
                  <c:v>6</c:v>
                </c:pt>
                <c:pt idx="1075">
                  <c:v>6</c:v>
                </c:pt>
                <c:pt idx="1076">
                  <c:v>6</c:v>
                </c:pt>
                <c:pt idx="1077">
                  <c:v>6</c:v>
                </c:pt>
                <c:pt idx="1078">
                  <c:v>6</c:v>
                </c:pt>
                <c:pt idx="1079">
                  <c:v>6</c:v>
                </c:pt>
                <c:pt idx="1080">
                  <c:v>6</c:v>
                </c:pt>
                <c:pt idx="1081">
                  <c:v>6</c:v>
                </c:pt>
                <c:pt idx="1082">
                  <c:v>6</c:v>
                </c:pt>
                <c:pt idx="1083">
                  <c:v>6</c:v>
                </c:pt>
                <c:pt idx="1084">
                  <c:v>6</c:v>
                </c:pt>
                <c:pt idx="1085">
                  <c:v>6</c:v>
                </c:pt>
                <c:pt idx="1086">
                  <c:v>6</c:v>
                </c:pt>
                <c:pt idx="1087">
                  <c:v>6</c:v>
                </c:pt>
                <c:pt idx="1088">
                  <c:v>6</c:v>
                </c:pt>
                <c:pt idx="1089">
                  <c:v>6</c:v>
                </c:pt>
                <c:pt idx="1090">
                  <c:v>6</c:v>
                </c:pt>
                <c:pt idx="1091">
                  <c:v>6</c:v>
                </c:pt>
                <c:pt idx="1092">
                  <c:v>6</c:v>
                </c:pt>
                <c:pt idx="1093">
                  <c:v>6</c:v>
                </c:pt>
                <c:pt idx="1094">
                  <c:v>6</c:v>
                </c:pt>
                <c:pt idx="1095">
                  <c:v>6</c:v>
                </c:pt>
                <c:pt idx="1096">
                  <c:v>6</c:v>
                </c:pt>
                <c:pt idx="1097">
                  <c:v>6</c:v>
                </c:pt>
                <c:pt idx="1098">
                  <c:v>6</c:v>
                </c:pt>
                <c:pt idx="1099">
                  <c:v>6</c:v>
                </c:pt>
                <c:pt idx="1100">
                  <c:v>6</c:v>
                </c:pt>
                <c:pt idx="1101">
                  <c:v>6</c:v>
                </c:pt>
                <c:pt idx="1102">
                  <c:v>6</c:v>
                </c:pt>
                <c:pt idx="1103">
                  <c:v>6</c:v>
                </c:pt>
                <c:pt idx="1104">
                  <c:v>6</c:v>
                </c:pt>
                <c:pt idx="1105">
                  <c:v>6</c:v>
                </c:pt>
                <c:pt idx="1106">
                  <c:v>6</c:v>
                </c:pt>
                <c:pt idx="1107">
                  <c:v>6</c:v>
                </c:pt>
                <c:pt idx="1108">
                  <c:v>6</c:v>
                </c:pt>
                <c:pt idx="1109">
                  <c:v>6</c:v>
                </c:pt>
                <c:pt idx="1110">
                  <c:v>6</c:v>
                </c:pt>
                <c:pt idx="1111">
                  <c:v>6</c:v>
                </c:pt>
                <c:pt idx="1112">
                  <c:v>6</c:v>
                </c:pt>
                <c:pt idx="1113">
                  <c:v>6</c:v>
                </c:pt>
                <c:pt idx="1114">
                  <c:v>6</c:v>
                </c:pt>
                <c:pt idx="1115">
                  <c:v>6</c:v>
                </c:pt>
                <c:pt idx="1116">
                  <c:v>6</c:v>
                </c:pt>
                <c:pt idx="1117">
                  <c:v>6</c:v>
                </c:pt>
                <c:pt idx="1118">
                  <c:v>6</c:v>
                </c:pt>
                <c:pt idx="1119">
                  <c:v>6</c:v>
                </c:pt>
                <c:pt idx="1120">
                  <c:v>6</c:v>
                </c:pt>
                <c:pt idx="1121">
                  <c:v>6</c:v>
                </c:pt>
                <c:pt idx="1122">
                  <c:v>6</c:v>
                </c:pt>
                <c:pt idx="1123">
                  <c:v>6</c:v>
                </c:pt>
                <c:pt idx="1124">
                  <c:v>6</c:v>
                </c:pt>
                <c:pt idx="1125">
                  <c:v>6</c:v>
                </c:pt>
                <c:pt idx="1126">
                  <c:v>6</c:v>
                </c:pt>
                <c:pt idx="1127">
                  <c:v>6</c:v>
                </c:pt>
                <c:pt idx="1128">
                  <c:v>6</c:v>
                </c:pt>
                <c:pt idx="1129">
                  <c:v>6</c:v>
                </c:pt>
                <c:pt idx="1130">
                  <c:v>6</c:v>
                </c:pt>
                <c:pt idx="1131">
                  <c:v>6</c:v>
                </c:pt>
                <c:pt idx="1132">
                  <c:v>6</c:v>
                </c:pt>
                <c:pt idx="1133">
                  <c:v>6</c:v>
                </c:pt>
                <c:pt idx="1134">
                  <c:v>6</c:v>
                </c:pt>
                <c:pt idx="1135">
                  <c:v>6</c:v>
                </c:pt>
                <c:pt idx="1136">
                  <c:v>6</c:v>
                </c:pt>
                <c:pt idx="1137">
                  <c:v>6</c:v>
                </c:pt>
                <c:pt idx="1138">
                  <c:v>6</c:v>
                </c:pt>
                <c:pt idx="1139">
                  <c:v>6</c:v>
                </c:pt>
                <c:pt idx="1140">
                  <c:v>6</c:v>
                </c:pt>
                <c:pt idx="1141">
                  <c:v>6</c:v>
                </c:pt>
                <c:pt idx="1142">
                  <c:v>6</c:v>
                </c:pt>
                <c:pt idx="1143">
                  <c:v>6</c:v>
                </c:pt>
                <c:pt idx="1144">
                  <c:v>6</c:v>
                </c:pt>
                <c:pt idx="1145">
                  <c:v>6</c:v>
                </c:pt>
                <c:pt idx="1146">
                  <c:v>6</c:v>
                </c:pt>
                <c:pt idx="1147">
                  <c:v>6</c:v>
                </c:pt>
                <c:pt idx="1148">
                  <c:v>6</c:v>
                </c:pt>
                <c:pt idx="1149">
                  <c:v>6</c:v>
                </c:pt>
                <c:pt idx="1150">
                  <c:v>6</c:v>
                </c:pt>
                <c:pt idx="1151">
                  <c:v>6</c:v>
                </c:pt>
                <c:pt idx="1152">
                  <c:v>6</c:v>
                </c:pt>
                <c:pt idx="1153">
                  <c:v>6</c:v>
                </c:pt>
                <c:pt idx="1154">
                  <c:v>6</c:v>
                </c:pt>
                <c:pt idx="1155">
                  <c:v>6</c:v>
                </c:pt>
                <c:pt idx="1156">
                  <c:v>6</c:v>
                </c:pt>
                <c:pt idx="1157">
                  <c:v>6</c:v>
                </c:pt>
                <c:pt idx="1158">
                  <c:v>6</c:v>
                </c:pt>
                <c:pt idx="1159">
                  <c:v>6</c:v>
                </c:pt>
                <c:pt idx="1160">
                  <c:v>6</c:v>
                </c:pt>
                <c:pt idx="1161">
                  <c:v>6</c:v>
                </c:pt>
                <c:pt idx="1162">
                  <c:v>6</c:v>
                </c:pt>
                <c:pt idx="1163">
                  <c:v>6</c:v>
                </c:pt>
                <c:pt idx="1164">
                  <c:v>6</c:v>
                </c:pt>
                <c:pt idx="1165">
                  <c:v>6</c:v>
                </c:pt>
                <c:pt idx="1166">
                  <c:v>6</c:v>
                </c:pt>
                <c:pt idx="1167">
                  <c:v>6</c:v>
                </c:pt>
                <c:pt idx="1168">
                  <c:v>6</c:v>
                </c:pt>
                <c:pt idx="1169">
                  <c:v>6</c:v>
                </c:pt>
                <c:pt idx="1170">
                  <c:v>6</c:v>
                </c:pt>
                <c:pt idx="1171">
                  <c:v>6</c:v>
                </c:pt>
                <c:pt idx="1172">
                  <c:v>6</c:v>
                </c:pt>
                <c:pt idx="1173">
                  <c:v>6</c:v>
                </c:pt>
                <c:pt idx="1174">
                  <c:v>6</c:v>
                </c:pt>
                <c:pt idx="1175">
                  <c:v>6</c:v>
                </c:pt>
                <c:pt idx="1176">
                  <c:v>6</c:v>
                </c:pt>
                <c:pt idx="1177">
                  <c:v>6</c:v>
                </c:pt>
                <c:pt idx="1178">
                  <c:v>6</c:v>
                </c:pt>
                <c:pt idx="1179">
                  <c:v>6</c:v>
                </c:pt>
                <c:pt idx="1180">
                  <c:v>6</c:v>
                </c:pt>
                <c:pt idx="1181">
                  <c:v>6</c:v>
                </c:pt>
                <c:pt idx="1182">
                  <c:v>6</c:v>
                </c:pt>
                <c:pt idx="1183">
                  <c:v>6</c:v>
                </c:pt>
                <c:pt idx="1184">
                  <c:v>6</c:v>
                </c:pt>
                <c:pt idx="1185">
                  <c:v>6</c:v>
                </c:pt>
                <c:pt idx="1186">
                  <c:v>6</c:v>
                </c:pt>
                <c:pt idx="1187">
                  <c:v>6</c:v>
                </c:pt>
                <c:pt idx="1188">
                  <c:v>6</c:v>
                </c:pt>
                <c:pt idx="1189">
                  <c:v>6</c:v>
                </c:pt>
                <c:pt idx="1190">
                  <c:v>6</c:v>
                </c:pt>
                <c:pt idx="1191">
                  <c:v>6</c:v>
                </c:pt>
                <c:pt idx="1192">
                  <c:v>6</c:v>
                </c:pt>
                <c:pt idx="1193">
                  <c:v>6</c:v>
                </c:pt>
                <c:pt idx="1194">
                  <c:v>6</c:v>
                </c:pt>
                <c:pt idx="1195">
                  <c:v>6</c:v>
                </c:pt>
                <c:pt idx="1196">
                  <c:v>6</c:v>
                </c:pt>
                <c:pt idx="1197">
                  <c:v>6</c:v>
                </c:pt>
                <c:pt idx="1198">
                  <c:v>6</c:v>
                </c:pt>
                <c:pt idx="1199">
                  <c:v>6</c:v>
                </c:pt>
                <c:pt idx="1200">
                  <c:v>6</c:v>
                </c:pt>
                <c:pt idx="1201">
                  <c:v>6</c:v>
                </c:pt>
                <c:pt idx="1202">
                  <c:v>6</c:v>
                </c:pt>
                <c:pt idx="1203">
                  <c:v>6</c:v>
                </c:pt>
                <c:pt idx="1204">
                  <c:v>6</c:v>
                </c:pt>
                <c:pt idx="1205">
                  <c:v>6</c:v>
                </c:pt>
                <c:pt idx="1206">
                  <c:v>6</c:v>
                </c:pt>
                <c:pt idx="1207">
                  <c:v>6</c:v>
                </c:pt>
                <c:pt idx="1208">
                  <c:v>6</c:v>
                </c:pt>
                <c:pt idx="1209">
                  <c:v>6</c:v>
                </c:pt>
                <c:pt idx="1210">
                  <c:v>6</c:v>
                </c:pt>
                <c:pt idx="1211">
                  <c:v>6</c:v>
                </c:pt>
                <c:pt idx="1212">
                  <c:v>6</c:v>
                </c:pt>
                <c:pt idx="1213">
                  <c:v>6</c:v>
                </c:pt>
                <c:pt idx="1214">
                  <c:v>6</c:v>
                </c:pt>
                <c:pt idx="1215">
                  <c:v>6</c:v>
                </c:pt>
                <c:pt idx="1216">
                  <c:v>6</c:v>
                </c:pt>
                <c:pt idx="1217">
                  <c:v>6</c:v>
                </c:pt>
                <c:pt idx="1218">
                  <c:v>6</c:v>
                </c:pt>
                <c:pt idx="1219">
                  <c:v>6</c:v>
                </c:pt>
                <c:pt idx="1220">
                  <c:v>6</c:v>
                </c:pt>
                <c:pt idx="1221">
                  <c:v>6</c:v>
                </c:pt>
                <c:pt idx="1222">
                  <c:v>6</c:v>
                </c:pt>
                <c:pt idx="1223">
                  <c:v>6</c:v>
                </c:pt>
                <c:pt idx="1224">
                  <c:v>6</c:v>
                </c:pt>
                <c:pt idx="1225">
                  <c:v>6</c:v>
                </c:pt>
                <c:pt idx="1226">
                  <c:v>6</c:v>
                </c:pt>
                <c:pt idx="1227">
                  <c:v>6</c:v>
                </c:pt>
                <c:pt idx="1228">
                  <c:v>6</c:v>
                </c:pt>
                <c:pt idx="1229">
                  <c:v>6</c:v>
                </c:pt>
                <c:pt idx="1230">
                  <c:v>6</c:v>
                </c:pt>
                <c:pt idx="1231">
                  <c:v>6</c:v>
                </c:pt>
                <c:pt idx="1232">
                  <c:v>6</c:v>
                </c:pt>
                <c:pt idx="1233">
                  <c:v>6</c:v>
                </c:pt>
                <c:pt idx="1234">
                  <c:v>6</c:v>
                </c:pt>
                <c:pt idx="1235">
                  <c:v>6</c:v>
                </c:pt>
                <c:pt idx="1236">
                  <c:v>6</c:v>
                </c:pt>
                <c:pt idx="1237">
                  <c:v>6</c:v>
                </c:pt>
                <c:pt idx="1238">
                  <c:v>6</c:v>
                </c:pt>
                <c:pt idx="1239">
                  <c:v>6</c:v>
                </c:pt>
                <c:pt idx="1240">
                  <c:v>6</c:v>
                </c:pt>
                <c:pt idx="1241">
                  <c:v>6</c:v>
                </c:pt>
                <c:pt idx="1242">
                  <c:v>6</c:v>
                </c:pt>
                <c:pt idx="1243">
                  <c:v>6</c:v>
                </c:pt>
                <c:pt idx="1244">
                  <c:v>6</c:v>
                </c:pt>
                <c:pt idx="1245">
                  <c:v>6</c:v>
                </c:pt>
                <c:pt idx="1246">
                  <c:v>6</c:v>
                </c:pt>
                <c:pt idx="1247">
                  <c:v>6</c:v>
                </c:pt>
                <c:pt idx="1248">
                  <c:v>6</c:v>
                </c:pt>
                <c:pt idx="1249">
                  <c:v>6</c:v>
                </c:pt>
                <c:pt idx="1250">
                  <c:v>6</c:v>
                </c:pt>
                <c:pt idx="1251">
                  <c:v>6</c:v>
                </c:pt>
                <c:pt idx="1252">
                  <c:v>6</c:v>
                </c:pt>
                <c:pt idx="1253">
                  <c:v>6</c:v>
                </c:pt>
                <c:pt idx="1254">
                  <c:v>6</c:v>
                </c:pt>
                <c:pt idx="1255">
                  <c:v>6</c:v>
                </c:pt>
                <c:pt idx="1256">
                  <c:v>6</c:v>
                </c:pt>
                <c:pt idx="1257">
                  <c:v>6</c:v>
                </c:pt>
                <c:pt idx="1258">
                  <c:v>6</c:v>
                </c:pt>
                <c:pt idx="1259">
                  <c:v>6</c:v>
                </c:pt>
                <c:pt idx="1260">
                  <c:v>6</c:v>
                </c:pt>
                <c:pt idx="1261">
                  <c:v>6</c:v>
                </c:pt>
                <c:pt idx="1262">
                  <c:v>6</c:v>
                </c:pt>
                <c:pt idx="1263">
                  <c:v>6</c:v>
                </c:pt>
                <c:pt idx="1264">
                  <c:v>6</c:v>
                </c:pt>
                <c:pt idx="1265">
                  <c:v>6</c:v>
                </c:pt>
                <c:pt idx="1266">
                  <c:v>6</c:v>
                </c:pt>
                <c:pt idx="1267">
                  <c:v>6</c:v>
                </c:pt>
                <c:pt idx="1268">
                  <c:v>6</c:v>
                </c:pt>
                <c:pt idx="1269">
                  <c:v>6</c:v>
                </c:pt>
                <c:pt idx="1270">
                  <c:v>6</c:v>
                </c:pt>
                <c:pt idx="1271">
                  <c:v>6</c:v>
                </c:pt>
                <c:pt idx="1272">
                  <c:v>6</c:v>
                </c:pt>
                <c:pt idx="1273">
                  <c:v>6</c:v>
                </c:pt>
                <c:pt idx="1274">
                  <c:v>6</c:v>
                </c:pt>
                <c:pt idx="1275">
                  <c:v>6</c:v>
                </c:pt>
                <c:pt idx="1276">
                  <c:v>6</c:v>
                </c:pt>
                <c:pt idx="1277">
                  <c:v>6</c:v>
                </c:pt>
                <c:pt idx="1278">
                  <c:v>6</c:v>
                </c:pt>
                <c:pt idx="1279">
                  <c:v>6</c:v>
                </c:pt>
                <c:pt idx="1280">
                  <c:v>6</c:v>
                </c:pt>
                <c:pt idx="1281">
                  <c:v>6</c:v>
                </c:pt>
                <c:pt idx="1282">
                  <c:v>6</c:v>
                </c:pt>
                <c:pt idx="1283">
                  <c:v>6</c:v>
                </c:pt>
                <c:pt idx="1284">
                  <c:v>6</c:v>
                </c:pt>
                <c:pt idx="1285">
                  <c:v>6</c:v>
                </c:pt>
                <c:pt idx="1286">
                  <c:v>6</c:v>
                </c:pt>
                <c:pt idx="1287">
                  <c:v>6</c:v>
                </c:pt>
                <c:pt idx="1288">
                  <c:v>6</c:v>
                </c:pt>
                <c:pt idx="1289">
                  <c:v>6</c:v>
                </c:pt>
                <c:pt idx="1290">
                  <c:v>6</c:v>
                </c:pt>
                <c:pt idx="1291">
                  <c:v>6</c:v>
                </c:pt>
                <c:pt idx="1292">
                  <c:v>6</c:v>
                </c:pt>
                <c:pt idx="1293">
                  <c:v>6</c:v>
                </c:pt>
                <c:pt idx="1294">
                  <c:v>6</c:v>
                </c:pt>
                <c:pt idx="1295">
                  <c:v>6</c:v>
                </c:pt>
                <c:pt idx="1296">
                  <c:v>6</c:v>
                </c:pt>
                <c:pt idx="1297">
                  <c:v>6</c:v>
                </c:pt>
                <c:pt idx="1298">
                  <c:v>6</c:v>
                </c:pt>
                <c:pt idx="1299">
                  <c:v>6</c:v>
                </c:pt>
                <c:pt idx="1300">
                  <c:v>6</c:v>
                </c:pt>
                <c:pt idx="1301">
                  <c:v>6</c:v>
                </c:pt>
                <c:pt idx="1302">
                  <c:v>6</c:v>
                </c:pt>
                <c:pt idx="1303">
                  <c:v>6</c:v>
                </c:pt>
                <c:pt idx="1304">
                  <c:v>6</c:v>
                </c:pt>
                <c:pt idx="1305">
                  <c:v>6</c:v>
                </c:pt>
                <c:pt idx="1306">
                  <c:v>6</c:v>
                </c:pt>
                <c:pt idx="1307">
                  <c:v>6</c:v>
                </c:pt>
                <c:pt idx="1308">
                  <c:v>6</c:v>
                </c:pt>
                <c:pt idx="1309">
                  <c:v>6</c:v>
                </c:pt>
                <c:pt idx="1310">
                  <c:v>6</c:v>
                </c:pt>
                <c:pt idx="1311">
                  <c:v>6</c:v>
                </c:pt>
                <c:pt idx="1312">
                  <c:v>6</c:v>
                </c:pt>
                <c:pt idx="1313">
                  <c:v>6</c:v>
                </c:pt>
                <c:pt idx="1314">
                  <c:v>6</c:v>
                </c:pt>
                <c:pt idx="1315">
                  <c:v>6</c:v>
                </c:pt>
                <c:pt idx="1316">
                  <c:v>6</c:v>
                </c:pt>
                <c:pt idx="1317">
                  <c:v>6</c:v>
                </c:pt>
                <c:pt idx="1318">
                  <c:v>6</c:v>
                </c:pt>
                <c:pt idx="1319">
                  <c:v>6</c:v>
                </c:pt>
                <c:pt idx="1320">
                  <c:v>6</c:v>
                </c:pt>
                <c:pt idx="1321">
                  <c:v>6</c:v>
                </c:pt>
                <c:pt idx="1322">
                  <c:v>6</c:v>
                </c:pt>
                <c:pt idx="1323">
                  <c:v>6</c:v>
                </c:pt>
                <c:pt idx="1324">
                  <c:v>6</c:v>
                </c:pt>
                <c:pt idx="1325">
                  <c:v>6</c:v>
                </c:pt>
                <c:pt idx="1326">
                  <c:v>6</c:v>
                </c:pt>
                <c:pt idx="1327">
                  <c:v>6</c:v>
                </c:pt>
                <c:pt idx="1328">
                  <c:v>6</c:v>
                </c:pt>
                <c:pt idx="1329">
                  <c:v>6</c:v>
                </c:pt>
                <c:pt idx="1330">
                  <c:v>6</c:v>
                </c:pt>
                <c:pt idx="1331">
                  <c:v>6</c:v>
                </c:pt>
                <c:pt idx="1332">
                  <c:v>6</c:v>
                </c:pt>
                <c:pt idx="1333">
                  <c:v>6</c:v>
                </c:pt>
                <c:pt idx="1334">
                  <c:v>6</c:v>
                </c:pt>
                <c:pt idx="1335">
                  <c:v>6</c:v>
                </c:pt>
                <c:pt idx="1336">
                  <c:v>6</c:v>
                </c:pt>
                <c:pt idx="1337">
                  <c:v>6</c:v>
                </c:pt>
                <c:pt idx="1338">
                  <c:v>6</c:v>
                </c:pt>
                <c:pt idx="1339">
                  <c:v>6</c:v>
                </c:pt>
                <c:pt idx="1340">
                  <c:v>6</c:v>
                </c:pt>
                <c:pt idx="1341">
                  <c:v>6</c:v>
                </c:pt>
                <c:pt idx="1342">
                  <c:v>6</c:v>
                </c:pt>
                <c:pt idx="1343">
                  <c:v>6</c:v>
                </c:pt>
                <c:pt idx="1344">
                  <c:v>6</c:v>
                </c:pt>
                <c:pt idx="1345">
                  <c:v>6</c:v>
                </c:pt>
                <c:pt idx="1346">
                  <c:v>6</c:v>
                </c:pt>
                <c:pt idx="1347">
                  <c:v>6</c:v>
                </c:pt>
                <c:pt idx="1348">
                  <c:v>6</c:v>
                </c:pt>
                <c:pt idx="1349">
                  <c:v>6</c:v>
                </c:pt>
                <c:pt idx="1350">
                  <c:v>6</c:v>
                </c:pt>
                <c:pt idx="1351">
                  <c:v>6</c:v>
                </c:pt>
                <c:pt idx="1352">
                  <c:v>6</c:v>
                </c:pt>
                <c:pt idx="1353">
                  <c:v>6</c:v>
                </c:pt>
                <c:pt idx="1354">
                  <c:v>6</c:v>
                </c:pt>
                <c:pt idx="1355">
                  <c:v>6</c:v>
                </c:pt>
                <c:pt idx="1356">
                  <c:v>6</c:v>
                </c:pt>
                <c:pt idx="1357">
                  <c:v>6</c:v>
                </c:pt>
                <c:pt idx="1358">
                  <c:v>6</c:v>
                </c:pt>
                <c:pt idx="1359">
                  <c:v>6</c:v>
                </c:pt>
                <c:pt idx="1360">
                  <c:v>6</c:v>
                </c:pt>
                <c:pt idx="1361">
                  <c:v>6</c:v>
                </c:pt>
                <c:pt idx="1362">
                  <c:v>6</c:v>
                </c:pt>
                <c:pt idx="1363">
                  <c:v>6</c:v>
                </c:pt>
                <c:pt idx="1364">
                  <c:v>6</c:v>
                </c:pt>
                <c:pt idx="1365">
                  <c:v>6</c:v>
                </c:pt>
                <c:pt idx="1366">
                  <c:v>6</c:v>
                </c:pt>
                <c:pt idx="1367">
                  <c:v>6</c:v>
                </c:pt>
                <c:pt idx="1368">
                  <c:v>6</c:v>
                </c:pt>
                <c:pt idx="1369">
                  <c:v>6</c:v>
                </c:pt>
                <c:pt idx="1370">
                  <c:v>6</c:v>
                </c:pt>
                <c:pt idx="1371">
                  <c:v>6</c:v>
                </c:pt>
                <c:pt idx="1372">
                  <c:v>6</c:v>
                </c:pt>
                <c:pt idx="1373">
                  <c:v>6</c:v>
                </c:pt>
                <c:pt idx="1374">
                  <c:v>6</c:v>
                </c:pt>
                <c:pt idx="1375">
                  <c:v>6</c:v>
                </c:pt>
                <c:pt idx="1376">
                  <c:v>6</c:v>
                </c:pt>
                <c:pt idx="1377">
                  <c:v>6</c:v>
                </c:pt>
                <c:pt idx="1378">
                  <c:v>6</c:v>
                </c:pt>
                <c:pt idx="1379">
                  <c:v>6</c:v>
                </c:pt>
                <c:pt idx="1380">
                  <c:v>6</c:v>
                </c:pt>
                <c:pt idx="1381">
                  <c:v>6</c:v>
                </c:pt>
                <c:pt idx="1382">
                  <c:v>6</c:v>
                </c:pt>
                <c:pt idx="1383">
                  <c:v>6</c:v>
                </c:pt>
                <c:pt idx="1384">
                  <c:v>6</c:v>
                </c:pt>
                <c:pt idx="1385">
                  <c:v>6</c:v>
                </c:pt>
                <c:pt idx="1386">
                  <c:v>6</c:v>
                </c:pt>
                <c:pt idx="1387">
                  <c:v>6</c:v>
                </c:pt>
                <c:pt idx="1388">
                  <c:v>6</c:v>
                </c:pt>
                <c:pt idx="1389">
                  <c:v>6</c:v>
                </c:pt>
                <c:pt idx="1390">
                  <c:v>6</c:v>
                </c:pt>
                <c:pt idx="1391">
                  <c:v>6</c:v>
                </c:pt>
                <c:pt idx="1392">
                  <c:v>6</c:v>
                </c:pt>
                <c:pt idx="1393">
                  <c:v>6</c:v>
                </c:pt>
                <c:pt idx="1394">
                  <c:v>6</c:v>
                </c:pt>
                <c:pt idx="1395">
                  <c:v>6</c:v>
                </c:pt>
                <c:pt idx="1396">
                  <c:v>6</c:v>
                </c:pt>
                <c:pt idx="1397">
                  <c:v>6</c:v>
                </c:pt>
                <c:pt idx="1398">
                  <c:v>6</c:v>
                </c:pt>
                <c:pt idx="1399">
                  <c:v>6</c:v>
                </c:pt>
                <c:pt idx="1400">
                  <c:v>6</c:v>
                </c:pt>
                <c:pt idx="1401">
                  <c:v>6</c:v>
                </c:pt>
                <c:pt idx="1402">
                  <c:v>6</c:v>
                </c:pt>
                <c:pt idx="1403">
                  <c:v>6</c:v>
                </c:pt>
                <c:pt idx="1404">
                  <c:v>6</c:v>
                </c:pt>
                <c:pt idx="1405">
                  <c:v>6</c:v>
                </c:pt>
                <c:pt idx="1406">
                  <c:v>6</c:v>
                </c:pt>
                <c:pt idx="1407">
                  <c:v>6</c:v>
                </c:pt>
                <c:pt idx="1408">
                  <c:v>6</c:v>
                </c:pt>
                <c:pt idx="1409">
                  <c:v>6</c:v>
                </c:pt>
                <c:pt idx="1410">
                  <c:v>6</c:v>
                </c:pt>
                <c:pt idx="1411">
                  <c:v>6</c:v>
                </c:pt>
                <c:pt idx="1412">
                  <c:v>6</c:v>
                </c:pt>
                <c:pt idx="1413">
                  <c:v>6</c:v>
                </c:pt>
                <c:pt idx="1414">
                  <c:v>6</c:v>
                </c:pt>
                <c:pt idx="1415">
                  <c:v>6</c:v>
                </c:pt>
                <c:pt idx="1416">
                  <c:v>6</c:v>
                </c:pt>
                <c:pt idx="1417">
                  <c:v>6</c:v>
                </c:pt>
                <c:pt idx="1418">
                  <c:v>6</c:v>
                </c:pt>
                <c:pt idx="1419">
                  <c:v>6</c:v>
                </c:pt>
                <c:pt idx="1420">
                  <c:v>6</c:v>
                </c:pt>
                <c:pt idx="1421">
                  <c:v>6</c:v>
                </c:pt>
                <c:pt idx="1422">
                  <c:v>6</c:v>
                </c:pt>
                <c:pt idx="1423">
                  <c:v>6</c:v>
                </c:pt>
                <c:pt idx="1424">
                  <c:v>6</c:v>
                </c:pt>
                <c:pt idx="1425">
                  <c:v>6</c:v>
                </c:pt>
                <c:pt idx="1426">
                  <c:v>6</c:v>
                </c:pt>
                <c:pt idx="1427">
                  <c:v>6</c:v>
                </c:pt>
                <c:pt idx="1428">
                  <c:v>6</c:v>
                </c:pt>
                <c:pt idx="1429">
                  <c:v>6</c:v>
                </c:pt>
                <c:pt idx="1430">
                  <c:v>6</c:v>
                </c:pt>
                <c:pt idx="1431">
                  <c:v>6</c:v>
                </c:pt>
                <c:pt idx="1432">
                  <c:v>6</c:v>
                </c:pt>
                <c:pt idx="1433">
                  <c:v>6</c:v>
                </c:pt>
                <c:pt idx="1434">
                  <c:v>6</c:v>
                </c:pt>
                <c:pt idx="1435">
                  <c:v>6</c:v>
                </c:pt>
                <c:pt idx="1436">
                  <c:v>6</c:v>
                </c:pt>
                <c:pt idx="1437">
                  <c:v>6</c:v>
                </c:pt>
                <c:pt idx="1438">
                  <c:v>6</c:v>
                </c:pt>
                <c:pt idx="1439">
                  <c:v>6</c:v>
                </c:pt>
                <c:pt idx="1440">
                  <c:v>6</c:v>
                </c:pt>
                <c:pt idx="1441">
                  <c:v>6</c:v>
                </c:pt>
                <c:pt idx="1442">
                  <c:v>6</c:v>
                </c:pt>
                <c:pt idx="1443">
                  <c:v>6</c:v>
                </c:pt>
                <c:pt idx="1444">
                  <c:v>6</c:v>
                </c:pt>
                <c:pt idx="1445">
                  <c:v>6</c:v>
                </c:pt>
                <c:pt idx="1446">
                  <c:v>6</c:v>
                </c:pt>
                <c:pt idx="1447">
                  <c:v>6</c:v>
                </c:pt>
                <c:pt idx="1448">
                  <c:v>6</c:v>
                </c:pt>
                <c:pt idx="1449">
                  <c:v>6</c:v>
                </c:pt>
                <c:pt idx="1450">
                  <c:v>6</c:v>
                </c:pt>
                <c:pt idx="1451">
                  <c:v>6</c:v>
                </c:pt>
                <c:pt idx="1452">
                  <c:v>6</c:v>
                </c:pt>
                <c:pt idx="1453">
                  <c:v>6</c:v>
                </c:pt>
                <c:pt idx="1454">
                  <c:v>6</c:v>
                </c:pt>
                <c:pt idx="1455">
                  <c:v>6</c:v>
                </c:pt>
                <c:pt idx="1456">
                  <c:v>6</c:v>
                </c:pt>
                <c:pt idx="1457">
                  <c:v>6</c:v>
                </c:pt>
                <c:pt idx="1458">
                  <c:v>6</c:v>
                </c:pt>
                <c:pt idx="1459">
                  <c:v>6</c:v>
                </c:pt>
                <c:pt idx="1460">
                  <c:v>6</c:v>
                </c:pt>
                <c:pt idx="1461">
                  <c:v>6</c:v>
                </c:pt>
                <c:pt idx="1462">
                  <c:v>6</c:v>
                </c:pt>
                <c:pt idx="1463">
                  <c:v>6</c:v>
                </c:pt>
                <c:pt idx="1464">
                  <c:v>6</c:v>
                </c:pt>
                <c:pt idx="1465">
                  <c:v>6</c:v>
                </c:pt>
                <c:pt idx="1466">
                  <c:v>6</c:v>
                </c:pt>
                <c:pt idx="1467">
                  <c:v>6</c:v>
                </c:pt>
                <c:pt idx="1468">
                  <c:v>6</c:v>
                </c:pt>
                <c:pt idx="1469">
                  <c:v>6</c:v>
                </c:pt>
                <c:pt idx="1470">
                  <c:v>6</c:v>
                </c:pt>
                <c:pt idx="1471">
                  <c:v>6</c:v>
                </c:pt>
                <c:pt idx="1472">
                  <c:v>6</c:v>
                </c:pt>
                <c:pt idx="1473">
                  <c:v>6</c:v>
                </c:pt>
                <c:pt idx="1474">
                  <c:v>6</c:v>
                </c:pt>
                <c:pt idx="1475">
                  <c:v>6</c:v>
                </c:pt>
                <c:pt idx="1476">
                  <c:v>6</c:v>
                </c:pt>
                <c:pt idx="1477">
                  <c:v>6</c:v>
                </c:pt>
                <c:pt idx="1478">
                  <c:v>6</c:v>
                </c:pt>
                <c:pt idx="1479">
                  <c:v>6</c:v>
                </c:pt>
                <c:pt idx="1480">
                  <c:v>6</c:v>
                </c:pt>
                <c:pt idx="1481">
                  <c:v>6</c:v>
                </c:pt>
                <c:pt idx="1482">
                  <c:v>6</c:v>
                </c:pt>
                <c:pt idx="1483">
                  <c:v>6</c:v>
                </c:pt>
                <c:pt idx="1484">
                  <c:v>6</c:v>
                </c:pt>
                <c:pt idx="1485">
                  <c:v>6</c:v>
                </c:pt>
                <c:pt idx="1486">
                  <c:v>6</c:v>
                </c:pt>
                <c:pt idx="1487">
                  <c:v>6</c:v>
                </c:pt>
                <c:pt idx="1488">
                  <c:v>6</c:v>
                </c:pt>
                <c:pt idx="1489">
                  <c:v>6</c:v>
                </c:pt>
                <c:pt idx="1490">
                  <c:v>6</c:v>
                </c:pt>
                <c:pt idx="1491">
                  <c:v>6</c:v>
                </c:pt>
                <c:pt idx="1492">
                  <c:v>6</c:v>
                </c:pt>
                <c:pt idx="1493">
                  <c:v>6</c:v>
                </c:pt>
                <c:pt idx="1494">
                  <c:v>6</c:v>
                </c:pt>
                <c:pt idx="1495">
                  <c:v>6</c:v>
                </c:pt>
                <c:pt idx="1496">
                  <c:v>6</c:v>
                </c:pt>
                <c:pt idx="1497">
                  <c:v>6</c:v>
                </c:pt>
                <c:pt idx="1498">
                  <c:v>6</c:v>
                </c:pt>
                <c:pt idx="1499">
                  <c:v>6</c:v>
                </c:pt>
                <c:pt idx="1500">
                  <c:v>6</c:v>
                </c:pt>
                <c:pt idx="1501">
                  <c:v>6</c:v>
                </c:pt>
                <c:pt idx="1502">
                  <c:v>6</c:v>
                </c:pt>
                <c:pt idx="1503">
                  <c:v>6</c:v>
                </c:pt>
                <c:pt idx="1504">
                  <c:v>6</c:v>
                </c:pt>
                <c:pt idx="1505">
                  <c:v>6</c:v>
                </c:pt>
                <c:pt idx="1506">
                  <c:v>6</c:v>
                </c:pt>
                <c:pt idx="1507">
                  <c:v>6</c:v>
                </c:pt>
                <c:pt idx="1508">
                  <c:v>6</c:v>
                </c:pt>
                <c:pt idx="1509">
                  <c:v>6</c:v>
                </c:pt>
                <c:pt idx="1510">
                  <c:v>6</c:v>
                </c:pt>
                <c:pt idx="1511">
                  <c:v>6</c:v>
                </c:pt>
                <c:pt idx="1512">
                  <c:v>6</c:v>
                </c:pt>
                <c:pt idx="1513">
                  <c:v>6</c:v>
                </c:pt>
                <c:pt idx="1514">
                  <c:v>6</c:v>
                </c:pt>
                <c:pt idx="1515">
                  <c:v>6</c:v>
                </c:pt>
                <c:pt idx="1516">
                  <c:v>6</c:v>
                </c:pt>
                <c:pt idx="1517">
                  <c:v>6</c:v>
                </c:pt>
                <c:pt idx="1518">
                  <c:v>6</c:v>
                </c:pt>
                <c:pt idx="1519">
                  <c:v>6</c:v>
                </c:pt>
                <c:pt idx="1520">
                  <c:v>6</c:v>
                </c:pt>
                <c:pt idx="1521">
                  <c:v>6</c:v>
                </c:pt>
                <c:pt idx="1522">
                  <c:v>6</c:v>
                </c:pt>
                <c:pt idx="1523">
                  <c:v>6</c:v>
                </c:pt>
                <c:pt idx="1524">
                  <c:v>6</c:v>
                </c:pt>
                <c:pt idx="1525">
                  <c:v>6</c:v>
                </c:pt>
                <c:pt idx="1526">
                  <c:v>6</c:v>
                </c:pt>
                <c:pt idx="1527">
                  <c:v>6</c:v>
                </c:pt>
                <c:pt idx="1528">
                  <c:v>6</c:v>
                </c:pt>
                <c:pt idx="1529">
                  <c:v>6</c:v>
                </c:pt>
                <c:pt idx="1530">
                  <c:v>6</c:v>
                </c:pt>
                <c:pt idx="1531">
                  <c:v>6</c:v>
                </c:pt>
                <c:pt idx="1532">
                  <c:v>6</c:v>
                </c:pt>
                <c:pt idx="1533">
                  <c:v>6</c:v>
                </c:pt>
                <c:pt idx="1534">
                  <c:v>6</c:v>
                </c:pt>
                <c:pt idx="1535">
                  <c:v>6</c:v>
                </c:pt>
                <c:pt idx="1536">
                  <c:v>6</c:v>
                </c:pt>
                <c:pt idx="1537">
                  <c:v>6</c:v>
                </c:pt>
                <c:pt idx="1538">
                  <c:v>6</c:v>
                </c:pt>
                <c:pt idx="1539">
                  <c:v>6</c:v>
                </c:pt>
                <c:pt idx="1540">
                  <c:v>6</c:v>
                </c:pt>
                <c:pt idx="1541">
                  <c:v>6</c:v>
                </c:pt>
                <c:pt idx="1542">
                  <c:v>6</c:v>
                </c:pt>
                <c:pt idx="1543">
                  <c:v>6</c:v>
                </c:pt>
                <c:pt idx="1544">
                  <c:v>6</c:v>
                </c:pt>
                <c:pt idx="1545">
                  <c:v>6</c:v>
                </c:pt>
                <c:pt idx="1546">
                  <c:v>6</c:v>
                </c:pt>
                <c:pt idx="1547">
                  <c:v>6</c:v>
                </c:pt>
                <c:pt idx="1548">
                  <c:v>6</c:v>
                </c:pt>
                <c:pt idx="1549">
                  <c:v>6</c:v>
                </c:pt>
                <c:pt idx="1550">
                  <c:v>6</c:v>
                </c:pt>
                <c:pt idx="1551">
                  <c:v>6</c:v>
                </c:pt>
                <c:pt idx="1552">
                  <c:v>6</c:v>
                </c:pt>
                <c:pt idx="1553">
                  <c:v>6</c:v>
                </c:pt>
                <c:pt idx="1554">
                  <c:v>6</c:v>
                </c:pt>
                <c:pt idx="1555">
                  <c:v>6</c:v>
                </c:pt>
                <c:pt idx="1556">
                  <c:v>6</c:v>
                </c:pt>
                <c:pt idx="1557">
                  <c:v>6</c:v>
                </c:pt>
                <c:pt idx="1558">
                  <c:v>6</c:v>
                </c:pt>
                <c:pt idx="1559">
                  <c:v>6</c:v>
                </c:pt>
                <c:pt idx="1560">
                  <c:v>6</c:v>
                </c:pt>
                <c:pt idx="1561">
                  <c:v>6</c:v>
                </c:pt>
                <c:pt idx="1562">
                  <c:v>6</c:v>
                </c:pt>
                <c:pt idx="1563">
                  <c:v>6</c:v>
                </c:pt>
                <c:pt idx="1564">
                  <c:v>6</c:v>
                </c:pt>
                <c:pt idx="1565">
                  <c:v>6</c:v>
                </c:pt>
                <c:pt idx="1566">
                  <c:v>6</c:v>
                </c:pt>
                <c:pt idx="1567">
                  <c:v>6</c:v>
                </c:pt>
                <c:pt idx="1568">
                  <c:v>6</c:v>
                </c:pt>
                <c:pt idx="1569">
                  <c:v>6</c:v>
                </c:pt>
                <c:pt idx="1570">
                  <c:v>6</c:v>
                </c:pt>
                <c:pt idx="1571">
                  <c:v>6</c:v>
                </c:pt>
                <c:pt idx="1572">
                  <c:v>6</c:v>
                </c:pt>
                <c:pt idx="1573">
                  <c:v>6</c:v>
                </c:pt>
                <c:pt idx="1574">
                  <c:v>6</c:v>
                </c:pt>
                <c:pt idx="1575">
                  <c:v>6</c:v>
                </c:pt>
                <c:pt idx="1576">
                  <c:v>6</c:v>
                </c:pt>
                <c:pt idx="1577">
                  <c:v>6</c:v>
                </c:pt>
                <c:pt idx="1578">
                  <c:v>6</c:v>
                </c:pt>
                <c:pt idx="1579">
                  <c:v>6</c:v>
                </c:pt>
                <c:pt idx="1580">
                  <c:v>6</c:v>
                </c:pt>
                <c:pt idx="1581">
                  <c:v>6</c:v>
                </c:pt>
                <c:pt idx="1582">
                  <c:v>6</c:v>
                </c:pt>
                <c:pt idx="1583">
                  <c:v>6</c:v>
                </c:pt>
                <c:pt idx="1584">
                  <c:v>6</c:v>
                </c:pt>
                <c:pt idx="1585">
                  <c:v>6</c:v>
                </c:pt>
                <c:pt idx="1586">
                  <c:v>6</c:v>
                </c:pt>
                <c:pt idx="1587">
                  <c:v>6</c:v>
                </c:pt>
                <c:pt idx="1588">
                  <c:v>6</c:v>
                </c:pt>
                <c:pt idx="1589">
                  <c:v>6</c:v>
                </c:pt>
                <c:pt idx="1590">
                  <c:v>6</c:v>
                </c:pt>
                <c:pt idx="1591">
                  <c:v>6</c:v>
                </c:pt>
                <c:pt idx="1592">
                  <c:v>6</c:v>
                </c:pt>
                <c:pt idx="1593">
                  <c:v>6</c:v>
                </c:pt>
                <c:pt idx="1594">
                  <c:v>6</c:v>
                </c:pt>
                <c:pt idx="1595">
                  <c:v>6</c:v>
                </c:pt>
                <c:pt idx="1596">
                  <c:v>6</c:v>
                </c:pt>
                <c:pt idx="1597">
                  <c:v>6</c:v>
                </c:pt>
                <c:pt idx="1598">
                  <c:v>6</c:v>
                </c:pt>
                <c:pt idx="1599">
                  <c:v>6</c:v>
                </c:pt>
                <c:pt idx="1600">
                  <c:v>6</c:v>
                </c:pt>
                <c:pt idx="1601">
                  <c:v>6</c:v>
                </c:pt>
                <c:pt idx="1602">
                  <c:v>6</c:v>
                </c:pt>
                <c:pt idx="1603">
                  <c:v>6</c:v>
                </c:pt>
                <c:pt idx="1604">
                  <c:v>6</c:v>
                </c:pt>
                <c:pt idx="1605">
                  <c:v>6</c:v>
                </c:pt>
                <c:pt idx="1606">
                  <c:v>6</c:v>
                </c:pt>
                <c:pt idx="1607">
                  <c:v>6</c:v>
                </c:pt>
                <c:pt idx="1608">
                  <c:v>6</c:v>
                </c:pt>
                <c:pt idx="1609">
                  <c:v>6</c:v>
                </c:pt>
                <c:pt idx="1610">
                  <c:v>6</c:v>
                </c:pt>
                <c:pt idx="1611">
                  <c:v>6</c:v>
                </c:pt>
                <c:pt idx="1612">
                  <c:v>6</c:v>
                </c:pt>
                <c:pt idx="1613">
                  <c:v>6</c:v>
                </c:pt>
                <c:pt idx="1614">
                  <c:v>6</c:v>
                </c:pt>
                <c:pt idx="1615">
                  <c:v>6</c:v>
                </c:pt>
                <c:pt idx="1616">
                  <c:v>6</c:v>
                </c:pt>
                <c:pt idx="1617">
                  <c:v>6</c:v>
                </c:pt>
                <c:pt idx="1618">
                  <c:v>6</c:v>
                </c:pt>
                <c:pt idx="1619">
                  <c:v>6</c:v>
                </c:pt>
                <c:pt idx="1620">
                  <c:v>6</c:v>
                </c:pt>
                <c:pt idx="1621">
                  <c:v>6</c:v>
                </c:pt>
                <c:pt idx="1622">
                  <c:v>6</c:v>
                </c:pt>
                <c:pt idx="1623">
                  <c:v>6</c:v>
                </c:pt>
                <c:pt idx="1624">
                  <c:v>6</c:v>
                </c:pt>
                <c:pt idx="1625">
                  <c:v>6</c:v>
                </c:pt>
                <c:pt idx="1626">
                  <c:v>6</c:v>
                </c:pt>
                <c:pt idx="1627">
                  <c:v>6</c:v>
                </c:pt>
                <c:pt idx="1628">
                  <c:v>6</c:v>
                </c:pt>
                <c:pt idx="1629">
                  <c:v>6</c:v>
                </c:pt>
                <c:pt idx="1630">
                  <c:v>6</c:v>
                </c:pt>
                <c:pt idx="1631">
                  <c:v>6</c:v>
                </c:pt>
                <c:pt idx="1632">
                  <c:v>6</c:v>
                </c:pt>
                <c:pt idx="1633">
                  <c:v>6</c:v>
                </c:pt>
                <c:pt idx="1634">
                  <c:v>6</c:v>
                </c:pt>
                <c:pt idx="1635">
                  <c:v>6</c:v>
                </c:pt>
                <c:pt idx="1636">
                  <c:v>6</c:v>
                </c:pt>
                <c:pt idx="1637">
                  <c:v>6</c:v>
                </c:pt>
                <c:pt idx="1638">
                  <c:v>6</c:v>
                </c:pt>
                <c:pt idx="1639">
                  <c:v>6</c:v>
                </c:pt>
                <c:pt idx="1640">
                  <c:v>6</c:v>
                </c:pt>
                <c:pt idx="1641">
                  <c:v>6</c:v>
                </c:pt>
                <c:pt idx="1642">
                  <c:v>6</c:v>
                </c:pt>
                <c:pt idx="1643">
                  <c:v>6</c:v>
                </c:pt>
                <c:pt idx="1644">
                  <c:v>6</c:v>
                </c:pt>
                <c:pt idx="1645">
                  <c:v>6</c:v>
                </c:pt>
                <c:pt idx="1646">
                  <c:v>6</c:v>
                </c:pt>
                <c:pt idx="1647">
                  <c:v>6</c:v>
                </c:pt>
                <c:pt idx="1648">
                  <c:v>6</c:v>
                </c:pt>
                <c:pt idx="1649">
                  <c:v>6</c:v>
                </c:pt>
                <c:pt idx="1650">
                  <c:v>6</c:v>
                </c:pt>
                <c:pt idx="1651">
                  <c:v>6</c:v>
                </c:pt>
                <c:pt idx="1652">
                  <c:v>6</c:v>
                </c:pt>
                <c:pt idx="1653">
                  <c:v>6</c:v>
                </c:pt>
                <c:pt idx="1654">
                  <c:v>6</c:v>
                </c:pt>
                <c:pt idx="1655">
                  <c:v>6</c:v>
                </c:pt>
                <c:pt idx="1656">
                  <c:v>6</c:v>
                </c:pt>
                <c:pt idx="1657">
                  <c:v>6</c:v>
                </c:pt>
                <c:pt idx="1658">
                  <c:v>6</c:v>
                </c:pt>
                <c:pt idx="1659">
                  <c:v>6</c:v>
                </c:pt>
                <c:pt idx="1660">
                  <c:v>6</c:v>
                </c:pt>
                <c:pt idx="1661">
                  <c:v>6</c:v>
                </c:pt>
                <c:pt idx="1662">
                  <c:v>6</c:v>
                </c:pt>
                <c:pt idx="1663">
                  <c:v>6</c:v>
                </c:pt>
                <c:pt idx="1664">
                  <c:v>6</c:v>
                </c:pt>
                <c:pt idx="1665">
                  <c:v>6</c:v>
                </c:pt>
                <c:pt idx="1666">
                  <c:v>6</c:v>
                </c:pt>
                <c:pt idx="1667">
                  <c:v>6</c:v>
                </c:pt>
                <c:pt idx="1668">
                  <c:v>6</c:v>
                </c:pt>
                <c:pt idx="1669">
                  <c:v>6</c:v>
                </c:pt>
                <c:pt idx="1670">
                  <c:v>6</c:v>
                </c:pt>
                <c:pt idx="1671">
                  <c:v>6</c:v>
                </c:pt>
                <c:pt idx="1672">
                  <c:v>6</c:v>
                </c:pt>
                <c:pt idx="1673">
                  <c:v>6</c:v>
                </c:pt>
                <c:pt idx="1674">
                  <c:v>6</c:v>
                </c:pt>
                <c:pt idx="1675">
                  <c:v>6</c:v>
                </c:pt>
                <c:pt idx="1676">
                  <c:v>6</c:v>
                </c:pt>
                <c:pt idx="1677">
                  <c:v>6</c:v>
                </c:pt>
                <c:pt idx="1678">
                  <c:v>6</c:v>
                </c:pt>
                <c:pt idx="1679">
                  <c:v>6</c:v>
                </c:pt>
                <c:pt idx="1680">
                  <c:v>6</c:v>
                </c:pt>
                <c:pt idx="1681">
                  <c:v>6</c:v>
                </c:pt>
                <c:pt idx="1682">
                  <c:v>6</c:v>
                </c:pt>
                <c:pt idx="1683">
                  <c:v>6</c:v>
                </c:pt>
                <c:pt idx="1684">
                  <c:v>6</c:v>
                </c:pt>
                <c:pt idx="1685">
                  <c:v>6</c:v>
                </c:pt>
                <c:pt idx="1686">
                  <c:v>6</c:v>
                </c:pt>
                <c:pt idx="1687">
                  <c:v>6</c:v>
                </c:pt>
                <c:pt idx="1688">
                  <c:v>6</c:v>
                </c:pt>
                <c:pt idx="1689">
                  <c:v>6</c:v>
                </c:pt>
                <c:pt idx="1690">
                  <c:v>6</c:v>
                </c:pt>
                <c:pt idx="1691">
                  <c:v>6</c:v>
                </c:pt>
                <c:pt idx="1692">
                  <c:v>6</c:v>
                </c:pt>
                <c:pt idx="1693">
                  <c:v>6</c:v>
                </c:pt>
                <c:pt idx="1694">
                  <c:v>6</c:v>
                </c:pt>
                <c:pt idx="1695">
                  <c:v>6</c:v>
                </c:pt>
                <c:pt idx="1696">
                  <c:v>6</c:v>
                </c:pt>
                <c:pt idx="1697">
                  <c:v>6</c:v>
                </c:pt>
                <c:pt idx="1698">
                  <c:v>6</c:v>
                </c:pt>
                <c:pt idx="1699">
                  <c:v>6</c:v>
                </c:pt>
                <c:pt idx="1700">
                  <c:v>6</c:v>
                </c:pt>
                <c:pt idx="1701">
                  <c:v>6</c:v>
                </c:pt>
                <c:pt idx="1702">
                  <c:v>6</c:v>
                </c:pt>
                <c:pt idx="1703">
                  <c:v>6</c:v>
                </c:pt>
                <c:pt idx="1704">
                  <c:v>6</c:v>
                </c:pt>
                <c:pt idx="1705">
                  <c:v>6</c:v>
                </c:pt>
                <c:pt idx="1706">
                  <c:v>6</c:v>
                </c:pt>
                <c:pt idx="1707">
                  <c:v>6</c:v>
                </c:pt>
                <c:pt idx="1708">
                  <c:v>6</c:v>
                </c:pt>
                <c:pt idx="1709">
                  <c:v>6</c:v>
                </c:pt>
                <c:pt idx="1710">
                  <c:v>6</c:v>
                </c:pt>
                <c:pt idx="1711">
                  <c:v>6</c:v>
                </c:pt>
                <c:pt idx="1712">
                  <c:v>6</c:v>
                </c:pt>
                <c:pt idx="1713">
                  <c:v>6</c:v>
                </c:pt>
                <c:pt idx="1714">
                  <c:v>6</c:v>
                </c:pt>
                <c:pt idx="1715">
                  <c:v>6</c:v>
                </c:pt>
                <c:pt idx="1716">
                  <c:v>6</c:v>
                </c:pt>
                <c:pt idx="1717">
                  <c:v>6</c:v>
                </c:pt>
                <c:pt idx="1718">
                  <c:v>6</c:v>
                </c:pt>
                <c:pt idx="1719">
                  <c:v>6</c:v>
                </c:pt>
                <c:pt idx="1720">
                  <c:v>6</c:v>
                </c:pt>
                <c:pt idx="1721">
                  <c:v>6</c:v>
                </c:pt>
                <c:pt idx="1722">
                  <c:v>6</c:v>
                </c:pt>
                <c:pt idx="1723">
                  <c:v>6</c:v>
                </c:pt>
                <c:pt idx="1724">
                  <c:v>6</c:v>
                </c:pt>
                <c:pt idx="1725">
                  <c:v>6</c:v>
                </c:pt>
                <c:pt idx="1726">
                  <c:v>6</c:v>
                </c:pt>
                <c:pt idx="1727">
                  <c:v>6</c:v>
                </c:pt>
                <c:pt idx="1728">
                  <c:v>6</c:v>
                </c:pt>
                <c:pt idx="1729">
                  <c:v>6</c:v>
                </c:pt>
                <c:pt idx="1730">
                  <c:v>6</c:v>
                </c:pt>
                <c:pt idx="1731">
                  <c:v>6</c:v>
                </c:pt>
                <c:pt idx="1732">
                  <c:v>6</c:v>
                </c:pt>
                <c:pt idx="1733">
                  <c:v>6</c:v>
                </c:pt>
                <c:pt idx="1734">
                  <c:v>6</c:v>
                </c:pt>
                <c:pt idx="1735">
                  <c:v>6</c:v>
                </c:pt>
                <c:pt idx="1736">
                  <c:v>6</c:v>
                </c:pt>
                <c:pt idx="1737">
                  <c:v>6</c:v>
                </c:pt>
                <c:pt idx="1738">
                  <c:v>6</c:v>
                </c:pt>
                <c:pt idx="1739">
                  <c:v>6</c:v>
                </c:pt>
                <c:pt idx="1740">
                  <c:v>6</c:v>
                </c:pt>
                <c:pt idx="1741">
                  <c:v>6</c:v>
                </c:pt>
                <c:pt idx="1742">
                  <c:v>6</c:v>
                </c:pt>
                <c:pt idx="1743">
                  <c:v>6</c:v>
                </c:pt>
                <c:pt idx="1744">
                  <c:v>6</c:v>
                </c:pt>
                <c:pt idx="1745">
                  <c:v>6</c:v>
                </c:pt>
                <c:pt idx="1746">
                  <c:v>6</c:v>
                </c:pt>
                <c:pt idx="1747">
                  <c:v>6</c:v>
                </c:pt>
                <c:pt idx="1748">
                  <c:v>6</c:v>
                </c:pt>
                <c:pt idx="1749">
                  <c:v>6</c:v>
                </c:pt>
                <c:pt idx="1750">
                  <c:v>6</c:v>
                </c:pt>
                <c:pt idx="1751">
                  <c:v>6</c:v>
                </c:pt>
                <c:pt idx="1752">
                  <c:v>6</c:v>
                </c:pt>
                <c:pt idx="1753">
                  <c:v>6</c:v>
                </c:pt>
                <c:pt idx="1754">
                  <c:v>6</c:v>
                </c:pt>
                <c:pt idx="1755">
                  <c:v>6</c:v>
                </c:pt>
                <c:pt idx="1756">
                  <c:v>6</c:v>
                </c:pt>
                <c:pt idx="1757">
                  <c:v>6</c:v>
                </c:pt>
                <c:pt idx="1758">
                  <c:v>6</c:v>
                </c:pt>
                <c:pt idx="1759">
                  <c:v>6</c:v>
                </c:pt>
                <c:pt idx="1760">
                  <c:v>6</c:v>
                </c:pt>
                <c:pt idx="1761">
                  <c:v>6</c:v>
                </c:pt>
                <c:pt idx="1762">
                  <c:v>6</c:v>
                </c:pt>
                <c:pt idx="1763">
                  <c:v>6</c:v>
                </c:pt>
                <c:pt idx="1764">
                  <c:v>6</c:v>
                </c:pt>
                <c:pt idx="1765">
                  <c:v>6</c:v>
                </c:pt>
                <c:pt idx="1766">
                  <c:v>6</c:v>
                </c:pt>
                <c:pt idx="1767">
                  <c:v>6</c:v>
                </c:pt>
                <c:pt idx="1768">
                  <c:v>6</c:v>
                </c:pt>
                <c:pt idx="1769">
                  <c:v>6</c:v>
                </c:pt>
                <c:pt idx="1770">
                  <c:v>6</c:v>
                </c:pt>
                <c:pt idx="1771">
                  <c:v>6</c:v>
                </c:pt>
                <c:pt idx="1772">
                  <c:v>6</c:v>
                </c:pt>
                <c:pt idx="1773">
                  <c:v>6</c:v>
                </c:pt>
                <c:pt idx="1774">
                  <c:v>6</c:v>
                </c:pt>
                <c:pt idx="1775">
                  <c:v>6</c:v>
                </c:pt>
                <c:pt idx="1776">
                  <c:v>6</c:v>
                </c:pt>
                <c:pt idx="1777">
                  <c:v>6</c:v>
                </c:pt>
                <c:pt idx="1778">
                  <c:v>6</c:v>
                </c:pt>
                <c:pt idx="1779">
                  <c:v>6</c:v>
                </c:pt>
                <c:pt idx="1780">
                  <c:v>6</c:v>
                </c:pt>
                <c:pt idx="1781">
                  <c:v>6</c:v>
                </c:pt>
                <c:pt idx="1782">
                  <c:v>6</c:v>
                </c:pt>
                <c:pt idx="1783">
                  <c:v>6</c:v>
                </c:pt>
                <c:pt idx="1784">
                  <c:v>6</c:v>
                </c:pt>
                <c:pt idx="1785">
                  <c:v>6</c:v>
                </c:pt>
                <c:pt idx="1786">
                  <c:v>6</c:v>
                </c:pt>
                <c:pt idx="1787">
                  <c:v>6</c:v>
                </c:pt>
                <c:pt idx="1788">
                  <c:v>6</c:v>
                </c:pt>
                <c:pt idx="1789">
                  <c:v>6</c:v>
                </c:pt>
                <c:pt idx="1790">
                  <c:v>6</c:v>
                </c:pt>
                <c:pt idx="1791">
                  <c:v>6</c:v>
                </c:pt>
                <c:pt idx="1792">
                  <c:v>6</c:v>
                </c:pt>
                <c:pt idx="1793">
                  <c:v>6</c:v>
                </c:pt>
                <c:pt idx="1794">
                  <c:v>6</c:v>
                </c:pt>
                <c:pt idx="1795">
                  <c:v>6</c:v>
                </c:pt>
                <c:pt idx="1796">
                  <c:v>6</c:v>
                </c:pt>
                <c:pt idx="1797">
                  <c:v>6</c:v>
                </c:pt>
                <c:pt idx="1798">
                  <c:v>6</c:v>
                </c:pt>
                <c:pt idx="1799">
                  <c:v>6</c:v>
                </c:pt>
                <c:pt idx="1800">
                  <c:v>6</c:v>
                </c:pt>
                <c:pt idx="1801">
                  <c:v>6</c:v>
                </c:pt>
                <c:pt idx="1802">
                  <c:v>6</c:v>
                </c:pt>
                <c:pt idx="1803">
                  <c:v>6</c:v>
                </c:pt>
                <c:pt idx="1804">
                  <c:v>6</c:v>
                </c:pt>
                <c:pt idx="1805">
                  <c:v>6</c:v>
                </c:pt>
                <c:pt idx="1806">
                  <c:v>6</c:v>
                </c:pt>
                <c:pt idx="1807">
                  <c:v>6</c:v>
                </c:pt>
                <c:pt idx="1808">
                  <c:v>6</c:v>
                </c:pt>
                <c:pt idx="1809">
                  <c:v>6</c:v>
                </c:pt>
                <c:pt idx="1810">
                  <c:v>6</c:v>
                </c:pt>
                <c:pt idx="1811">
                  <c:v>6</c:v>
                </c:pt>
                <c:pt idx="1812">
                  <c:v>6</c:v>
                </c:pt>
                <c:pt idx="1813">
                  <c:v>6</c:v>
                </c:pt>
                <c:pt idx="1814">
                  <c:v>6</c:v>
                </c:pt>
                <c:pt idx="1815">
                  <c:v>6</c:v>
                </c:pt>
                <c:pt idx="1816">
                  <c:v>6</c:v>
                </c:pt>
                <c:pt idx="1817">
                  <c:v>6</c:v>
                </c:pt>
                <c:pt idx="1818">
                  <c:v>6</c:v>
                </c:pt>
                <c:pt idx="1819">
                  <c:v>6</c:v>
                </c:pt>
                <c:pt idx="1820">
                  <c:v>6</c:v>
                </c:pt>
                <c:pt idx="1821">
                  <c:v>6</c:v>
                </c:pt>
                <c:pt idx="1822">
                  <c:v>6</c:v>
                </c:pt>
                <c:pt idx="1823">
                  <c:v>6</c:v>
                </c:pt>
                <c:pt idx="1824">
                  <c:v>6</c:v>
                </c:pt>
                <c:pt idx="1825">
                  <c:v>6</c:v>
                </c:pt>
                <c:pt idx="1826">
                  <c:v>6</c:v>
                </c:pt>
                <c:pt idx="1827">
                  <c:v>6</c:v>
                </c:pt>
                <c:pt idx="1828">
                  <c:v>6</c:v>
                </c:pt>
                <c:pt idx="1829">
                  <c:v>6</c:v>
                </c:pt>
                <c:pt idx="1830">
                  <c:v>6</c:v>
                </c:pt>
                <c:pt idx="1831">
                  <c:v>6</c:v>
                </c:pt>
                <c:pt idx="1832">
                  <c:v>6</c:v>
                </c:pt>
                <c:pt idx="1833">
                  <c:v>6</c:v>
                </c:pt>
                <c:pt idx="1834">
                  <c:v>6</c:v>
                </c:pt>
                <c:pt idx="1835">
                  <c:v>6</c:v>
                </c:pt>
                <c:pt idx="1836">
                  <c:v>6</c:v>
                </c:pt>
                <c:pt idx="1837">
                  <c:v>6</c:v>
                </c:pt>
                <c:pt idx="1838">
                  <c:v>6</c:v>
                </c:pt>
                <c:pt idx="1839">
                  <c:v>6</c:v>
                </c:pt>
                <c:pt idx="1840">
                  <c:v>6</c:v>
                </c:pt>
                <c:pt idx="1841">
                  <c:v>6</c:v>
                </c:pt>
                <c:pt idx="1842">
                  <c:v>6</c:v>
                </c:pt>
                <c:pt idx="1843">
                  <c:v>6</c:v>
                </c:pt>
                <c:pt idx="1844">
                  <c:v>6</c:v>
                </c:pt>
                <c:pt idx="1845">
                  <c:v>6</c:v>
                </c:pt>
                <c:pt idx="1846">
                  <c:v>6</c:v>
                </c:pt>
                <c:pt idx="1847">
                  <c:v>6</c:v>
                </c:pt>
                <c:pt idx="1848">
                  <c:v>6</c:v>
                </c:pt>
                <c:pt idx="1849">
                  <c:v>6</c:v>
                </c:pt>
                <c:pt idx="1850">
                  <c:v>6</c:v>
                </c:pt>
                <c:pt idx="1851">
                  <c:v>6</c:v>
                </c:pt>
                <c:pt idx="1852">
                  <c:v>6</c:v>
                </c:pt>
                <c:pt idx="1853">
                  <c:v>6</c:v>
                </c:pt>
                <c:pt idx="1854">
                  <c:v>6</c:v>
                </c:pt>
                <c:pt idx="1855">
                  <c:v>6</c:v>
                </c:pt>
                <c:pt idx="1856">
                  <c:v>6</c:v>
                </c:pt>
                <c:pt idx="1857">
                  <c:v>6</c:v>
                </c:pt>
                <c:pt idx="1858">
                  <c:v>6</c:v>
                </c:pt>
                <c:pt idx="1859">
                  <c:v>6</c:v>
                </c:pt>
                <c:pt idx="1860">
                  <c:v>6</c:v>
                </c:pt>
                <c:pt idx="1861">
                  <c:v>6</c:v>
                </c:pt>
                <c:pt idx="1862">
                  <c:v>6</c:v>
                </c:pt>
                <c:pt idx="1863">
                  <c:v>6</c:v>
                </c:pt>
                <c:pt idx="1864">
                  <c:v>6</c:v>
                </c:pt>
                <c:pt idx="1865">
                  <c:v>6</c:v>
                </c:pt>
                <c:pt idx="1866">
                  <c:v>6</c:v>
                </c:pt>
                <c:pt idx="1867">
                  <c:v>6</c:v>
                </c:pt>
                <c:pt idx="1868">
                  <c:v>6</c:v>
                </c:pt>
                <c:pt idx="1869">
                  <c:v>6</c:v>
                </c:pt>
                <c:pt idx="1870">
                  <c:v>6</c:v>
                </c:pt>
                <c:pt idx="1871">
                  <c:v>6</c:v>
                </c:pt>
                <c:pt idx="1872">
                  <c:v>6</c:v>
                </c:pt>
                <c:pt idx="1873">
                  <c:v>6</c:v>
                </c:pt>
                <c:pt idx="1874">
                  <c:v>6</c:v>
                </c:pt>
                <c:pt idx="1875">
                  <c:v>6</c:v>
                </c:pt>
                <c:pt idx="1876">
                  <c:v>6</c:v>
                </c:pt>
                <c:pt idx="1877">
                  <c:v>6</c:v>
                </c:pt>
                <c:pt idx="1878">
                  <c:v>6</c:v>
                </c:pt>
                <c:pt idx="1879">
                  <c:v>6</c:v>
                </c:pt>
                <c:pt idx="1880">
                  <c:v>6</c:v>
                </c:pt>
                <c:pt idx="1881">
                  <c:v>6</c:v>
                </c:pt>
                <c:pt idx="1882">
                  <c:v>6</c:v>
                </c:pt>
                <c:pt idx="1883">
                  <c:v>6</c:v>
                </c:pt>
                <c:pt idx="1884">
                  <c:v>6</c:v>
                </c:pt>
                <c:pt idx="1885">
                  <c:v>6</c:v>
                </c:pt>
                <c:pt idx="1886">
                  <c:v>6</c:v>
                </c:pt>
                <c:pt idx="1887">
                  <c:v>6</c:v>
                </c:pt>
                <c:pt idx="1888">
                  <c:v>6</c:v>
                </c:pt>
                <c:pt idx="1889">
                  <c:v>6</c:v>
                </c:pt>
                <c:pt idx="1890">
                  <c:v>6</c:v>
                </c:pt>
                <c:pt idx="1891">
                  <c:v>6</c:v>
                </c:pt>
                <c:pt idx="1892">
                  <c:v>6</c:v>
                </c:pt>
                <c:pt idx="1893">
                  <c:v>6</c:v>
                </c:pt>
                <c:pt idx="1894">
                  <c:v>6</c:v>
                </c:pt>
                <c:pt idx="1895">
                  <c:v>6</c:v>
                </c:pt>
                <c:pt idx="1896">
                  <c:v>6</c:v>
                </c:pt>
                <c:pt idx="1897">
                  <c:v>6</c:v>
                </c:pt>
                <c:pt idx="1898">
                  <c:v>6</c:v>
                </c:pt>
                <c:pt idx="1899">
                  <c:v>6</c:v>
                </c:pt>
                <c:pt idx="1900">
                  <c:v>6</c:v>
                </c:pt>
                <c:pt idx="1901">
                  <c:v>6</c:v>
                </c:pt>
                <c:pt idx="1902">
                  <c:v>6</c:v>
                </c:pt>
                <c:pt idx="1903">
                  <c:v>6</c:v>
                </c:pt>
                <c:pt idx="1904">
                  <c:v>6</c:v>
                </c:pt>
                <c:pt idx="1905">
                  <c:v>6</c:v>
                </c:pt>
                <c:pt idx="1906">
                  <c:v>6</c:v>
                </c:pt>
                <c:pt idx="1907">
                  <c:v>6</c:v>
                </c:pt>
                <c:pt idx="1908">
                  <c:v>6</c:v>
                </c:pt>
                <c:pt idx="1909">
                  <c:v>6</c:v>
                </c:pt>
                <c:pt idx="1910">
                  <c:v>6</c:v>
                </c:pt>
                <c:pt idx="1911">
                  <c:v>6</c:v>
                </c:pt>
                <c:pt idx="1912">
                  <c:v>6</c:v>
                </c:pt>
                <c:pt idx="1913">
                  <c:v>6</c:v>
                </c:pt>
                <c:pt idx="1914">
                  <c:v>6</c:v>
                </c:pt>
                <c:pt idx="1915">
                  <c:v>6</c:v>
                </c:pt>
                <c:pt idx="1916">
                  <c:v>6</c:v>
                </c:pt>
                <c:pt idx="1917">
                  <c:v>6</c:v>
                </c:pt>
                <c:pt idx="1918">
                  <c:v>6</c:v>
                </c:pt>
                <c:pt idx="1919">
                  <c:v>6</c:v>
                </c:pt>
                <c:pt idx="1920">
                  <c:v>6</c:v>
                </c:pt>
                <c:pt idx="1921">
                  <c:v>6</c:v>
                </c:pt>
                <c:pt idx="1922">
                  <c:v>6</c:v>
                </c:pt>
                <c:pt idx="1923">
                  <c:v>6</c:v>
                </c:pt>
                <c:pt idx="1924">
                  <c:v>6</c:v>
                </c:pt>
                <c:pt idx="1925">
                  <c:v>6</c:v>
                </c:pt>
                <c:pt idx="1926">
                  <c:v>6</c:v>
                </c:pt>
                <c:pt idx="1927">
                  <c:v>6</c:v>
                </c:pt>
                <c:pt idx="1928">
                  <c:v>6</c:v>
                </c:pt>
                <c:pt idx="1929">
                  <c:v>6</c:v>
                </c:pt>
                <c:pt idx="1930">
                  <c:v>6</c:v>
                </c:pt>
                <c:pt idx="1931">
                  <c:v>6</c:v>
                </c:pt>
                <c:pt idx="1932">
                  <c:v>6</c:v>
                </c:pt>
                <c:pt idx="1933">
                  <c:v>6</c:v>
                </c:pt>
                <c:pt idx="1934">
                  <c:v>6</c:v>
                </c:pt>
                <c:pt idx="1935">
                  <c:v>6</c:v>
                </c:pt>
                <c:pt idx="1936">
                  <c:v>6</c:v>
                </c:pt>
                <c:pt idx="1937">
                  <c:v>6</c:v>
                </c:pt>
                <c:pt idx="1938">
                  <c:v>6</c:v>
                </c:pt>
                <c:pt idx="1939">
                  <c:v>6</c:v>
                </c:pt>
                <c:pt idx="1940">
                  <c:v>6</c:v>
                </c:pt>
                <c:pt idx="1941">
                  <c:v>6</c:v>
                </c:pt>
                <c:pt idx="1942">
                  <c:v>6</c:v>
                </c:pt>
                <c:pt idx="1943">
                  <c:v>6</c:v>
                </c:pt>
                <c:pt idx="1944">
                  <c:v>6</c:v>
                </c:pt>
                <c:pt idx="1945">
                  <c:v>6</c:v>
                </c:pt>
                <c:pt idx="1946">
                  <c:v>6</c:v>
                </c:pt>
                <c:pt idx="1947">
                  <c:v>6</c:v>
                </c:pt>
                <c:pt idx="1948">
                  <c:v>6</c:v>
                </c:pt>
                <c:pt idx="1949">
                  <c:v>6</c:v>
                </c:pt>
                <c:pt idx="1950">
                  <c:v>6</c:v>
                </c:pt>
                <c:pt idx="1951">
                  <c:v>6</c:v>
                </c:pt>
                <c:pt idx="1952">
                  <c:v>6</c:v>
                </c:pt>
                <c:pt idx="1953">
                  <c:v>6</c:v>
                </c:pt>
                <c:pt idx="1954">
                  <c:v>6</c:v>
                </c:pt>
                <c:pt idx="1955">
                  <c:v>6</c:v>
                </c:pt>
                <c:pt idx="1956">
                  <c:v>6</c:v>
                </c:pt>
                <c:pt idx="1957">
                  <c:v>6</c:v>
                </c:pt>
                <c:pt idx="1958">
                  <c:v>6</c:v>
                </c:pt>
                <c:pt idx="1959">
                  <c:v>6</c:v>
                </c:pt>
                <c:pt idx="1960">
                  <c:v>6</c:v>
                </c:pt>
                <c:pt idx="1961">
                  <c:v>6</c:v>
                </c:pt>
                <c:pt idx="1962">
                  <c:v>6</c:v>
                </c:pt>
                <c:pt idx="1963">
                  <c:v>6</c:v>
                </c:pt>
                <c:pt idx="1964">
                  <c:v>6</c:v>
                </c:pt>
                <c:pt idx="1965">
                  <c:v>6</c:v>
                </c:pt>
                <c:pt idx="1966">
                  <c:v>6</c:v>
                </c:pt>
                <c:pt idx="1967">
                  <c:v>6</c:v>
                </c:pt>
                <c:pt idx="1968">
                  <c:v>6</c:v>
                </c:pt>
                <c:pt idx="1969">
                  <c:v>6</c:v>
                </c:pt>
                <c:pt idx="1970">
                  <c:v>6</c:v>
                </c:pt>
                <c:pt idx="1971">
                  <c:v>6</c:v>
                </c:pt>
                <c:pt idx="1972">
                  <c:v>6</c:v>
                </c:pt>
                <c:pt idx="1973">
                  <c:v>6</c:v>
                </c:pt>
                <c:pt idx="1974">
                  <c:v>6</c:v>
                </c:pt>
                <c:pt idx="1975">
                  <c:v>6</c:v>
                </c:pt>
                <c:pt idx="1976">
                  <c:v>6</c:v>
                </c:pt>
                <c:pt idx="1977">
                  <c:v>6</c:v>
                </c:pt>
                <c:pt idx="1978">
                  <c:v>6</c:v>
                </c:pt>
                <c:pt idx="1979">
                  <c:v>6</c:v>
                </c:pt>
                <c:pt idx="1980">
                  <c:v>6</c:v>
                </c:pt>
                <c:pt idx="1981">
                  <c:v>6</c:v>
                </c:pt>
                <c:pt idx="1982">
                  <c:v>6</c:v>
                </c:pt>
                <c:pt idx="1983">
                  <c:v>6</c:v>
                </c:pt>
                <c:pt idx="1984">
                  <c:v>6</c:v>
                </c:pt>
                <c:pt idx="1985">
                  <c:v>6</c:v>
                </c:pt>
                <c:pt idx="1986">
                  <c:v>6</c:v>
                </c:pt>
                <c:pt idx="1987">
                  <c:v>6</c:v>
                </c:pt>
                <c:pt idx="1988">
                  <c:v>6</c:v>
                </c:pt>
                <c:pt idx="1989">
                  <c:v>6</c:v>
                </c:pt>
                <c:pt idx="1990">
                  <c:v>6</c:v>
                </c:pt>
                <c:pt idx="1991">
                  <c:v>6</c:v>
                </c:pt>
                <c:pt idx="1992">
                  <c:v>6</c:v>
                </c:pt>
                <c:pt idx="1993">
                  <c:v>6</c:v>
                </c:pt>
                <c:pt idx="1994">
                  <c:v>6</c:v>
                </c:pt>
                <c:pt idx="1995">
                  <c:v>6</c:v>
                </c:pt>
                <c:pt idx="1996">
                  <c:v>6</c:v>
                </c:pt>
                <c:pt idx="1997">
                  <c:v>6</c:v>
                </c:pt>
                <c:pt idx="1998">
                  <c:v>6</c:v>
                </c:pt>
                <c:pt idx="1999">
                  <c:v>6</c:v>
                </c:pt>
                <c:pt idx="2000">
                  <c:v>6</c:v>
                </c:pt>
                <c:pt idx="2001">
                  <c:v>6</c:v>
                </c:pt>
                <c:pt idx="2002">
                  <c:v>6</c:v>
                </c:pt>
                <c:pt idx="2003">
                  <c:v>6</c:v>
                </c:pt>
                <c:pt idx="2004">
                  <c:v>6</c:v>
                </c:pt>
                <c:pt idx="2005">
                  <c:v>6</c:v>
                </c:pt>
                <c:pt idx="2006">
                  <c:v>6</c:v>
                </c:pt>
                <c:pt idx="2007">
                  <c:v>6</c:v>
                </c:pt>
                <c:pt idx="2008">
                  <c:v>6</c:v>
                </c:pt>
                <c:pt idx="2009">
                  <c:v>6</c:v>
                </c:pt>
                <c:pt idx="2010">
                  <c:v>6</c:v>
                </c:pt>
                <c:pt idx="2011">
                  <c:v>6</c:v>
                </c:pt>
                <c:pt idx="2012">
                  <c:v>6</c:v>
                </c:pt>
                <c:pt idx="2013">
                  <c:v>6</c:v>
                </c:pt>
                <c:pt idx="2014">
                  <c:v>6</c:v>
                </c:pt>
                <c:pt idx="2015">
                  <c:v>6</c:v>
                </c:pt>
                <c:pt idx="2016">
                  <c:v>6</c:v>
                </c:pt>
                <c:pt idx="2017">
                  <c:v>6</c:v>
                </c:pt>
                <c:pt idx="2018">
                  <c:v>6</c:v>
                </c:pt>
                <c:pt idx="2019">
                  <c:v>6</c:v>
                </c:pt>
                <c:pt idx="2020">
                  <c:v>6</c:v>
                </c:pt>
                <c:pt idx="2021">
                  <c:v>6</c:v>
                </c:pt>
                <c:pt idx="2022">
                  <c:v>6</c:v>
                </c:pt>
                <c:pt idx="2023">
                  <c:v>6</c:v>
                </c:pt>
                <c:pt idx="2024">
                  <c:v>6</c:v>
                </c:pt>
                <c:pt idx="2025">
                  <c:v>6</c:v>
                </c:pt>
                <c:pt idx="2026">
                  <c:v>6</c:v>
                </c:pt>
                <c:pt idx="2027">
                  <c:v>6</c:v>
                </c:pt>
                <c:pt idx="2028">
                  <c:v>6</c:v>
                </c:pt>
                <c:pt idx="2029">
                  <c:v>6</c:v>
                </c:pt>
                <c:pt idx="2030">
                  <c:v>6</c:v>
                </c:pt>
                <c:pt idx="2031">
                  <c:v>6</c:v>
                </c:pt>
                <c:pt idx="2032">
                  <c:v>6</c:v>
                </c:pt>
                <c:pt idx="2033">
                  <c:v>6</c:v>
                </c:pt>
                <c:pt idx="2034">
                  <c:v>6</c:v>
                </c:pt>
                <c:pt idx="2035">
                  <c:v>6</c:v>
                </c:pt>
                <c:pt idx="2036">
                  <c:v>6</c:v>
                </c:pt>
                <c:pt idx="2037">
                  <c:v>6</c:v>
                </c:pt>
                <c:pt idx="2038">
                  <c:v>6</c:v>
                </c:pt>
                <c:pt idx="2039">
                  <c:v>6</c:v>
                </c:pt>
                <c:pt idx="2040">
                  <c:v>6</c:v>
                </c:pt>
                <c:pt idx="2041">
                  <c:v>6</c:v>
                </c:pt>
                <c:pt idx="2042">
                  <c:v>6</c:v>
                </c:pt>
                <c:pt idx="2043">
                  <c:v>6</c:v>
                </c:pt>
                <c:pt idx="2044">
                  <c:v>6</c:v>
                </c:pt>
                <c:pt idx="2045">
                  <c:v>6</c:v>
                </c:pt>
                <c:pt idx="2046">
                  <c:v>6</c:v>
                </c:pt>
                <c:pt idx="2047">
                  <c:v>6</c:v>
                </c:pt>
                <c:pt idx="2048">
                  <c:v>6</c:v>
                </c:pt>
                <c:pt idx="2049">
                  <c:v>6</c:v>
                </c:pt>
                <c:pt idx="2050">
                  <c:v>6</c:v>
                </c:pt>
                <c:pt idx="2051">
                  <c:v>6</c:v>
                </c:pt>
                <c:pt idx="2052">
                  <c:v>6</c:v>
                </c:pt>
                <c:pt idx="2053">
                  <c:v>6</c:v>
                </c:pt>
                <c:pt idx="2054">
                  <c:v>6</c:v>
                </c:pt>
                <c:pt idx="2055">
                  <c:v>6</c:v>
                </c:pt>
                <c:pt idx="2056">
                  <c:v>6</c:v>
                </c:pt>
                <c:pt idx="2057">
                  <c:v>6</c:v>
                </c:pt>
                <c:pt idx="2058">
                  <c:v>6</c:v>
                </c:pt>
                <c:pt idx="2059">
                  <c:v>6</c:v>
                </c:pt>
                <c:pt idx="2060">
                  <c:v>6</c:v>
                </c:pt>
                <c:pt idx="2061">
                  <c:v>6</c:v>
                </c:pt>
                <c:pt idx="2062">
                  <c:v>6</c:v>
                </c:pt>
                <c:pt idx="2063">
                  <c:v>6</c:v>
                </c:pt>
                <c:pt idx="2064">
                  <c:v>6</c:v>
                </c:pt>
                <c:pt idx="2065">
                  <c:v>6</c:v>
                </c:pt>
                <c:pt idx="2066">
                  <c:v>6</c:v>
                </c:pt>
                <c:pt idx="2067">
                  <c:v>6</c:v>
                </c:pt>
                <c:pt idx="2068">
                  <c:v>6</c:v>
                </c:pt>
                <c:pt idx="2069">
                  <c:v>6</c:v>
                </c:pt>
                <c:pt idx="2070">
                  <c:v>6</c:v>
                </c:pt>
                <c:pt idx="2071">
                  <c:v>6</c:v>
                </c:pt>
                <c:pt idx="2072">
                  <c:v>6</c:v>
                </c:pt>
                <c:pt idx="2073">
                  <c:v>6</c:v>
                </c:pt>
                <c:pt idx="2074">
                  <c:v>6</c:v>
                </c:pt>
                <c:pt idx="2075">
                  <c:v>6</c:v>
                </c:pt>
                <c:pt idx="2076">
                  <c:v>6</c:v>
                </c:pt>
                <c:pt idx="2077">
                  <c:v>6</c:v>
                </c:pt>
                <c:pt idx="2078">
                  <c:v>6</c:v>
                </c:pt>
                <c:pt idx="2079">
                  <c:v>6</c:v>
                </c:pt>
                <c:pt idx="2080">
                  <c:v>6</c:v>
                </c:pt>
                <c:pt idx="2081">
                  <c:v>6</c:v>
                </c:pt>
                <c:pt idx="2082">
                  <c:v>6</c:v>
                </c:pt>
                <c:pt idx="2083">
                  <c:v>6</c:v>
                </c:pt>
                <c:pt idx="2084">
                  <c:v>6</c:v>
                </c:pt>
                <c:pt idx="2085">
                  <c:v>6</c:v>
                </c:pt>
                <c:pt idx="2086">
                  <c:v>6</c:v>
                </c:pt>
                <c:pt idx="2087">
                  <c:v>6</c:v>
                </c:pt>
                <c:pt idx="2088">
                  <c:v>6</c:v>
                </c:pt>
                <c:pt idx="2089">
                  <c:v>6</c:v>
                </c:pt>
                <c:pt idx="2090">
                  <c:v>6</c:v>
                </c:pt>
                <c:pt idx="2091">
                  <c:v>6</c:v>
                </c:pt>
                <c:pt idx="2092">
                  <c:v>6</c:v>
                </c:pt>
                <c:pt idx="2093">
                  <c:v>6</c:v>
                </c:pt>
                <c:pt idx="2094">
                  <c:v>6</c:v>
                </c:pt>
                <c:pt idx="2095">
                  <c:v>6</c:v>
                </c:pt>
                <c:pt idx="2096">
                  <c:v>6</c:v>
                </c:pt>
                <c:pt idx="2097">
                  <c:v>6</c:v>
                </c:pt>
                <c:pt idx="2098">
                  <c:v>6</c:v>
                </c:pt>
                <c:pt idx="2099">
                  <c:v>6</c:v>
                </c:pt>
                <c:pt idx="2100">
                  <c:v>6</c:v>
                </c:pt>
                <c:pt idx="2101">
                  <c:v>6</c:v>
                </c:pt>
                <c:pt idx="2102">
                  <c:v>6</c:v>
                </c:pt>
                <c:pt idx="2103">
                  <c:v>6</c:v>
                </c:pt>
                <c:pt idx="2104">
                  <c:v>6</c:v>
                </c:pt>
                <c:pt idx="2105">
                  <c:v>6</c:v>
                </c:pt>
                <c:pt idx="2106">
                  <c:v>6</c:v>
                </c:pt>
                <c:pt idx="2107">
                  <c:v>6</c:v>
                </c:pt>
                <c:pt idx="2108">
                  <c:v>6</c:v>
                </c:pt>
                <c:pt idx="2109">
                  <c:v>6</c:v>
                </c:pt>
                <c:pt idx="2110">
                  <c:v>6</c:v>
                </c:pt>
                <c:pt idx="2111">
                  <c:v>6</c:v>
                </c:pt>
                <c:pt idx="2112">
                  <c:v>6</c:v>
                </c:pt>
                <c:pt idx="2113">
                  <c:v>6</c:v>
                </c:pt>
                <c:pt idx="2114">
                  <c:v>6</c:v>
                </c:pt>
                <c:pt idx="2115">
                  <c:v>6</c:v>
                </c:pt>
                <c:pt idx="2116">
                  <c:v>6</c:v>
                </c:pt>
                <c:pt idx="2117">
                  <c:v>6</c:v>
                </c:pt>
                <c:pt idx="2118">
                  <c:v>6</c:v>
                </c:pt>
                <c:pt idx="2119">
                  <c:v>6</c:v>
                </c:pt>
                <c:pt idx="2120">
                  <c:v>6</c:v>
                </c:pt>
                <c:pt idx="2121">
                  <c:v>6</c:v>
                </c:pt>
                <c:pt idx="2122">
                  <c:v>6</c:v>
                </c:pt>
                <c:pt idx="2123">
                  <c:v>6</c:v>
                </c:pt>
                <c:pt idx="2124">
                  <c:v>6</c:v>
                </c:pt>
                <c:pt idx="2125">
                  <c:v>6</c:v>
                </c:pt>
                <c:pt idx="2126">
                  <c:v>6</c:v>
                </c:pt>
                <c:pt idx="2127">
                  <c:v>6</c:v>
                </c:pt>
                <c:pt idx="2128">
                  <c:v>6</c:v>
                </c:pt>
                <c:pt idx="2129">
                  <c:v>6</c:v>
                </c:pt>
                <c:pt idx="2130">
                  <c:v>6</c:v>
                </c:pt>
                <c:pt idx="2131">
                  <c:v>6</c:v>
                </c:pt>
                <c:pt idx="2132">
                  <c:v>6</c:v>
                </c:pt>
                <c:pt idx="2133">
                  <c:v>6</c:v>
                </c:pt>
                <c:pt idx="2134">
                  <c:v>6</c:v>
                </c:pt>
                <c:pt idx="2135">
                  <c:v>6</c:v>
                </c:pt>
                <c:pt idx="2136">
                  <c:v>6</c:v>
                </c:pt>
                <c:pt idx="2137">
                  <c:v>6</c:v>
                </c:pt>
                <c:pt idx="2138">
                  <c:v>6</c:v>
                </c:pt>
                <c:pt idx="2139">
                  <c:v>6</c:v>
                </c:pt>
                <c:pt idx="2140">
                  <c:v>6</c:v>
                </c:pt>
                <c:pt idx="2141">
                  <c:v>6</c:v>
                </c:pt>
                <c:pt idx="2142">
                  <c:v>6</c:v>
                </c:pt>
                <c:pt idx="2143">
                  <c:v>6</c:v>
                </c:pt>
                <c:pt idx="2144">
                  <c:v>6</c:v>
                </c:pt>
                <c:pt idx="2145">
                  <c:v>6</c:v>
                </c:pt>
                <c:pt idx="2146">
                  <c:v>6</c:v>
                </c:pt>
                <c:pt idx="2147">
                  <c:v>6</c:v>
                </c:pt>
                <c:pt idx="2148">
                  <c:v>6</c:v>
                </c:pt>
                <c:pt idx="2149">
                  <c:v>6</c:v>
                </c:pt>
                <c:pt idx="2150">
                  <c:v>6</c:v>
                </c:pt>
                <c:pt idx="2151">
                  <c:v>6</c:v>
                </c:pt>
                <c:pt idx="2152">
                  <c:v>6</c:v>
                </c:pt>
                <c:pt idx="2153">
                  <c:v>6</c:v>
                </c:pt>
                <c:pt idx="2154">
                  <c:v>6</c:v>
                </c:pt>
                <c:pt idx="2155">
                  <c:v>6</c:v>
                </c:pt>
                <c:pt idx="2156">
                  <c:v>6</c:v>
                </c:pt>
                <c:pt idx="2157">
                  <c:v>6</c:v>
                </c:pt>
                <c:pt idx="2158">
                  <c:v>6</c:v>
                </c:pt>
                <c:pt idx="2159">
                  <c:v>6</c:v>
                </c:pt>
                <c:pt idx="2160">
                  <c:v>6</c:v>
                </c:pt>
                <c:pt idx="2161">
                  <c:v>6</c:v>
                </c:pt>
                <c:pt idx="2162">
                  <c:v>6</c:v>
                </c:pt>
                <c:pt idx="2163">
                  <c:v>6</c:v>
                </c:pt>
                <c:pt idx="2164">
                  <c:v>6</c:v>
                </c:pt>
                <c:pt idx="2165">
                  <c:v>6</c:v>
                </c:pt>
                <c:pt idx="2166">
                  <c:v>6</c:v>
                </c:pt>
                <c:pt idx="2167">
                  <c:v>6</c:v>
                </c:pt>
                <c:pt idx="2168">
                  <c:v>6</c:v>
                </c:pt>
                <c:pt idx="2169">
                  <c:v>6</c:v>
                </c:pt>
                <c:pt idx="2170">
                  <c:v>6</c:v>
                </c:pt>
                <c:pt idx="2171">
                  <c:v>6</c:v>
                </c:pt>
                <c:pt idx="2172">
                  <c:v>6</c:v>
                </c:pt>
                <c:pt idx="2173">
                  <c:v>6</c:v>
                </c:pt>
                <c:pt idx="2174">
                  <c:v>6</c:v>
                </c:pt>
                <c:pt idx="2175">
                  <c:v>6</c:v>
                </c:pt>
                <c:pt idx="2176">
                  <c:v>6</c:v>
                </c:pt>
                <c:pt idx="2177">
                  <c:v>6</c:v>
                </c:pt>
                <c:pt idx="2178">
                  <c:v>6</c:v>
                </c:pt>
                <c:pt idx="2179">
                  <c:v>6</c:v>
                </c:pt>
                <c:pt idx="2180">
                  <c:v>6</c:v>
                </c:pt>
                <c:pt idx="2181">
                  <c:v>6</c:v>
                </c:pt>
                <c:pt idx="2182">
                  <c:v>6</c:v>
                </c:pt>
                <c:pt idx="2183">
                  <c:v>6</c:v>
                </c:pt>
                <c:pt idx="2184">
                  <c:v>6</c:v>
                </c:pt>
                <c:pt idx="2185">
                  <c:v>6</c:v>
                </c:pt>
                <c:pt idx="2186">
                  <c:v>6</c:v>
                </c:pt>
                <c:pt idx="2187">
                  <c:v>6</c:v>
                </c:pt>
                <c:pt idx="2188">
                  <c:v>6</c:v>
                </c:pt>
                <c:pt idx="2189">
                  <c:v>6</c:v>
                </c:pt>
                <c:pt idx="2190">
                  <c:v>6</c:v>
                </c:pt>
                <c:pt idx="2191">
                  <c:v>6</c:v>
                </c:pt>
                <c:pt idx="2192">
                  <c:v>6</c:v>
                </c:pt>
                <c:pt idx="2193">
                  <c:v>6</c:v>
                </c:pt>
                <c:pt idx="2194">
                  <c:v>6</c:v>
                </c:pt>
                <c:pt idx="2195">
                  <c:v>6</c:v>
                </c:pt>
                <c:pt idx="2196">
                  <c:v>6</c:v>
                </c:pt>
                <c:pt idx="2197">
                  <c:v>6</c:v>
                </c:pt>
                <c:pt idx="2198">
                  <c:v>6</c:v>
                </c:pt>
                <c:pt idx="2199">
                  <c:v>6</c:v>
                </c:pt>
                <c:pt idx="2200">
                  <c:v>6</c:v>
                </c:pt>
                <c:pt idx="2201">
                  <c:v>6</c:v>
                </c:pt>
                <c:pt idx="2202">
                  <c:v>6</c:v>
                </c:pt>
                <c:pt idx="2203">
                  <c:v>6</c:v>
                </c:pt>
                <c:pt idx="2204">
                  <c:v>6</c:v>
                </c:pt>
                <c:pt idx="2205">
                  <c:v>6</c:v>
                </c:pt>
                <c:pt idx="2206">
                  <c:v>6</c:v>
                </c:pt>
                <c:pt idx="2207">
                  <c:v>6</c:v>
                </c:pt>
                <c:pt idx="2208">
                  <c:v>6</c:v>
                </c:pt>
                <c:pt idx="2209">
                  <c:v>6</c:v>
                </c:pt>
                <c:pt idx="2210">
                  <c:v>6</c:v>
                </c:pt>
                <c:pt idx="2211">
                  <c:v>6</c:v>
                </c:pt>
                <c:pt idx="2212">
                  <c:v>6</c:v>
                </c:pt>
                <c:pt idx="2213">
                  <c:v>6</c:v>
                </c:pt>
                <c:pt idx="2214">
                  <c:v>6</c:v>
                </c:pt>
                <c:pt idx="2215">
                  <c:v>6</c:v>
                </c:pt>
                <c:pt idx="2216">
                  <c:v>6</c:v>
                </c:pt>
                <c:pt idx="2217">
                  <c:v>6</c:v>
                </c:pt>
                <c:pt idx="2218">
                  <c:v>6</c:v>
                </c:pt>
                <c:pt idx="2219">
                  <c:v>6</c:v>
                </c:pt>
                <c:pt idx="2220">
                  <c:v>6</c:v>
                </c:pt>
                <c:pt idx="2221">
                  <c:v>6</c:v>
                </c:pt>
                <c:pt idx="2222">
                  <c:v>6</c:v>
                </c:pt>
                <c:pt idx="2223">
                  <c:v>6</c:v>
                </c:pt>
                <c:pt idx="2224">
                  <c:v>6</c:v>
                </c:pt>
                <c:pt idx="2225">
                  <c:v>6</c:v>
                </c:pt>
                <c:pt idx="2226">
                  <c:v>6</c:v>
                </c:pt>
                <c:pt idx="2227">
                  <c:v>6</c:v>
                </c:pt>
                <c:pt idx="2228">
                  <c:v>6</c:v>
                </c:pt>
                <c:pt idx="2229">
                  <c:v>6</c:v>
                </c:pt>
                <c:pt idx="2230">
                  <c:v>6</c:v>
                </c:pt>
                <c:pt idx="2231">
                  <c:v>6</c:v>
                </c:pt>
                <c:pt idx="2232">
                  <c:v>6</c:v>
                </c:pt>
                <c:pt idx="2233">
                  <c:v>6</c:v>
                </c:pt>
                <c:pt idx="2234">
                  <c:v>6</c:v>
                </c:pt>
                <c:pt idx="2235">
                  <c:v>6</c:v>
                </c:pt>
                <c:pt idx="2236">
                  <c:v>6</c:v>
                </c:pt>
                <c:pt idx="2237">
                  <c:v>6</c:v>
                </c:pt>
                <c:pt idx="2238">
                  <c:v>6</c:v>
                </c:pt>
                <c:pt idx="2239">
                  <c:v>6</c:v>
                </c:pt>
                <c:pt idx="2240">
                  <c:v>6</c:v>
                </c:pt>
                <c:pt idx="2241">
                  <c:v>6</c:v>
                </c:pt>
                <c:pt idx="2242">
                  <c:v>6</c:v>
                </c:pt>
                <c:pt idx="2243">
                  <c:v>6</c:v>
                </c:pt>
                <c:pt idx="2244">
                  <c:v>6</c:v>
                </c:pt>
                <c:pt idx="2245">
                  <c:v>6</c:v>
                </c:pt>
                <c:pt idx="2246">
                  <c:v>6</c:v>
                </c:pt>
                <c:pt idx="2247">
                  <c:v>6</c:v>
                </c:pt>
                <c:pt idx="2248">
                  <c:v>6</c:v>
                </c:pt>
                <c:pt idx="2249">
                  <c:v>6</c:v>
                </c:pt>
                <c:pt idx="2250">
                  <c:v>6</c:v>
                </c:pt>
                <c:pt idx="2251">
                  <c:v>6</c:v>
                </c:pt>
                <c:pt idx="2252">
                  <c:v>6</c:v>
                </c:pt>
                <c:pt idx="2253">
                  <c:v>6</c:v>
                </c:pt>
                <c:pt idx="2254">
                  <c:v>6</c:v>
                </c:pt>
                <c:pt idx="2255">
                  <c:v>6</c:v>
                </c:pt>
                <c:pt idx="2256">
                  <c:v>6</c:v>
                </c:pt>
                <c:pt idx="2257">
                  <c:v>6</c:v>
                </c:pt>
                <c:pt idx="2258">
                  <c:v>6</c:v>
                </c:pt>
                <c:pt idx="2259">
                  <c:v>6</c:v>
                </c:pt>
                <c:pt idx="2260">
                  <c:v>6</c:v>
                </c:pt>
                <c:pt idx="2261">
                  <c:v>6</c:v>
                </c:pt>
                <c:pt idx="2262">
                  <c:v>6</c:v>
                </c:pt>
                <c:pt idx="2263">
                  <c:v>6</c:v>
                </c:pt>
                <c:pt idx="2264">
                  <c:v>6</c:v>
                </c:pt>
                <c:pt idx="2265">
                  <c:v>6</c:v>
                </c:pt>
                <c:pt idx="2266">
                  <c:v>6</c:v>
                </c:pt>
                <c:pt idx="2267">
                  <c:v>6</c:v>
                </c:pt>
                <c:pt idx="2268">
                  <c:v>6</c:v>
                </c:pt>
                <c:pt idx="2269">
                  <c:v>6</c:v>
                </c:pt>
                <c:pt idx="2270">
                  <c:v>6</c:v>
                </c:pt>
                <c:pt idx="2271">
                  <c:v>6</c:v>
                </c:pt>
                <c:pt idx="2272">
                  <c:v>6</c:v>
                </c:pt>
                <c:pt idx="2273">
                  <c:v>6</c:v>
                </c:pt>
                <c:pt idx="2274">
                  <c:v>6</c:v>
                </c:pt>
                <c:pt idx="2275">
                  <c:v>6</c:v>
                </c:pt>
                <c:pt idx="2276">
                  <c:v>6</c:v>
                </c:pt>
                <c:pt idx="2277">
                  <c:v>6</c:v>
                </c:pt>
                <c:pt idx="2278">
                  <c:v>6</c:v>
                </c:pt>
                <c:pt idx="2279">
                  <c:v>6</c:v>
                </c:pt>
                <c:pt idx="2280">
                  <c:v>6</c:v>
                </c:pt>
                <c:pt idx="2281">
                  <c:v>6</c:v>
                </c:pt>
                <c:pt idx="2282">
                  <c:v>6</c:v>
                </c:pt>
                <c:pt idx="2283">
                  <c:v>6</c:v>
                </c:pt>
                <c:pt idx="2284">
                  <c:v>6</c:v>
                </c:pt>
                <c:pt idx="2285">
                  <c:v>6</c:v>
                </c:pt>
                <c:pt idx="2286">
                  <c:v>6</c:v>
                </c:pt>
                <c:pt idx="2287">
                  <c:v>6</c:v>
                </c:pt>
                <c:pt idx="2288">
                  <c:v>6</c:v>
                </c:pt>
                <c:pt idx="2289">
                  <c:v>6</c:v>
                </c:pt>
                <c:pt idx="2290">
                  <c:v>6</c:v>
                </c:pt>
                <c:pt idx="2291">
                  <c:v>6</c:v>
                </c:pt>
                <c:pt idx="2292">
                  <c:v>6</c:v>
                </c:pt>
                <c:pt idx="2293">
                  <c:v>6</c:v>
                </c:pt>
                <c:pt idx="2294">
                  <c:v>6</c:v>
                </c:pt>
                <c:pt idx="2295">
                  <c:v>6</c:v>
                </c:pt>
                <c:pt idx="2296">
                  <c:v>6</c:v>
                </c:pt>
                <c:pt idx="2297">
                  <c:v>6</c:v>
                </c:pt>
                <c:pt idx="2298">
                  <c:v>6</c:v>
                </c:pt>
                <c:pt idx="2299">
                  <c:v>6</c:v>
                </c:pt>
                <c:pt idx="2300">
                  <c:v>6</c:v>
                </c:pt>
                <c:pt idx="2301">
                  <c:v>6</c:v>
                </c:pt>
                <c:pt idx="2302">
                  <c:v>6</c:v>
                </c:pt>
                <c:pt idx="2303">
                  <c:v>6</c:v>
                </c:pt>
                <c:pt idx="2304">
                  <c:v>6</c:v>
                </c:pt>
                <c:pt idx="2305">
                  <c:v>6</c:v>
                </c:pt>
                <c:pt idx="2306">
                  <c:v>6</c:v>
                </c:pt>
                <c:pt idx="2307">
                  <c:v>6</c:v>
                </c:pt>
                <c:pt idx="2308">
                  <c:v>6</c:v>
                </c:pt>
                <c:pt idx="2309">
                  <c:v>6</c:v>
                </c:pt>
                <c:pt idx="2310">
                  <c:v>6</c:v>
                </c:pt>
                <c:pt idx="2311">
                  <c:v>6</c:v>
                </c:pt>
                <c:pt idx="2312">
                  <c:v>6</c:v>
                </c:pt>
                <c:pt idx="2313">
                  <c:v>6</c:v>
                </c:pt>
                <c:pt idx="2314">
                  <c:v>6</c:v>
                </c:pt>
                <c:pt idx="2315">
                  <c:v>6</c:v>
                </c:pt>
                <c:pt idx="2316">
                  <c:v>6</c:v>
                </c:pt>
                <c:pt idx="2317">
                  <c:v>6</c:v>
                </c:pt>
                <c:pt idx="2318">
                  <c:v>6</c:v>
                </c:pt>
                <c:pt idx="2319">
                  <c:v>6</c:v>
                </c:pt>
                <c:pt idx="2320">
                  <c:v>6</c:v>
                </c:pt>
                <c:pt idx="2321">
                  <c:v>6</c:v>
                </c:pt>
                <c:pt idx="2322">
                  <c:v>6</c:v>
                </c:pt>
                <c:pt idx="2323">
                  <c:v>6</c:v>
                </c:pt>
                <c:pt idx="2324">
                  <c:v>6</c:v>
                </c:pt>
                <c:pt idx="2325">
                  <c:v>6</c:v>
                </c:pt>
                <c:pt idx="2326">
                  <c:v>6</c:v>
                </c:pt>
                <c:pt idx="2327">
                  <c:v>6</c:v>
                </c:pt>
                <c:pt idx="2328">
                  <c:v>6</c:v>
                </c:pt>
                <c:pt idx="2329">
                  <c:v>6</c:v>
                </c:pt>
                <c:pt idx="2330">
                  <c:v>6</c:v>
                </c:pt>
                <c:pt idx="2331">
                  <c:v>6</c:v>
                </c:pt>
                <c:pt idx="2332">
                  <c:v>6</c:v>
                </c:pt>
                <c:pt idx="2333">
                  <c:v>6</c:v>
                </c:pt>
                <c:pt idx="2334">
                  <c:v>6</c:v>
                </c:pt>
                <c:pt idx="2335">
                  <c:v>6</c:v>
                </c:pt>
                <c:pt idx="2336">
                  <c:v>6</c:v>
                </c:pt>
                <c:pt idx="2337">
                  <c:v>6</c:v>
                </c:pt>
                <c:pt idx="2338">
                  <c:v>6</c:v>
                </c:pt>
                <c:pt idx="2339">
                  <c:v>6</c:v>
                </c:pt>
                <c:pt idx="2340">
                  <c:v>6</c:v>
                </c:pt>
                <c:pt idx="2341">
                  <c:v>6</c:v>
                </c:pt>
                <c:pt idx="2342">
                  <c:v>6</c:v>
                </c:pt>
                <c:pt idx="2343">
                  <c:v>6</c:v>
                </c:pt>
                <c:pt idx="2344">
                  <c:v>6</c:v>
                </c:pt>
                <c:pt idx="2345">
                  <c:v>6</c:v>
                </c:pt>
                <c:pt idx="2346">
                  <c:v>6</c:v>
                </c:pt>
                <c:pt idx="2347">
                  <c:v>6</c:v>
                </c:pt>
                <c:pt idx="2348">
                  <c:v>6</c:v>
                </c:pt>
                <c:pt idx="2349">
                  <c:v>6</c:v>
                </c:pt>
                <c:pt idx="2350">
                  <c:v>6</c:v>
                </c:pt>
                <c:pt idx="2351">
                  <c:v>6</c:v>
                </c:pt>
                <c:pt idx="2352">
                  <c:v>6</c:v>
                </c:pt>
                <c:pt idx="2353">
                  <c:v>6</c:v>
                </c:pt>
                <c:pt idx="2354">
                  <c:v>6</c:v>
                </c:pt>
                <c:pt idx="2355">
                  <c:v>6</c:v>
                </c:pt>
                <c:pt idx="2356">
                  <c:v>6</c:v>
                </c:pt>
                <c:pt idx="2357">
                  <c:v>6</c:v>
                </c:pt>
                <c:pt idx="2358">
                  <c:v>6</c:v>
                </c:pt>
                <c:pt idx="2359">
                  <c:v>6</c:v>
                </c:pt>
                <c:pt idx="2360">
                  <c:v>6</c:v>
                </c:pt>
                <c:pt idx="2361">
                  <c:v>6</c:v>
                </c:pt>
                <c:pt idx="2362">
                  <c:v>6</c:v>
                </c:pt>
                <c:pt idx="2363">
                  <c:v>6</c:v>
                </c:pt>
                <c:pt idx="2364">
                  <c:v>6</c:v>
                </c:pt>
                <c:pt idx="2365">
                  <c:v>6</c:v>
                </c:pt>
                <c:pt idx="2366">
                  <c:v>6</c:v>
                </c:pt>
                <c:pt idx="2367">
                  <c:v>6</c:v>
                </c:pt>
                <c:pt idx="2368">
                  <c:v>6</c:v>
                </c:pt>
                <c:pt idx="2369">
                  <c:v>6</c:v>
                </c:pt>
                <c:pt idx="2370">
                  <c:v>6</c:v>
                </c:pt>
                <c:pt idx="2371">
                  <c:v>6</c:v>
                </c:pt>
                <c:pt idx="2372">
                  <c:v>6</c:v>
                </c:pt>
                <c:pt idx="2373">
                  <c:v>6</c:v>
                </c:pt>
                <c:pt idx="2374">
                  <c:v>6</c:v>
                </c:pt>
                <c:pt idx="2375">
                  <c:v>6</c:v>
                </c:pt>
                <c:pt idx="2376">
                  <c:v>6</c:v>
                </c:pt>
                <c:pt idx="2377">
                  <c:v>6</c:v>
                </c:pt>
                <c:pt idx="2378">
                  <c:v>6</c:v>
                </c:pt>
                <c:pt idx="2379">
                  <c:v>6</c:v>
                </c:pt>
                <c:pt idx="2380">
                  <c:v>6</c:v>
                </c:pt>
                <c:pt idx="2381">
                  <c:v>6</c:v>
                </c:pt>
                <c:pt idx="2382">
                  <c:v>6</c:v>
                </c:pt>
                <c:pt idx="2383">
                  <c:v>6</c:v>
                </c:pt>
                <c:pt idx="2384">
                  <c:v>6</c:v>
                </c:pt>
                <c:pt idx="2385">
                  <c:v>6</c:v>
                </c:pt>
                <c:pt idx="2386">
                  <c:v>6</c:v>
                </c:pt>
                <c:pt idx="2387">
                  <c:v>6</c:v>
                </c:pt>
                <c:pt idx="2388">
                  <c:v>6</c:v>
                </c:pt>
                <c:pt idx="2389">
                  <c:v>6</c:v>
                </c:pt>
                <c:pt idx="2390">
                  <c:v>6</c:v>
                </c:pt>
                <c:pt idx="2391">
                  <c:v>6</c:v>
                </c:pt>
                <c:pt idx="2392">
                  <c:v>6</c:v>
                </c:pt>
                <c:pt idx="2393">
                  <c:v>6</c:v>
                </c:pt>
                <c:pt idx="2394">
                  <c:v>6</c:v>
                </c:pt>
                <c:pt idx="2395">
                  <c:v>6</c:v>
                </c:pt>
                <c:pt idx="2396">
                  <c:v>6</c:v>
                </c:pt>
                <c:pt idx="2397">
                  <c:v>6</c:v>
                </c:pt>
                <c:pt idx="2398">
                  <c:v>6</c:v>
                </c:pt>
                <c:pt idx="2399">
                  <c:v>6</c:v>
                </c:pt>
                <c:pt idx="2400">
                  <c:v>6</c:v>
                </c:pt>
                <c:pt idx="2401">
                  <c:v>6</c:v>
                </c:pt>
                <c:pt idx="2402">
                  <c:v>6</c:v>
                </c:pt>
                <c:pt idx="2403">
                  <c:v>6</c:v>
                </c:pt>
                <c:pt idx="2404">
                  <c:v>6</c:v>
                </c:pt>
                <c:pt idx="2405">
                  <c:v>6</c:v>
                </c:pt>
                <c:pt idx="2406">
                  <c:v>6</c:v>
                </c:pt>
                <c:pt idx="2407">
                  <c:v>6</c:v>
                </c:pt>
                <c:pt idx="2408">
                  <c:v>6</c:v>
                </c:pt>
                <c:pt idx="2409">
                  <c:v>6</c:v>
                </c:pt>
                <c:pt idx="2410">
                  <c:v>6</c:v>
                </c:pt>
                <c:pt idx="2411">
                  <c:v>6</c:v>
                </c:pt>
                <c:pt idx="2412">
                  <c:v>6</c:v>
                </c:pt>
                <c:pt idx="2413">
                  <c:v>6</c:v>
                </c:pt>
                <c:pt idx="2414">
                  <c:v>6</c:v>
                </c:pt>
                <c:pt idx="2415">
                  <c:v>6</c:v>
                </c:pt>
                <c:pt idx="2416">
                  <c:v>6</c:v>
                </c:pt>
                <c:pt idx="2417">
                  <c:v>6</c:v>
                </c:pt>
                <c:pt idx="2418">
                  <c:v>6</c:v>
                </c:pt>
                <c:pt idx="2419">
                  <c:v>6</c:v>
                </c:pt>
                <c:pt idx="2420">
                  <c:v>6</c:v>
                </c:pt>
                <c:pt idx="2421">
                  <c:v>6</c:v>
                </c:pt>
                <c:pt idx="2422">
                  <c:v>6</c:v>
                </c:pt>
                <c:pt idx="2423">
                  <c:v>6</c:v>
                </c:pt>
                <c:pt idx="2424">
                  <c:v>6</c:v>
                </c:pt>
                <c:pt idx="2425">
                  <c:v>6</c:v>
                </c:pt>
                <c:pt idx="2426">
                  <c:v>6</c:v>
                </c:pt>
                <c:pt idx="2427">
                  <c:v>6</c:v>
                </c:pt>
                <c:pt idx="2428">
                  <c:v>6</c:v>
                </c:pt>
                <c:pt idx="2429">
                  <c:v>6</c:v>
                </c:pt>
                <c:pt idx="2430">
                  <c:v>6</c:v>
                </c:pt>
                <c:pt idx="2431">
                  <c:v>6</c:v>
                </c:pt>
                <c:pt idx="2432">
                  <c:v>6</c:v>
                </c:pt>
                <c:pt idx="2433">
                  <c:v>6</c:v>
                </c:pt>
                <c:pt idx="2434">
                  <c:v>6</c:v>
                </c:pt>
                <c:pt idx="2435">
                  <c:v>6</c:v>
                </c:pt>
                <c:pt idx="2436">
                  <c:v>6</c:v>
                </c:pt>
                <c:pt idx="2437">
                  <c:v>6</c:v>
                </c:pt>
                <c:pt idx="2438">
                  <c:v>6</c:v>
                </c:pt>
                <c:pt idx="2439">
                  <c:v>6</c:v>
                </c:pt>
                <c:pt idx="2440">
                  <c:v>6</c:v>
                </c:pt>
                <c:pt idx="2441">
                  <c:v>6</c:v>
                </c:pt>
                <c:pt idx="2442">
                  <c:v>6</c:v>
                </c:pt>
                <c:pt idx="2443">
                  <c:v>6</c:v>
                </c:pt>
                <c:pt idx="2444">
                  <c:v>6</c:v>
                </c:pt>
                <c:pt idx="2445">
                  <c:v>6</c:v>
                </c:pt>
                <c:pt idx="2446">
                  <c:v>6</c:v>
                </c:pt>
                <c:pt idx="2447">
                  <c:v>6</c:v>
                </c:pt>
                <c:pt idx="2448">
                  <c:v>6</c:v>
                </c:pt>
                <c:pt idx="2449">
                  <c:v>6</c:v>
                </c:pt>
                <c:pt idx="2450">
                  <c:v>6</c:v>
                </c:pt>
                <c:pt idx="2451">
                  <c:v>6</c:v>
                </c:pt>
                <c:pt idx="2452">
                  <c:v>6</c:v>
                </c:pt>
                <c:pt idx="2453">
                  <c:v>6</c:v>
                </c:pt>
                <c:pt idx="2454">
                  <c:v>6</c:v>
                </c:pt>
                <c:pt idx="2455">
                  <c:v>6</c:v>
                </c:pt>
                <c:pt idx="2456">
                  <c:v>6</c:v>
                </c:pt>
                <c:pt idx="2457">
                  <c:v>6</c:v>
                </c:pt>
                <c:pt idx="2458">
                  <c:v>6</c:v>
                </c:pt>
                <c:pt idx="2459">
                  <c:v>6</c:v>
                </c:pt>
                <c:pt idx="2460">
                  <c:v>6</c:v>
                </c:pt>
                <c:pt idx="2461">
                  <c:v>6</c:v>
                </c:pt>
                <c:pt idx="2462">
                  <c:v>6</c:v>
                </c:pt>
                <c:pt idx="2463">
                  <c:v>6</c:v>
                </c:pt>
                <c:pt idx="2464">
                  <c:v>6</c:v>
                </c:pt>
                <c:pt idx="2465">
                  <c:v>6</c:v>
                </c:pt>
                <c:pt idx="2466">
                  <c:v>6</c:v>
                </c:pt>
                <c:pt idx="2467">
                  <c:v>6</c:v>
                </c:pt>
                <c:pt idx="2468">
                  <c:v>6</c:v>
                </c:pt>
                <c:pt idx="2469">
                  <c:v>6</c:v>
                </c:pt>
                <c:pt idx="2470">
                  <c:v>6</c:v>
                </c:pt>
                <c:pt idx="2471">
                  <c:v>6</c:v>
                </c:pt>
                <c:pt idx="2472">
                  <c:v>6</c:v>
                </c:pt>
                <c:pt idx="2473">
                  <c:v>6</c:v>
                </c:pt>
                <c:pt idx="2474">
                  <c:v>6</c:v>
                </c:pt>
                <c:pt idx="2475">
                  <c:v>6</c:v>
                </c:pt>
                <c:pt idx="2476">
                  <c:v>6</c:v>
                </c:pt>
                <c:pt idx="2477">
                  <c:v>6</c:v>
                </c:pt>
                <c:pt idx="2478">
                  <c:v>6</c:v>
                </c:pt>
                <c:pt idx="2479">
                  <c:v>6</c:v>
                </c:pt>
                <c:pt idx="2480">
                  <c:v>6</c:v>
                </c:pt>
                <c:pt idx="2481">
                  <c:v>6</c:v>
                </c:pt>
                <c:pt idx="2482">
                  <c:v>6</c:v>
                </c:pt>
                <c:pt idx="2483">
                  <c:v>6</c:v>
                </c:pt>
                <c:pt idx="2484">
                  <c:v>6</c:v>
                </c:pt>
                <c:pt idx="2485">
                  <c:v>6</c:v>
                </c:pt>
                <c:pt idx="2486">
                  <c:v>6</c:v>
                </c:pt>
                <c:pt idx="2487">
                  <c:v>6</c:v>
                </c:pt>
                <c:pt idx="2488">
                  <c:v>6</c:v>
                </c:pt>
                <c:pt idx="2489">
                  <c:v>6</c:v>
                </c:pt>
                <c:pt idx="2490">
                  <c:v>6</c:v>
                </c:pt>
                <c:pt idx="2491">
                  <c:v>6</c:v>
                </c:pt>
                <c:pt idx="2492">
                  <c:v>6</c:v>
                </c:pt>
                <c:pt idx="2493">
                  <c:v>6</c:v>
                </c:pt>
                <c:pt idx="2494">
                  <c:v>6</c:v>
                </c:pt>
                <c:pt idx="2495">
                  <c:v>6</c:v>
                </c:pt>
                <c:pt idx="2496">
                  <c:v>6</c:v>
                </c:pt>
                <c:pt idx="2497">
                  <c:v>6</c:v>
                </c:pt>
                <c:pt idx="2498">
                  <c:v>6</c:v>
                </c:pt>
                <c:pt idx="2499">
                  <c:v>6</c:v>
                </c:pt>
                <c:pt idx="2500">
                  <c:v>6</c:v>
                </c:pt>
                <c:pt idx="2501">
                  <c:v>6</c:v>
                </c:pt>
                <c:pt idx="2502">
                  <c:v>6</c:v>
                </c:pt>
                <c:pt idx="2503">
                  <c:v>6</c:v>
                </c:pt>
                <c:pt idx="2504">
                  <c:v>6</c:v>
                </c:pt>
                <c:pt idx="2505">
                  <c:v>6</c:v>
                </c:pt>
                <c:pt idx="2506">
                  <c:v>6</c:v>
                </c:pt>
                <c:pt idx="2507">
                  <c:v>6</c:v>
                </c:pt>
                <c:pt idx="2508">
                  <c:v>6</c:v>
                </c:pt>
                <c:pt idx="2509">
                  <c:v>6</c:v>
                </c:pt>
                <c:pt idx="2510">
                  <c:v>6</c:v>
                </c:pt>
                <c:pt idx="2511">
                  <c:v>6</c:v>
                </c:pt>
                <c:pt idx="2512">
                  <c:v>6</c:v>
                </c:pt>
                <c:pt idx="2513">
                  <c:v>6</c:v>
                </c:pt>
                <c:pt idx="2514">
                  <c:v>6</c:v>
                </c:pt>
                <c:pt idx="2515">
                  <c:v>6</c:v>
                </c:pt>
                <c:pt idx="2516">
                  <c:v>6</c:v>
                </c:pt>
                <c:pt idx="2517">
                  <c:v>6</c:v>
                </c:pt>
                <c:pt idx="2518">
                  <c:v>6</c:v>
                </c:pt>
                <c:pt idx="2519">
                  <c:v>6</c:v>
                </c:pt>
                <c:pt idx="2520">
                  <c:v>6</c:v>
                </c:pt>
                <c:pt idx="2521">
                  <c:v>6</c:v>
                </c:pt>
                <c:pt idx="2522">
                  <c:v>6</c:v>
                </c:pt>
                <c:pt idx="2523">
                  <c:v>6</c:v>
                </c:pt>
                <c:pt idx="2524">
                  <c:v>6</c:v>
                </c:pt>
                <c:pt idx="2525">
                  <c:v>6</c:v>
                </c:pt>
                <c:pt idx="2526">
                  <c:v>6</c:v>
                </c:pt>
                <c:pt idx="2527">
                  <c:v>6</c:v>
                </c:pt>
                <c:pt idx="2528">
                  <c:v>6</c:v>
                </c:pt>
                <c:pt idx="2529">
                  <c:v>6</c:v>
                </c:pt>
                <c:pt idx="2530">
                  <c:v>6</c:v>
                </c:pt>
                <c:pt idx="2531">
                  <c:v>6</c:v>
                </c:pt>
                <c:pt idx="2532">
                  <c:v>6</c:v>
                </c:pt>
                <c:pt idx="2533">
                  <c:v>6</c:v>
                </c:pt>
                <c:pt idx="2534">
                  <c:v>6</c:v>
                </c:pt>
                <c:pt idx="2535">
                  <c:v>6</c:v>
                </c:pt>
                <c:pt idx="2536">
                  <c:v>6</c:v>
                </c:pt>
                <c:pt idx="2537">
                  <c:v>6</c:v>
                </c:pt>
                <c:pt idx="2538">
                  <c:v>6</c:v>
                </c:pt>
                <c:pt idx="2539">
                  <c:v>6</c:v>
                </c:pt>
                <c:pt idx="2540">
                  <c:v>6</c:v>
                </c:pt>
                <c:pt idx="2541">
                  <c:v>6</c:v>
                </c:pt>
                <c:pt idx="2542">
                  <c:v>6</c:v>
                </c:pt>
                <c:pt idx="2543">
                  <c:v>6</c:v>
                </c:pt>
                <c:pt idx="2544">
                  <c:v>6</c:v>
                </c:pt>
                <c:pt idx="2545">
                  <c:v>6</c:v>
                </c:pt>
                <c:pt idx="2546">
                  <c:v>6</c:v>
                </c:pt>
                <c:pt idx="2547">
                  <c:v>6</c:v>
                </c:pt>
                <c:pt idx="2548">
                  <c:v>6</c:v>
                </c:pt>
                <c:pt idx="2549">
                  <c:v>6</c:v>
                </c:pt>
                <c:pt idx="2550">
                  <c:v>6</c:v>
                </c:pt>
                <c:pt idx="2551">
                  <c:v>6</c:v>
                </c:pt>
                <c:pt idx="2552">
                  <c:v>6</c:v>
                </c:pt>
                <c:pt idx="2553">
                  <c:v>6</c:v>
                </c:pt>
                <c:pt idx="2554">
                  <c:v>6</c:v>
                </c:pt>
                <c:pt idx="2555">
                  <c:v>6</c:v>
                </c:pt>
                <c:pt idx="2556">
                  <c:v>6</c:v>
                </c:pt>
                <c:pt idx="2557">
                  <c:v>6</c:v>
                </c:pt>
                <c:pt idx="2558">
                  <c:v>6</c:v>
                </c:pt>
                <c:pt idx="2559">
                  <c:v>6</c:v>
                </c:pt>
                <c:pt idx="2560">
                  <c:v>6</c:v>
                </c:pt>
                <c:pt idx="2561">
                  <c:v>6</c:v>
                </c:pt>
                <c:pt idx="2562">
                  <c:v>6</c:v>
                </c:pt>
                <c:pt idx="2563">
                  <c:v>6</c:v>
                </c:pt>
                <c:pt idx="2564">
                  <c:v>6</c:v>
                </c:pt>
                <c:pt idx="2565">
                  <c:v>6</c:v>
                </c:pt>
                <c:pt idx="2566">
                  <c:v>6</c:v>
                </c:pt>
                <c:pt idx="2567">
                  <c:v>6</c:v>
                </c:pt>
                <c:pt idx="2568">
                  <c:v>6</c:v>
                </c:pt>
                <c:pt idx="2569">
                  <c:v>6</c:v>
                </c:pt>
                <c:pt idx="2570">
                  <c:v>6</c:v>
                </c:pt>
                <c:pt idx="2571">
                  <c:v>6</c:v>
                </c:pt>
                <c:pt idx="2572">
                  <c:v>6</c:v>
                </c:pt>
                <c:pt idx="2573">
                  <c:v>6</c:v>
                </c:pt>
                <c:pt idx="2574">
                  <c:v>6</c:v>
                </c:pt>
                <c:pt idx="2575">
                  <c:v>6</c:v>
                </c:pt>
                <c:pt idx="2576">
                  <c:v>6</c:v>
                </c:pt>
                <c:pt idx="2577">
                  <c:v>6</c:v>
                </c:pt>
                <c:pt idx="2578">
                  <c:v>6</c:v>
                </c:pt>
                <c:pt idx="2579">
                  <c:v>6</c:v>
                </c:pt>
                <c:pt idx="2580">
                  <c:v>6</c:v>
                </c:pt>
                <c:pt idx="2581">
                  <c:v>6</c:v>
                </c:pt>
                <c:pt idx="2582">
                  <c:v>6</c:v>
                </c:pt>
                <c:pt idx="2583">
                  <c:v>6</c:v>
                </c:pt>
                <c:pt idx="2584">
                  <c:v>6</c:v>
                </c:pt>
                <c:pt idx="2585">
                  <c:v>6</c:v>
                </c:pt>
                <c:pt idx="2586">
                  <c:v>6</c:v>
                </c:pt>
                <c:pt idx="2587">
                  <c:v>6</c:v>
                </c:pt>
                <c:pt idx="2588">
                  <c:v>6</c:v>
                </c:pt>
                <c:pt idx="2589">
                  <c:v>6</c:v>
                </c:pt>
                <c:pt idx="2590">
                  <c:v>6</c:v>
                </c:pt>
                <c:pt idx="2591">
                  <c:v>6</c:v>
                </c:pt>
                <c:pt idx="2592">
                  <c:v>6</c:v>
                </c:pt>
                <c:pt idx="2593">
                  <c:v>6</c:v>
                </c:pt>
                <c:pt idx="2594">
                  <c:v>6</c:v>
                </c:pt>
                <c:pt idx="2595">
                  <c:v>6</c:v>
                </c:pt>
                <c:pt idx="2596">
                  <c:v>6</c:v>
                </c:pt>
                <c:pt idx="2597">
                  <c:v>6</c:v>
                </c:pt>
                <c:pt idx="2598">
                  <c:v>6</c:v>
                </c:pt>
                <c:pt idx="2599">
                  <c:v>6</c:v>
                </c:pt>
                <c:pt idx="2600">
                  <c:v>6</c:v>
                </c:pt>
                <c:pt idx="2601">
                  <c:v>6</c:v>
                </c:pt>
                <c:pt idx="2602">
                  <c:v>6</c:v>
                </c:pt>
                <c:pt idx="2603">
                  <c:v>6</c:v>
                </c:pt>
                <c:pt idx="2604">
                  <c:v>6</c:v>
                </c:pt>
                <c:pt idx="2605">
                  <c:v>6</c:v>
                </c:pt>
                <c:pt idx="2606">
                  <c:v>6</c:v>
                </c:pt>
                <c:pt idx="2607">
                  <c:v>6</c:v>
                </c:pt>
                <c:pt idx="2608">
                  <c:v>6</c:v>
                </c:pt>
                <c:pt idx="2609">
                  <c:v>6</c:v>
                </c:pt>
                <c:pt idx="2610">
                  <c:v>6</c:v>
                </c:pt>
                <c:pt idx="2611">
                  <c:v>6</c:v>
                </c:pt>
                <c:pt idx="2612">
                  <c:v>6</c:v>
                </c:pt>
                <c:pt idx="2613">
                  <c:v>6</c:v>
                </c:pt>
                <c:pt idx="2614">
                  <c:v>6</c:v>
                </c:pt>
                <c:pt idx="2615">
                  <c:v>6</c:v>
                </c:pt>
                <c:pt idx="2616">
                  <c:v>6</c:v>
                </c:pt>
                <c:pt idx="2617">
                  <c:v>6</c:v>
                </c:pt>
                <c:pt idx="2618">
                  <c:v>6</c:v>
                </c:pt>
                <c:pt idx="2619">
                  <c:v>6</c:v>
                </c:pt>
                <c:pt idx="2620">
                  <c:v>6</c:v>
                </c:pt>
                <c:pt idx="2621">
                  <c:v>6</c:v>
                </c:pt>
                <c:pt idx="2622">
                  <c:v>6</c:v>
                </c:pt>
                <c:pt idx="2623">
                  <c:v>6</c:v>
                </c:pt>
                <c:pt idx="2624">
                  <c:v>6</c:v>
                </c:pt>
                <c:pt idx="2625">
                  <c:v>6</c:v>
                </c:pt>
                <c:pt idx="2626">
                  <c:v>6</c:v>
                </c:pt>
                <c:pt idx="2627">
                  <c:v>6</c:v>
                </c:pt>
                <c:pt idx="2628">
                  <c:v>6</c:v>
                </c:pt>
                <c:pt idx="2629">
                  <c:v>6</c:v>
                </c:pt>
                <c:pt idx="2630">
                  <c:v>6</c:v>
                </c:pt>
                <c:pt idx="2631">
                  <c:v>6</c:v>
                </c:pt>
                <c:pt idx="2632">
                  <c:v>6</c:v>
                </c:pt>
                <c:pt idx="2633">
                  <c:v>6</c:v>
                </c:pt>
                <c:pt idx="2634">
                  <c:v>6</c:v>
                </c:pt>
                <c:pt idx="2635">
                  <c:v>6</c:v>
                </c:pt>
                <c:pt idx="2636">
                  <c:v>6</c:v>
                </c:pt>
                <c:pt idx="2637">
                  <c:v>6</c:v>
                </c:pt>
                <c:pt idx="2638">
                  <c:v>6</c:v>
                </c:pt>
                <c:pt idx="2639">
                  <c:v>6</c:v>
                </c:pt>
                <c:pt idx="2640">
                  <c:v>6</c:v>
                </c:pt>
                <c:pt idx="2641">
                  <c:v>6</c:v>
                </c:pt>
                <c:pt idx="2642">
                  <c:v>6</c:v>
                </c:pt>
                <c:pt idx="2643">
                  <c:v>6</c:v>
                </c:pt>
                <c:pt idx="2644">
                  <c:v>6</c:v>
                </c:pt>
                <c:pt idx="2645">
                  <c:v>6</c:v>
                </c:pt>
                <c:pt idx="2646">
                  <c:v>6</c:v>
                </c:pt>
                <c:pt idx="2647">
                  <c:v>6</c:v>
                </c:pt>
                <c:pt idx="2648">
                  <c:v>6</c:v>
                </c:pt>
                <c:pt idx="2649">
                  <c:v>6</c:v>
                </c:pt>
                <c:pt idx="2650">
                  <c:v>6</c:v>
                </c:pt>
                <c:pt idx="2651">
                  <c:v>6</c:v>
                </c:pt>
                <c:pt idx="2652">
                  <c:v>6</c:v>
                </c:pt>
                <c:pt idx="2653">
                  <c:v>6</c:v>
                </c:pt>
                <c:pt idx="2654">
                  <c:v>6</c:v>
                </c:pt>
                <c:pt idx="2655">
                  <c:v>6</c:v>
                </c:pt>
                <c:pt idx="2656">
                  <c:v>6</c:v>
                </c:pt>
                <c:pt idx="2657">
                  <c:v>6</c:v>
                </c:pt>
                <c:pt idx="2658">
                  <c:v>6</c:v>
                </c:pt>
                <c:pt idx="2659">
                  <c:v>6</c:v>
                </c:pt>
                <c:pt idx="2660">
                  <c:v>6</c:v>
                </c:pt>
                <c:pt idx="2661">
                  <c:v>6</c:v>
                </c:pt>
                <c:pt idx="2662">
                  <c:v>6</c:v>
                </c:pt>
                <c:pt idx="2663">
                  <c:v>6</c:v>
                </c:pt>
                <c:pt idx="2664">
                  <c:v>6</c:v>
                </c:pt>
                <c:pt idx="2665">
                  <c:v>6</c:v>
                </c:pt>
                <c:pt idx="2666">
                  <c:v>6</c:v>
                </c:pt>
                <c:pt idx="2667">
                  <c:v>6</c:v>
                </c:pt>
                <c:pt idx="2668">
                  <c:v>6</c:v>
                </c:pt>
                <c:pt idx="2669">
                  <c:v>6</c:v>
                </c:pt>
                <c:pt idx="2670">
                  <c:v>6</c:v>
                </c:pt>
                <c:pt idx="2671">
                  <c:v>6</c:v>
                </c:pt>
                <c:pt idx="2672">
                  <c:v>6</c:v>
                </c:pt>
                <c:pt idx="2673">
                  <c:v>6</c:v>
                </c:pt>
                <c:pt idx="2674">
                  <c:v>6</c:v>
                </c:pt>
                <c:pt idx="2675">
                  <c:v>6</c:v>
                </c:pt>
                <c:pt idx="2676">
                  <c:v>6</c:v>
                </c:pt>
                <c:pt idx="2677">
                  <c:v>6</c:v>
                </c:pt>
                <c:pt idx="2678">
                  <c:v>6</c:v>
                </c:pt>
                <c:pt idx="2679">
                  <c:v>6</c:v>
                </c:pt>
                <c:pt idx="2680">
                  <c:v>6</c:v>
                </c:pt>
                <c:pt idx="2681">
                  <c:v>6</c:v>
                </c:pt>
                <c:pt idx="2682">
                  <c:v>6</c:v>
                </c:pt>
                <c:pt idx="2683">
                  <c:v>6</c:v>
                </c:pt>
                <c:pt idx="2684">
                  <c:v>6</c:v>
                </c:pt>
                <c:pt idx="2685">
                  <c:v>6</c:v>
                </c:pt>
                <c:pt idx="2686">
                  <c:v>6</c:v>
                </c:pt>
                <c:pt idx="2687">
                  <c:v>6</c:v>
                </c:pt>
                <c:pt idx="2688">
                  <c:v>6</c:v>
                </c:pt>
                <c:pt idx="2689">
                  <c:v>6</c:v>
                </c:pt>
                <c:pt idx="2690">
                  <c:v>6</c:v>
                </c:pt>
                <c:pt idx="2691">
                  <c:v>6</c:v>
                </c:pt>
                <c:pt idx="2692">
                  <c:v>6</c:v>
                </c:pt>
                <c:pt idx="2693">
                  <c:v>6</c:v>
                </c:pt>
                <c:pt idx="2694">
                  <c:v>6</c:v>
                </c:pt>
                <c:pt idx="2695">
                  <c:v>6</c:v>
                </c:pt>
                <c:pt idx="2696">
                  <c:v>6</c:v>
                </c:pt>
                <c:pt idx="2697">
                  <c:v>6</c:v>
                </c:pt>
                <c:pt idx="2698">
                  <c:v>6</c:v>
                </c:pt>
                <c:pt idx="2699">
                  <c:v>6</c:v>
                </c:pt>
                <c:pt idx="2700">
                  <c:v>6</c:v>
                </c:pt>
                <c:pt idx="2701">
                  <c:v>6</c:v>
                </c:pt>
                <c:pt idx="2702">
                  <c:v>6</c:v>
                </c:pt>
                <c:pt idx="2703">
                  <c:v>6</c:v>
                </c:pt>
                <c:pt idx="2704">
                  <c:v>6</c:v>
                </c:pt>
                <c:pt idx="2705">
                  <c:v>6</c:v>
                </c:pt>
                <c:pt idx="2706">
                  <c:v>6</c:v>
                </c:pt>
                <c:pt idx="2707">
                  <c:v>6</c:v>
                </c:pt>
                <c:pt idx="2708">
                  <c:v>6</c:v>
                </c:pt>
                <c:pt idx="2709">
                  <c:v>6</c:v>
                </c:pt>
                <c:pt idx="2710">
                  <c:v>6</c:v>
                </c:pt>
                <c:pt idx="2711">
                  <c:v>6</c:v>
                </c:pt>
                <c:pt idx="2712">
                  <c:v>6</c:v>
                </c:pt>
                <c:pt idx="2713">
                  <c:v>6</c:v>
                </c:pt>
                <c:pt idx="2714">
                  <c:v>6</c:v>
                </c:pt>
                <c:pt idx="2715">
                  <c:v>6</c:v>
                </c:pt>
                <c:pt idx="2716">
                  <c:v>6</c:v>
                </c:pt>
                <c:pt idx="2717">
                  <c:v>6</c:v>
                </c:pt>
                <c:pt idx="2718">
                  <c:v>6</c:v>
                </c:pt>
                <c:pt idx="2719">
                  <c:v>6</c:v>
                </c:pt>
                <c:pt idx="2720">
                  <c:v>6</c:v>
                </c:pt>
                <c:pt idx="2721">
                  <c:v>6</c:v>
                </c:pt>
                <c:pt idx="2722">
                  <c:v>6</c:v>
                </c:pt>
                <c:pt idx="2723">
                  <c:v>6</c:v>
                </c:pt>
                <c:pt idx="2724">
                  <c:v>6</c:v>
                </c:pt>
                <c:pt idx="2725">
                  <c:v>6</c:v>
                </c:pt>
                <c:pt idx="2726">
                  <c:v>6</c:v>
                </c:pt>
                <c:pt idx="2727">
                  <c:v>6</c:v>
                </c:pt>
                <c:pt idx="2728">
                  <c:v>6</c:v>
                </c:pt>
                <c:pt idx="2729">
                  <c:v>6</c:v>
                </c:pt>
                <c:pt idx="2730">
                  <c:v>6</c:v>
                </c:pt>
                <c:pt idx="2731">
                  <c:v>6</c:v>
                </c:pt>
                <c:pt idx="2732">
                  <c:v>6</c:v>
                </c:pt>
                <c:pt idx="2733">
                  <c:v>6</c:v>
                </c:pt>
                <c:pt idx="2734">
                  <c:v>6</c:v>
                </c:pt>
                <c:pt idx="2735">
                  <c:v>6</c:v>
                </c:pt>
                <c:pt idx="2736">
                  <c:v>6</c:v>
                </c:pt>
                <c:pt idx="2737">
                  <c:v>6</c:v>
                </c:pt>
                <c:pt idx="2738">
                  <c:v>6</c:v>
                </c:pt>
                <c:pt idx="2739">
                  <c:v>6</c:v>
                </c:pt>
                <c:pt idx="2740">
                  <c:v>6</c:v>
                </c:pt>
                <c:pt idx="2741">
                  <c:v>6</c:v>
                </c:pt>
                <c:pt idx="2742">
                  <c:v>6</c:v>
                </c:pt>
                <c:pt idx="2743">
                  <c:v>6</c:v>
                </c:pt>
                <c:pt idx="2744">
                  <c:v>6</c:v>
                </c:pt>
                <c:pt idx="2745">
                  <c:v>6</c:v>
                </c:pt>
                <c:pt idx="2746">
                  <c:v>6</c:v>
                </c:pt>
                <c:pt idx="2747">
                  <c:v>6</c:v>
                </c:pt>
                <c:pt idx="2748">
                  <c:v>6</c:v>
                </c:pt>
                <c:pt idx="2749">
                  <c:v>6</c:v>
                </c:pt>
                <c:pt idx="2750">
                  <c:v>6</c:v>
                </c:pt>
                <c:pt idx="2751">
                  <c:v>6</c:v>
                </c:pt>
                <c:pt idx="2752">
                  <c:v>6</c:v>
                </c:pt>
                <c:pt idx="2753">
                  <c:v>6</c:v>
                </c:pt>
                <c:pt idx="2754">
                  <c:v>6</c:v>
                </c:pt>
                <c:pt idx="2755">
                  <c:v>6</c:v>
                </c:pt>
                <c:pt idx="2756">
                  <c:v>6</c:v>
                </c:pt>
                <c:pt idx="2757">
                  <c:v>6</c:v>
                </c:pt>
                <c:pt idx="2758">
                  <c:v>6</c:v>
                </c:pt>
                <c:pt idx="2759">
                  <c:v>6</c:v>
                </c:pt>
                <c:pt idx="2760">
                  <c:v>6</c:v>
                </c:pt>
                <c:pt idx="2761">
                  <c:v>6</c:v>
                </c:pt>
                <c:pt idx="2762">
                  <c:v>6</c:v>
                </c:pt>
                <c:pt idx="2763">
                  <c:v>6</c:v>
                </c:pt>
                <c:pt idx="2764">
                  <c:v>6</c:v>
                </c:pt>
                <c:pt idx="2765">
                  <c:v>6</c:v>
                </c:pt>
                <c:pt idx="2766">
                  <c:v>6</c:v>
                </c:pt>
                <c:pt idx="2767">
                  <c:v>6</c:v>
                </c:pt>
                <c:pt idx="2768">
                  <c:v>6</c:v>
                </c:pt>
                <c:pt idx="2769">
                  <c:v>6</c:v>
                </c:pt>
                <c:pt idx="2770">
                  <c:v>6</c:v>
                </c:pt>
                <c:pt idx="2771">
                  <c:v>6</c:v>
                </c:pt>
                <c:pt idx="2772">
                  <c:v>6</c:v>
                </c:pt>
                <c:pt idx="2773">
                  <c:v>6</c:v>
                </c:pt>
                <c:pt idx="2774">
                  <c:v>6</c:v>
                </c:pt>
                <c:pt idx="2775">
                  <c:v>6</c:v>
                </c:pt>
                <c:pt idx="2776">
                  <c:v>6</c:v>
                </c:pt>
                <c:pt idx="2777">
                  <c:v>6</c:v>
                </c:pt>
                <c:pt idx="2778">
                  <c:v>6</c:v>
                </c:pt>
                <c:pt idx="2779">
                  <c:v>6</c:v>
                </c:pt>
                <c:pt idx="2780">
                  <c:v>6</c:v>
                </c:pt>
                <c:pt idx="2781">
                  <c:v>6</c:v>
                </c:pt>
                <c:pt idx="2782">
                  <c:v>6</c:v>
                </c:pt>
                <c:pt idx="2783">
                  <c:v>6</c:v>
                </c:pt>
                <c:pt idx="2784">
                  <c:v>6</c:v>
                </c:pt>
                <c:pt idx="2785">
                  <c:v>6</c:v>
                </c:pt>
                <c:pt idx="2786">
                  <c:v>6</c:v>
                </c:pt>
                <c:pt idx="2787">
                  <c:v>6</c:v>
                </c:pt>
                <c:pt idx="2788">
                  <c:v>6</c:v>
                </c:pt>
                <c:pt idx="2789">
                  <c:v>6</c:v>
                </c:pt>
                <c:pt idx="2790">
                  <c:v>6</c:v>
                </c:pt>
                <c:pt idx="2791">
                  <c:v>6</c:v>
                </c:pt>
                <c:pt idx="2792">
                  <c:v>6</c:v>
                </c:pt>
                <c:pt idx="2793">
                  <c:v>6</c:v>
                </c:pt>
                <c:pt idx="2794">
                  <c:v>6</c:v>
                </c:pt>
                <c:pt idx="2795">
                  <c:v>6</c:v>
                </c:pt>
                <c:pt idx="2796">
                  <c:v>6</c:v>
                </c:pt>
                <c:pt idx="2797">
                  <c:v>6</c:v>
                </c:pt>
                <c:pt idx="2798">
                  <c:v>6</c:v>
                </c:pt>
                <c:pt idx="2799">
                  <c:v>6</c:v>
                </c:pt>
                <c:pt idx="2800">
                  <c:v>6</c:v>
                </c:pt>
                <c:pt idx="2801">
                  <c:v>6</c:v>
                </c:pt>
                <c:pt idx="2802">
                  <c:v>6</c:v>
                </c:pt>
                <c:pt idx="2803">
                  <c:v>6</c:v>
                </c:pt>
                <c:pt idx="2804">
                  <c:v>6</c:v>
                </c:pt>
                <c:pt idx="2805">
                  <c:v>6</c:v>
                </c:pt>
                <c:pt idx="2806">
                  <c:v>6</c:v>
                </c:pt>
                <c:pt idx="2807">
                  <c:v>6</c:v>
                </c:pt>
                <c:pt idx="2808">
                  <c:v>6</c:v>
                </c:pt>
                <c:pt idx="2809">
                  <c:v>6</c:v>
                </c:pt>
                <c:pt idx="2810">
                  <c:v>6</c:v>
                </c:pt>
                <c:pt idx="2811">
                  <c:v>6</c:v>
                </c:pt>
                <c:pt idx="2812">
                  <c:v>6</c:v>
                </c:pt>
                <c:pt idx="2813">
                  <c:v>6</c:v>
                </c:pt>
                <c:pt idx="2814">
                  <c:v>6</c:v>
                </c:pt>
                <c:pt idx="2815">
                  <c:v>6</c:v>
                </c:pt>
                <c:pt idx="2816">
                  <c:v>6</c:v>
                </c:pt>
                <c:pt idx="2817">
                  <c:v>6</c:v>
                </c:pt>
                <c:pt idx="2818">
                  <c:v>6</c:v>
                </c:pt>
                <c:pt idx="2819">
                  <c:v>6</c:v>
                </c:pt>
                <c:pt idx="2820">
                  <c:v>6</c:v>
                </c:pt>
                <c:pt idx="2821">
                  <c:v>6</c:v>
                </c:pt>
                <c:pt idx="2822">
                  <c:v>6</c:v>
                </c:pt>
                <c:pt idx="2823">
                  <c:v>6</c:v>
                </c:pt>
                <c:pt idx="2824">
                  <c:v>6</c:v>
                </c:pt>
                <c:pt idx="2825">
                  <c:v>6</c:v>
                </c:pt>
                <c:pt idx="2826">
                  <c:v>6</c:v>
                </c:pt>
                <c:pt idx="2827">
                  <c:v>6</c:v>
                </c:pt>
                <c:pt idx="2828">
                  <c:v>6</c:v>
                </c:pt>
                <c:pt idx="2829">
                  <c:v>6</c:v>
                </c:pt>
                <c:pt idx="2830">
                  <c:v>6</c:v>
                </c:pt>
                <c:pt idx="2831">
                  <c:v>6</c:v>
                </c:pt>
                <c:pt idx="2832">
                  <c:v>6</c:v>
                </c:pt>
                <c:pt idx="2833">
                  <c:v>6</c:v>
                </c:pt>
                <c:pt idx="2834">
                  <c:v>6</c:v>
                </c:pt>
                <c:pt idx="2835">
                  <c:v>6</c:v>
                </c:pt>
                <c:pt idx="2836">
                  <c:v>6</c:v>
                </c:pt>
                <c:pt idx="2837">
                  <c:v>6</c:v>
                </c:pt>
                <c:pt idx="2838">
                  <c:v>6</c:v>
                </c:pt>
                <c:pt idx="2839">
                  <c:v>6</c:v>
                </c:pt>
                <c:pt idx="2840">
                  <c:v>6</c:v>
                </c:pt>
                <c:pt idx="2841">
                  <c:v>6</c:v>
                </c:pt>
                <c:pt idx="2842">
                  <c:v>6</c:v>
                </c:pt>
                <c:pt idx="2843">
                  <c:v>6</c:v>
                </c:pt>
                <c:pt idx="2844">
                  <c:v>6</c:v>
                </c:pt>
                <c:pt idx="2845">
                  <c:v>6</c:v>
                </c:pt>
                <c:pt idx="2846">
                  <c:v>6</c:v>
                </c:pt>
                <c:pt idx="2847">
                  <c:v>6</c:v>
                </c:pt>
                <c:pt idx="2848">
                  <c:v>6</c:v>
                </c:pt>
                <c:pt idx="2849">
                  <c:v>6</c:v>
                </c:pt>
                <c:pt idx="2850">
                  <c:v>6</c:v>
                </c:pt>
                <c:pt idx="2851">
                  <c:v>6</c:v>
                </c:pt>
                <c:pt idx="2852">
                  <c:v>6</c:v>
                </c:pt>
                <c:pt idx="2853">
                  <c:v>6</c:v>
                </c:pt>
                <c:pt idx="2854">
                  <c:v>6</c:v>
                </c:pt>
                <c:pt idx="2855">
                  <c:v>6</c:v>
                </c:pt>
                <c:pt idx="2856">
                  <c:v>6</c:v>
                </c:pt>
                <c:pt idx="2857">
                  <c:v>6</c:v>
                </c:pt>
                <c:pt idx="2858">
                  <c:v>6</c:v>
                </c:pt>
                <c:pt idx="2859">
                  <c:v>6</c:v>
                </c:pt>
                <c:pt idx="2860">
                  <c:v>6</c:v>
                </c:pt>
                <c:pt idx="2861">
                  <c:v>6</c:v>
                </c:pt>
                <c:pt idx="2862">
                  <c:v>6</c:v>
                </c:pt>
                <c:pt idx="2863">
                  <c:v>6</c:v>
                </c:pt>
                <c:pt idx="2864">
                  <c:v>6</c:v>
                </c:pt>
                <c:pt idx="2865">
                  <c:v>6</c:v>
                </c:pt>
                <c:pt idx="2866">
                  <c:v>6</c:v>
                </c:pt>
                <c:pt idx="2867">
                  <c:v>6</c:v>
                </c:pt>
                <c:pt idx="2868">
                  <c:v>6</c:v>
                </c:pt>
                <c:pt idx="2869">
                  <c:v>6</c:v>
                </c:pt>
                <c:pt idx="2870">
                  <c:v>6</c:v>
                </c:pt>
                <c:pt idx="2871">
                  <c:v>6</c:v>
                </c:pt>
                <c:pt idx="2872">
                  <c:v>6</c:v>
                </c:pt>
                <c:pt idx="2873">
                  <c:v>6</c:v>
                </c:pt>
                <c:pt idx="2874">
                  <c:v>6</c:v>
                </c:pt>
                <c:pt idx="2875">
                  <c:v>6</c:v>
                </c:pt>
                <c:pt idx="2876">
                  <c:v>6</c:v>
                </c:pt>
                <c:pt idx="2877">
                  <c:v>6</c:v>
                </c:pt>
                <c:pt idx="2878">
                  <c:v>6</c:v>
                </c:pt>
                <c:pt idx="2879">
                  <c:v>6</c:v>
                </c:pt>
                <c:pt idx="2880">
                  <c:v>6</c:v>
                </c:pt>
                <c:pt idx="2881">
                  <c:v>6</c:v>
                </c:pt>
                <c:pt idx="2882">
                  <c:v>6</c:v>
                </c:pt>
                <c:pt idx="2883">
                  <c:v>6</c:v>
                </c:pt>
                <c:pt idx="2884">
                  <c:v>6</c:v>
                </c:pt>
                <c:pt idx="2885">
                  <c:v>6</c:v>
                </c:pt>
                <c:pt idx="2886">
                  <c:v>6</c:v>
                </c:pt>
                <c:pt idx="2887">
                  <c:v>6</c:v>
                </c:pt>
                <c:pt idx="2888">
                  <c:v>6</c:v>
                </c:pt>
                <c:pt idx="2889">
                  <c:v>6</c:v>
                </c:pt>
                <c:pt idx="2890">
                  <c:v>6</c:v>
                </c:pt>
                <c:pt idx="2891">
                  <c:v>6</c:v>
                </c:pt>
                <c:pt idx="2892">
                  <c:v>6</c:v>
                </c:pt>
                <c:pt idx="2893">
                  <c:v>6</c:v>
                </c:pt>
                <c:pt idx="2894">
                  <c:v>6</c:v>
                </c:pt>
                <c:pt idx="2895">
                  <c:v>6</c:v>
                </c:pt>
                <c:pt idx="2896">
                  <c:v>6</c:v>
                </c:pt>
                <c:pt idx="2897">
                  <c:v>6</c:v>
                </c:pt>
                <c:pt idx="2898">
                  <c:v>6</c:v>
                </c:pt>
                <c:pt idx="2899">
                  <c:v>6</c:v>
                </c:pt>
                <c:pt idx="2900">
                  <c:v>6</c:v>
                </c:pt>
                <c:pt idx="2901">
                  <c:v>6</c:v>
                </c:pt>
                <c:pt idx="2902">
                  <c:v>6</c:v>
                </c:pt>
                <c:pt idx="2903">
                  <c:v>6</c:v>
                </c:pt>
                <c:pt idx="2904">
                  <c:v>6</c:v>
                </c:pt>
                <c:pt idx="2905">
                  <c:v>6</c:v>
                </c:pt>
                <c:pt idx="2906">
                  <c:v>6</c:v>
                </c:pt>
                <c:pt idx="2907">
                  <c:v>6</c:v>
                </c:pt>
                <c:pt idx="2908">
                  <c:v>6</c:v>
                </c:pt>
                <c:pt idx="2909">
                  <c:v>6</c:v>
                </c:pt>
                <c:pt idx="2910">
                  <c:v>6</c:v>
                </c:pt>
                <c:pt idx="2911">
                  <c:v>6</c:v>
                </c:pt>
                <c:pt idx="2912">
                  <c:v>6</c:v>
                </c:pt>
                <c:pt idx="2913">
                  <c:v>6</c:v>
                </c:pt>
                <c:pt idx="2914">
                  <c:v>6</c:v>
                </c:pt>
                <c:pt idx="2915">
                  <c:v>6</c:v>
                </c:pt>
                <c:pt idx="2916">
                  <c:v>6</c:v>
                </c:pt>
                <c:pt idx="2917">
                  <c:v>6</c:v>
                </c:pt>
                <c:pt idx="2918">
                  <c:v>6</c:v>
                </c:pt>
                <c:pt idx="2919">
                  <c:v>6</c:v>
                </c:pt>
                <c:pt idx="2920">
                  <c:v>6</c:v>
                </c:pt>
                <c:pt idx="2921">
                  <c:v>6</c:v>
                </c:pt>
                <c:pt idx="2922">
                  <c:v>6</c:v>
                </c:pt>
                <c:pt idx="2923">
                  <c:v>6</c:v>
                </c:pt>
                <c:pt idx="2924">
                  <c:v>6</c:v>
                </c:pt>
                <c:pt idx="2925">
                  <c:v>6</c:v>
                </c:pt>
                <c:pt idx="2926">
                  <c:v>6</c:v>
                </c:pt>
                <c:pt idx="2927">
                  <c:v>6</c:v>
                </c:pt>
                <c:pt idx="2928">
                  <c:v>6</c:v>
                </c:pt>
                <c:pt idx="2929">
                  <c:v>6</c:v>
                </c:pt>
                <c:pt idx="2930">
                  <c:v>6</c:v>
                </c:pt>
                <c:pt idx="2931">
                  <c:v>6</c:v>
                </c:pt>
                <c:pt idx="2932">
                  <c:v>6</c:v>
                </c:pt>
                <c:pt idx="2933">
                  <c:v>6</c:v>
                </c:pt>
                <c:pt idx="2934">
                  <c:v>6</c:v>
                </c:pt>
                <c:pt idx="2935">
                  <c:v>6</c:v>
                </c:pt>
                <c:pt idx="2936">
                  <c:v>6</c:v>
                </c:pt>
                <c:pt idx="2937">
                  <c:v>6</c:v>
                </c:pt>
                <c:pt idx="2938">
                  <c:v>6</c:v>
                </c:pt>
                <c:pt idx="2939">
                  <c:v>6</c:v>
                </c:pt>
                <c:pt idx="2940">
                  <c:v>6</c:v>
                </c:pt>
                <c:pt idx="2941">
                  <c:v>6</c:v>
                </c:pt>
                <c:pt idx="2942">
                  <c:v>6</c:v>
                </c:pt>
                <c:pt idx="2943">
                  <c:v>6</c:v>
                </c:pt>
                <c:pt idx="2944">
                  <c:v>6</c:v>
                </c:pt>
                <c:pt idx="2945">
                  <c:v>6</c:v>
                </c:pt>
                <c:pt idx="2946">
                  <c:v>6</c:v>
                </c:pt>
                <c:pt idx="2947">
                  <c:v>6</c:v>
                </c:pt>
                <c:pt idx="2948">
                  <c:v>6</c:v>
                </c:pt>
                <c:pt idx="2949">
                  <c:v>6</c:v>
                </c:pt>
                <c:pt idx="2950">
                  <c:v>6</c:v>
                </c:pt>
                <c:pt idx="2951">
                  <c:v>6</c:v>
                </c:pt>
                <c:pt idx="2952">
                  <c:v>6</c:v>
                </c:pt>
                <c:pt idx="2953">
                  <c:v>6</c:v>
                </c:pt>
                <c:pt idx="2954">
                  <c:v>6</c:v>
                </c:pt>
                <c:pt idx="2955">
                  <c:v>6</c:v>
                </c:pt>
                <c:pt idx="2956">
                  <c:v>6</c:v>
                </c:pt>
                <c:pt idx="2957">
                  <c:v>6</c:v>
                </c:pt>
                <c:pt idx="2958">
                  <c:v>6</c:v>
                </c:pt>
                <c:pt idx="2959">
                  <c:v>6</c:v>
                </c:pt>
                <c:pt idx="2960">
                  <c:v>6</c:v>
                </c:pt>
                <c:pt idx="2961">
                  <c:v>6</c:v>
                </c:pt>
                <c:pt idx="2962">
                  <c:v>6</c:v>
                </c:pt>
                <c:pt idx="2963">
                  <c:v>6</c:v>
                </c:pt>
                <c:pt idx="2964">
                  <c:v>6</c:v>
                </c:pt>
                <c:pt idx="2965">
                  <c:v>6</c:v>
                </c:pt>
                <c:pt idx="2966">
                  <c:v>6</c:v>
                </c:pt>
                <c:pt idx="2967">
                  <c:v>6</c:v>
                </c:pt>
                <c:pt idx="2968">
                  <c:v>6</c:v>
                </c:pt>
                <c:pt idx="2969">
                  <c:v>6</c:v>
                </c:pt>
                <c:pt idx="2970">
                  <c:v>6</c:v>
                </c:pt>
                <c:pt idx="2971">
                  <c:v>6</c:v>
                </c:pt>
                <c:pt idx="2972">
                  <c:v>6</c:v>
                </c:pt>
                <c:pt idx="2973">
                  <c:v>6</c:v>
                </c:pt>
                <c:pt idx="2974">
                  <c:v>6</c:v>
                </c:pt>
                <c:pt idx="2975">
                  <c:v>6</c:v>
                </c:pt>
                <c:pt idx="2976">
                  <c:v>6</c:v>
                </c:pt>
                <c:pt idx="2977">
                  <c:v>6</c:v>
                </c:pt>
                <c:pt idx="2978">
                  <c:v>6</c:v>
                </c:pt>
                <c:pt idx="2979">
                  <c:v>6</c:v>
                </c:pt>
                <c:pt idx="2980">
                  <c:v>6</c:v>
                </c:pt>
                <c:pt idx="2981">
                  <c:v>6</c:v>
                </c:pt>
                <c:pt idx="2982">
                  <c:v>6</c:v>
                </c:pt>
                <c:pt idx="2983">
                  <c:v>6</c:v>
                </c:pt>
                <c:pt idx="2984">
                  <c:v>6</c:v>
                </c:pt>
                <c:pt idx="2985">
                  <c:v>6</c:v>
                </c:pt>
                <c:pt idx="2986">
                  <c:v>6</c:v>
                </c:pt>
                <c:pt idx="2987">
                  <c:v>6</c:v>
                </c:pt>
                <c:pt idx="2988">
                  <c:v>6</c:v>
                </c:pt>
                <c:pt idx="2989">
                  <c:v>6</c:v>
                </c:pt>
                <c:pt idx="2990">
                  <c:v>6</c:v>
                </c:pt>
                <c:pt idx="2991">
                  <c:v>6</c:v>
                </c:pt>
                <c:pt idx="2992">
                  <c:v>6</c:v>
                </c:pt>
                <c:pt idx="2993">
                  <c:v>6</c:v>
                </c:pt>
                <c:pt idx="2994">
                  <c:v>6</c:v>
                </c:pt>
                <c:pt idx="2995">
                  <c:v>6</c:v>
                </c:pt>
                <c:pt idx="2996">
                  <c:v>6</c:v>
                </c:pt>
                <c:pt idx="2997">
                  <c:v>6</c:v>
                </c:pt>
                <c:pt idx="2998">
                  <c:v>6</c:v>
                </c:pt>
                <c:pt idx="2999">
                  <c:v>6</c:v>
                </c:pt>
                <c:pt idx="3000">
                  <c:v>6</c:v>
                </c:pt>
                <c:pt idx="3001">
                  <c:v>6</c:v>
                </c:pt>
                <c:pt idx="3002">
                  <c:v>6</c:v>
                </c:pt>
                <c:pt idx="3003">
                  <c:v>6</c:v>
                </c:pt>
                <c:pt idx="3004">
                  <c:v>6</c:v>
                </c:pt>
                <c:pt idx="3005">
                  <c:v>6</c:v>
                </c:pt>
                <c:pt idx="3006">
                  <c:v>6</c:v>
                </c:pt>
                <c:pt idx="3007">
                  <c:v>6</c:v>
                </c:pt>
                <c:pt idx="3008">
                  <c:v>6</c:v>
                </c:pt>
                <c:pt idx="3009">
                  <c:v>6</c:v>
                </c:pt>
                <c:pt idx="3010">
                  <c:v>6</c:v>
                </c:pt>
                <c:pt idx="3011">
                  <c:v>6</c:v>
                </c:pt>
                <c:pt idx="3012">
                  <c:v>6</c:v>
                </c:pt>
                <c:pt idx="3013">
                  <c:v>6</c:v>
                </c:pt>
                <c:pt idx="3014">
                  <c:v>6</c:v>
                </c:pt>
                <c:pt idx="3015">
                  <c:v>6</c:v>
                </c:pt>
                <c:pt idx="3016">
                  <c:v>6</c:v>
                </c:pt>
                <c:pt idx="3017">
                  <c:v>6</c:v>
                </c:pt>
                <c:pt idx="3018">
                  <c:v>6</c:v>
                </c:pt>
                <c:pt idx="3019">
                  <c:v>6</c:v>
                </c:pt>
                <c:pt idx="3020">
                  <c:v>6</c:v>
                </c:pt>
                <c:pt idx="3021">
                  <c:v>6</c:v>
                </c:pt>
                <c:pt idx="3022">
                  <c:v>6</c:v>
                </c:pt>
                <c:pt idx="3023">
                  <c:v>6</c:v>
                </c:pt>
                <c:pt idx="3024">
                  <c:v>6</c:v>
                </c:pt>
                <c:pt idx="3025">
                  <c:v>6</c:v>
                </c:pt>
                <c:pt idx="3026">
                  <c:v>6</c:v>
                </c:pt>
                <c:pt idx="3027">
                  <c:v>6</c:v>
                </c:pt>
                <c:pt idx="3028">
                  <c:v>6</c:v>
                </c:pt>
                <c:pt idx="3029">
                  <c:v>6</c:v>
                </c:pt>
                <c:pt idx="3030">
                  <c:v>6</c:v>
                </c:pt>
                <c:pt idx="3031">
                  <c:v>6</c:v>
                </c:pt>
                <c:pt idx="3032">
                  <c:v>6</c:v>
                </c:pt>
                <c:pt idx="3033">
                  <c:v>6</c:v>
                </c:pt>
                <c:pt idx="3034">
                  <c:v>6</c:v>
                </c:pt>
                <c:pt idx="3035">
                  <c:v>6</c:v>
                </c:pt>
                <c:pt idx="3036">
                  <c:v>6</c:v>
                </c:pt>
                <c:pt idx="3037">
                  <c:v>6</c:v>
                </c:pt>
                <c:pt idx="3038">
                  <c:v>6</c:v>
                </c:pt>
                <c:pt idx="3039">
                  <c:v>6</c:v>
                </c:pt>
                <c:pt idx="3040">
                  <c:v>6</c:v>
                </c:pt>
                <c:pt idx="3041">
                  <c:v>6</c:v>
                </c:pt>
                <c:pt idx="3042">
                  <c:v>6</c:v>
                </c:pt>
                <c:pt idx="3043">
                  <c:v>6</c:v>
                </c:pt>
                <c:pt idx="3044">
                  <c:v>6</c:v>
                </c:pt>
                <c:pt idx="3045">
                  <c:v>6</c:v>
                </c:pt>
                <c:pt idx="3046">
                  <c:v>6</c:v>
                </c:pt>
                <c:pt idx="3047">
                  <c:v>6</c:v>
                </c:pt>
                <c:pt idx="3048">
                  <c:v>6</c:v>
                </c:pt>
                <c:pt idx="3049">
                  <c:v>6</c:v>
                </c:pt>
                <c:pt idx="3050">
                  <c:v>6</c:v>
                </c:pt>
                <c:pt idx="3051">
                  <c:v>6</c:v>
                </c:pt>
                <c:pt idx="3052">
                  <c:v>6</c:v>
                </c:pt>
                <c:pt idx="3053">
                  <c:v>6</c:v>
                </c:pt>
                <c:pt idx="3054">
                  <c:v>6</c:v>
                </c:pt>
                <c:pt idx="3055">
                  <c:v>6</c:v>
                </c:pt>
                <c:pt idx="3056">
                  <c:v>6</c:v>
                </c:pt>
                <c:pt idx="3057">
                  <c:v>6</c:v>
                </c:pt>
                <c:pt idx="3058">
                  <c:v>6</c:v>
                </c:pt>
                <c:pt idx="3059">
                  <c:v>6</c:v>
                </c:pt>
                <c:pt idx="3060">
                  <c:v>6</c:v>
                </c:pt>
                <c:pt idx="3061">
                  <c:v>6</c:v>
                </c:pt>
                <c:pt idx="3062">
                  <c:v>6</c:v>
                </c:pt>
                <c:pt idx="3063">
                  <c:v>6</c:v>
                </c:pt>
                <c:pt idx="3064">
                  <c:v>6</c:v>
                </c:pt>
                <c:pt idx="3065">
                  <c:v>6</c:v>
                </c:pt>
                <c:pt idx="3066">
                  <c:v>6</c:v>
                </c:pt>
                <c:pt idx="3067">
                  <c:v>6</c:v>
                </c:pt>
                <c:pt idx="3068">
                  <c:v>6</c:v>
                </c:pt>
                <c:pt idx="3069">
                  <c:v>6</c:v>
                </c:pt>
                <c:pt idx="3070">
                  <c:v>6</c:v>
                </c:pt>
                <c:pt idx="3071">
                  <c:v>6</c:v>
                </c:pt>
                <c:pt idx="3072">
                  <c:v>6</c:v>
                </c:pt>
                <c:pt idx="3073">
                  <c:v>6</c:v>
                </c:pt>
                <c:pt idx="3074">
                  <c:v>6</c:v>
                </c:pt>
                <c:pt idx="3075">
                  <c:v>6</c:v>
                </c:pt>
                <c:pt idx="3076">
                  <c:v>6</c:v>
                </c:pt>
                <c:pt idx="3077">
                  <c:v>6</c:v>
                </c:pt>
                <c:pt idx="3078">
                  <c:v>6</c:v>
                </c:pt>
                <c:pt idx="3079">
                  <c:v>6</c:v>
                </c:pt>
                <c:pt idx="3080">
                  <c:v>6</c:v>
                </c:pt>
                <c:pt idx="3081">
                  <c:v>6</c:v>
                </c:pt>
                <c:pt idx="3082">
                  <c:v>6</c:v>
                </c:pt>
                <c:pt idx="3083">
                  <c:v>6</c:v>
                </c:pt>
                <c:pt idx="3084">
                  <c:v>6</c:v>
                </c:pt>
                <c:pt idx="3085">
                  <c:v>6</c:v>
                </c:pt>
                <c:pt idx="3086">
                  <c:v>6</c:v>
                </c:pt>
                <c:pt idx="3087">
                  <c:v>6</c:v>
                </c:pt>
                <c:pt idx="3088">
                  <c:v>6</c:v>
                </c:pt>
                <c:pt idx="3089">
                  <c:v>6</c:v>
                </c:pt>
                <c:pt idx="3090">
                  <c:v>6</c:v>
                </c:pt>
                <c:pt idx="3091">
                  <c:v>6</c:v>
                </c:pt>
                <c:pt idx="3092">
                  <c:v>6</c:v>
                </c:pt>
                <c:pt idx="3093">
                  <c:v>6</c:v>
                </c:pt>
                <c:pt idx="3094">
                  <c:v>6</c:v>
                </c:pt>
                <c:pt idx="3095">
                  <c:v>6</c:v>
                </c:pt>
                <c:pt idx="3096">
                  <c:v>6</c:v>
                </c:pt>
                <c:pt idx="3097">
                  <c:v>6</c:v>
                </c:pt>
                <c:pt idx="3098">
                  <c:v>6</c:v>
                </c:pt>
                <c:pt idx="3099">
                  <c:v>6</c:v>
                </c:pt>
                <c:pt idx="3100">
                  <c:v>6</c:v>
                </c:pt>
                <c:pt idx="3101">
                  <c:v>6</c:v>
                </c:pt>
                <c:pt idx="3102">
                  <c:v>6</c:v>
                </c:pt>
                <c:pt idx="3103">
                  <c:v>6</c:v>
                </c:pt>
                <c:pt idx="3104">
                  <c:v>6</c:v>
                </c:pt>
                <c:pt idx="3105">
                  <c:v>6</c:v>
                </c:pt>
                <c:pt idx="3106">
                  <c:v>6</c:v>
                </c:pt>
                <c:pt idx="3107">
                  <c:v>6</c:v>
                </c:pt>
                <c:pt idx="3108">
                  <c:v>6</c:v>
                </c:pt>
                <c:pt idx="3109">
                  <c:v>6</c:v>
                </c:pt>
                <c:pt idx="3110">
                  <c:v>6</c:v>
                </c:pt>
                <c:pt idx="3111">
                  <c:v>6</c:v>
                </c:pt>
                <c:pt idx="3112">
                  <c:v>6</c:v>
                </c:pt>
                <c:pt idx="3113">
                  <c:v>6</c:v>
                </c:pt>
                <c:pt idx="3114">
                  <c:v>6</c:v>
                </c:pt>
                <c:pt idx="3115">
                  <c:v>6</c:v>
                </c:pt>
                <c:pt idx="3116">
                  <c:v>6</c:v>
                </c:pt>
                <c:pt idx="3117">
                  <c:v>6</c:v>
                </c:pt>
                <c:pt idx="3118">
                  <c:v>6</c:v>
                </c:pt>
                <c:pt idx="3119">
                  <c:v>6</c:v>
                </c:pt>
                <c:pt idx="3120">
                  <c:v>6</c:v>
                </c:pt>
                <c:pt idx="3121">
                  <c:v>6</c:v>
                </c:pt>
                <c:pt idx="3122">
                  <c:v>6</c:v>
                </c:pt>
                <c:pt idx="3123">
                  <c:v>6</c:v>
                </c:pt>
                <c:pt idx="3124">
                  <c:v>6</c:v>
                </c:pt>
                <c:pt idx="3125">
                  <c:v>6</c:v>
                </c:pt>
                <c:pt idx="3126">
                  <c:v>6</c:v>
                </c:pt>
                <c:pt idx="3127">
                  <c:v>6</c:v>
                </c:pt>
                <c:pt idx="3128">
                  <c:v>6</c:v>
                </c:pt>
                <c:pt idx="3129">
                  <c:v>6</c:v>
                </c:pt>
                <c:pt idx="3130">
                  <c:v>6</c:v>
                </c:pt>
                <c:pt idx="3131">
                  <c:v>6</c:v>
                </c:pt>
                <c:pt idx="3132">
                  <c:v>6</c:v>
                </c:pt>
                <c:pt idx="3133">
                  <c:v>6</c:v>
                </c:pt>
                <c:pt idx="3134">
                  <c:v>6</c:v>
                </c:pt>
                <c:pt idx="3135">
                  <c:v>6</c:v>
                </c:pt>
                <c:pt idx="3136">
                  <c:v>6</c:v>
                </c:pt>
                <c:pt idx="3137">
                  <c:v>6</c:v>
                </c:pt>
                <c:pt idx="3138">
                  <c:v>6</c:v>
                </c:pt>
                <c:pt idx="3139">
                  <c:v>6</c:v>
                </c:pt>
                <c:pt idx="3140">
                  <c:v>6</c:v>
                </c:pt>
                <c:pt idx="3141">
                  <c:v>6</c:v>
                </c:pt>
                <c:pt idx="3142">
                  <c:v>6</c:v>
                </c:pt>
                <c:pt idx="3143">
                  <c:v>6</c:v>
                </c:pt>
                <c:pt idx="3144">
                  <c:v>6</c:v>
                </c:pt>
                <c:pt idx="3145">
                  <c:v>6</c:v>
                </c:pt>
                <c:pt idx="3146">
                  <c:v>6</c:v>
                </c:pt>
                <c:pt idx="3147">
                  <c:v>6</c:v>
                </c:pt>
                <c:pt idx="3148">
                  <c:v>6</c:v>
                </c:pt>
                <c:pt idx="3149">
                  <c:v>6</c:v>
                </c:pt>
                <c:pt idx="3150">
                  <c:v>6</c:v>
                </c:pt>
                <c:pt idx="3151">
                  <c:v>6</c:v>
                </c:pt>
                <c:pt idx="3152">
                  <c:v>6</c:v>
                </c:pt>
                <c:pt idx="3153">
                  <c:v>6</c:v>
                </c:pt>
                <c:pt idx="3154">
                  <c:v>6</c:v>
                </c:pt>
                <c:pt idx="3155">
                  <c:v>6</c:v>
                </c:pt>
                <c:pt idx="3156">
                  <c:v>6</c:v>
                </c:pt>
                <c:pt idx="3157">
                  <c:v>6</c:v>
                </c:pt>
                <c:pt idx="3158">
                  <c:v>6</c:v>
                </c:pt>
                <c:pt idx="3159">
                  <c:v>6</c:v>
                </c:pt>
                <c:pt idx="3160">
                  <c:v>6</c:v>
                </c:pt>
                <c:pt idx="3161">
                  <c:v>6</c:v>
                </c:pt>
                <c:pt idx="3162">
                  <c:v>6</c:v>
                </c:pt>
                <c:pt idx="3163">
                  <c:v>6</c:v>
                </c:pt>
                <c:pt idx="3164">
                  <c:v>6</c:v>
                </c:pt>
                <c:pt idx="3165">
                  <c:v>6</c:v>
                </c:pt>
                <c:pt idx="3166">
                  <c:v>6</c:v>
                </c:pt>
                <c:pt idx="3167">
                  <c:v>6</c:v>
                </c:pt>
                <c:pt idx="3168">
                  <c:v>6</c:v>
                </c:pt>
                <c:pt idx="3169">
                  <c:v>6</c:v>
                </c:pt>
                <c:pt idx="3170">
                  <c:v>6</c:v>
                </c:pt>
                <c:pt idx="3171">
                  <c:v>6</c:v>
                </c:pt>
                <c:pt idx="3172">
                  <c:v>6</c:v>
                </c:pt>
                <c:pt idx="3173">
                  <c:v>6</c:v>
                </c:pt>
                <c:pt idx="3174">
                  <c:v>6</c:v>
                </c:pt>
                <c:pt idx="3175">
                  <c:v>6</c:v>
                </c:pt>
                <c:pt idx="3176">
                  <c:v>6</c:v>
                </c:pt>
                <c:pt idx="3177">
                  <c:v>6</c:v>
                </c:pt>
                <c:pt idx="3178">
                  <c:v>6</c:v>
                </c:pt>
                <c:pt idx="3179">
                  <c:v>6</c:v>
                </c:pt>
                <c:pt idx="3180">
                  <c:v>6</c:v>
                </c:pt>
                <c:pt idx="3181">
                  <c:v>6</c:v>
                </c:pt>
                <c:pt idx="3182">
                  <c:v>6</c:v>
                </c:pt>
                <c:pt idx="3183">
                  <c:v>6</c:v>
                </c:pt>
                <c:pt idx="3184">
                  <c:v>6</c:v>
                </c:pt>
                <c:pt idx="3185">
                  <c:v>6</c:v>
                </c:pt>
                <c:pt idx="3186">
                  <c:v>6</c:v>
                </c:pt>
                <c:pt idx="3187">
                  <c:v>6</c:v>
                </c:pt>
                <c:pt idx="3188">
                  <c:v>6</c:v>
                </c:pt>
                <c:pt idx="3189">
                  <c:v>6</c:v>
                </c:pt>
                <c:pt idx="3190">
                  <c:v>6</c:v>
                </c:pt>
                <c:pt idx="3191">
                  <c:v>6</c:v>
                </c:pt>
                <c:pt idx="3192">
                  <c:v>6</c:v>
                </c:pt>
                <c:pt idx="3193">
                  <c:v>6</c:v>
                </c:pt>
                <c:pt idx="3194">
                  <c:v>6</c:v>
                </c:pt>
                <c:pt idx="3195">
                  <c:v>6</c:v>
                </c:pt>
                <c:pt idx="3196">
                  <c:v>6</c:v>
                </c:pt>
                <c:pt idx="3197">
                  <c:v>6</c:v>
                </c:pt>
                <c:pt idx="3198">
                  <c:v>6</c:v>
                </c:pt>
                <c:pt idx="3199">
                  <c:v>6</c:v>
                </c:pt>
                <c:pt idx="3200">
                  <c:v>6</c:v>
                </c:pt>
                <c:pt idx="3201">
                  <c:v>6</c:v>
                </c:pt>
                <c:pt idx="3202">
                  <c:v>6</c:v>
                </c:pt>
                <c:pt idx="3203">
                  <c:v>6</c:v>
                </c:pt>
                <c:pt idx="3204">
                  <c:v>6</c:v>
                </c:pt>
                <c:pt idx="3205">
                  <c:v>6</c:v>
                </c:pt>
                <c:pt idx="3206">
                  <c:v>6</c:v>
                </c:pt>
                <c:pt idx="3207">
                  <c:v>6</c:v>
                </c:pt>
                <c:pt idx="3208">
                  <c:v>6</c:v>
                </c:pt>
                <c:pt idx="3209">
                  <c:v>6</c:v>
                </c:pt>
                <c:pt idx="3210">
                  <c:v>6</c:v>
                </c:pt>
                <c:pt idx="3211">
                  <c:v>6</c:v>
                </c:pt>
                <c:pt idx="3212">
                  <c:v>6</c:v>
                </c:pt>
                <c:pt idx="3213">
                  <c:v>6</c:v>
                </c:pt>
                <c:pt idx="3214">
                  <c:v>6</c:v>
                </c:pt>
                <c:pt idx="3215">
                  <c:v>6</c:v>
                </c:pt>
                <c:pt idx="3216">
                  <c:v>6</c:v>
                </c:pt>
                <c:pt idx="3217">
                  <c:v>6</c:v>
                </c:pt>
                <c:pt idx="3218">
                  <c:v>6</c:v>
                </c:pt>
                <c:pt idx="3219">
                  <c:v>6</c:v>
                </c:pt>
                <c:pt idx="3220">
                  <c:v>6</c:v>
                </c:pt>
                <c:pt idx="3221">
                  <c:v>6</c:v>
                </c:pt>
                <c:pt idx="3222">
                  <c:v>6</c:v>
                </c:pt>
                <c:pt idx="3223">
                  <c:v>6</c:v>
                </c:pt>
                <c:pt idx="3224">
                  <c:v>6</c:v>
                </c:pt>
                <c:pt idx="3225">
                  <c:v>6</c:v>
                </c:pt>
                <c:pt idx="3226">
                  <c:v>6</c:v>
                </c:pt>
                <c:pt idx="3227">
                  <c:v>6</c:v>
                </c:pt>
                <c:pt idx="3228">
                  <c:v>6</c:v>
                </c:pt>
                <c:pt idx="3229">
                  <c:v>6</c:v>
                </c:pt>
                <c:pt idx="3230">
                  <c:v>6</c:v>
                </c:pt>
                <c:pt idx="3231">
                  <c:v>6</c:v>
                </c:pt>
                <c:pt idx="3232">
                  <c:v>6</c:v>
                </c:pt>
                <c:pt idx="3233">
                  <c:v>6</c:v>
                </c:pt>
                <c:pt idx="3234">
                  <c:v>6</c:v>
                </c:pt>
                <c:pt idx="3235">
                  <c:v>6</c:v>
                </c:pt>
                <c:pt idx="3236">
                  <c:v>6</c:v>
                </c:pt>
                <c:pt idx="3237">
                  <c:v>6</c:v>
                </c:pt>
                <c:pt idx="3238">
                  <c:v>6</c:v>
                </c:pt>
                <c:pt idx="3239">
                  <c:v>6</c:v>
                </c:pt>
                <c:pt idx="3240">
                  <c:v>6</c:v>
                </c:pt>
                <c:pt idx="3241">
                  <c:v>6</c:v>
                </c:pt>
                <c:pt idx="3242">
                  <c:v>6</c:v>
                </c:pt>
                <c:pt idx="3243">
                  <c:v>6</c:v>
                </c:pt>
                <c:pt idx="3244">
                  <c:v>6</c:v>
                </c:pt>
                <c:pt idx="3245">
                  <c:v>6</c:v>
                </c:pt>
                <c:pt idx="3246">
                  <c:v>6</c:v>
                </c:pt>
                <c:pt idx="3247">
                  <c:v>6</c:v>
                </c:pt>
                <c:pt idx="3248">
                  <c:v>6</c:v>
                </c:pt>
                <c:pt idx="3249">
                  <c:v>6</c:v>
                </c:pt>
                <c:pt idx="3250">
                  <c:v>6</c:v>
                </c:pt>
                <c:pt idx="3251">
                  <c:v>6</c:v>
                </c:pt>
                <c:pt idx="3252">
                  <c:v>6</c:v>
                </c:pt>
                <c:pt idx="3253">
                  <c:v>6</c:v>
                </c:pt>
                <c:pt idx="3254">
                  <c:v>6</c:v>
                </c:pt>
                <c:pt idx="3255">
                  <c:v>6</c:v>
                </c:pt>
                <c:pt idx="3256">
                  <c:v>6</c:v>
                </c:pt>
                <c:pt idx="3257">
                  <c:v>6</c:v>
                </c:pt>
                <c:pt idx="3258">
                  <c:v>6</c:v>
                </c:pt>
                <c:pt idx="3259">
                  <c:v>6</c:v>
                </c:pt>
                <c:pt idx="3260">
                  <c:v>6</c:v>
                </c:pt>
                <c:pt idx="3261">
                  <c:v>6</c:v>
                </c:pt>
                <c:pt idx="3262">
                  <c:v>6</c:v>
                </c:pt>
                <c:pt idx="3263">
                  <c:v>6</c:v>
                </c:pt>
                <c:pt idx="3264">
                  <c:v>6</c:v>
                </c:pt>
                <c:pt idx="3265">
                  <c:v>6</c:v>
                </c:pt>
                <c:pt idx="3266">
                  <c:v>6</c:v>
                </c:pt>
                <c:pt idx="3267">
                  <c:v>6</c:v>
                </c:pt>
                <c:pt idx="3268">
                  <c:v>6</c:v>
                </c:pt>
                <c:pt idx="3269">
                  <c:v>6</c:v>
                </c:pt>
                <c:pt idx="3270">
                  <c:v>6</c:v>
                </c:pt>
                <c:pt idx="3271">
                  <c:v>6</c:v>
                </c:pt>
                <c:pt idx="3272">
                  <c:v>6</c:v>
                </c:pt>
                <c:pt idx="3273">
                  <c:v>6</c:v>
                </c:pt>
                <c:pt idx="3274">
                  <c:v>6</c:v>
                </c:pt>
                <c:pt idx="3275">
                  <c:v>6</c:v>
                </c:pt>
                <c:pt idx="3276">
                  <c:v>6</c:v>
                </c:pt>
                <c:pt idx="3277">
                  <c:v>6</c:v>
                </c:pt>
                <c:pt idx="3278">
                  <c:v>6</c:v>
                </c:pt>
                <c:pt idx="3279">
                  <c:v>6</c:v>
                </c:pt>
                <c:pt idx="3280">
                  <c:v>6</c:v>
                </c:pt>
                <c:pt idx="3281">
                  <c:v>6</c:v>
                </c:pt>
                <c:pt idx="3282">
                  <c:v>6</c:v>
                </c:pt>
                <c:pt idx="3283">
                  <c:v>6</c:v>
                </c:pt>
                <c:pt idx="3284">
                  <c:v>6</c:v>
                </c:pt>
                <c:pt idx="3285">
                  <c:v>6</c:v>
                </c:pt>
                <c:pt idx="3286">
                  <c:v>6</c:v>
                </c:pt>
                <c:pt idx="3287">
                  <c:v>6</c:v>
                </c:pt>
                <c:pt idx="3288">
                  <c:v>6</c:v>
                </c:pt>
                <c:pt idx="3289">
                  <c:v>6</c:v>
                </c:pt>
                <c:pt idx="3290">
                  <c:v>6</c:v>
                </c:pt>
                <c:pt idx="3291">
                  <c:v>6</c:v>
                </c:pt>
                <c:pt idx="3292">
                  <c:v>6</c:v>
                </c:pt>
                <c:pt idx="3293">
                  <c:v>6</c:v>
                </c:pt>
                <c:pt idx="3294">
                  <c:v>6</c:v>
                </c:pt>
                <c:pt idx="3295">
                  <c:v>6</c:v>
                </c:pt>
                <c:pt idx="3296">
                  <c:v>6</c:v>
                </c:pt>
                <c:pt idx="3297">
                  <c:v>6</c:v>
                </c:pt>
                <c:pt idx="3298">
                  <c:v>6</c:v>
                </c:pt>
                <c:pt idx="3299">
                  <c:v>6</c:v>
                </c:pt>
                <c:pt idx="3300">
                  <c:v>6</c:v>
                </c:pt>
                <c:pt idx="3301">
                  <c:v>6</c:v>
                </c:pt>
                <c:pt idx="3302">
                  <c:v>6</c:v>
                </c:pt>
                <c:pt idx="3303">
                  <c:v>6</c:v>
                </c:pt>
                <c:pt idx="3304">
                  <c:v>6</c:v>
                </c:pt>
                <c:pt idx="3305">
                  <c:v>6</c:v>
                </c:pt>
                <c:pt idx="3306">
                  <c:v>6</c:v>
                </c:pt>
                <c:pt idx="3307">
                  <c:v>6</c:v>
                </c:pt>
                <c:pt idx="3308">
                  <c:v>6</c:v>
                </c:pt>
                <c:pt idx="3309">
                  <c:v>6</c:v>
                </c:pt>
                <c:pt idx="3310">
                  <c:v>6</c:v>
                </c:pt>
                <c:pt idx="3311">
                  <c:v>6</c:v>
                </c:pt>
                <c:pt idx="3312">
                  <c:v>6</c:v>
                </c:pt>
                <c:pt idx="3313">
                  <c:v>6</c:v>
                </c:pt>
                <c:pt idx="3314">
                  <c:v>6</c:v>
                </c:pt>
                <c:pt idx="3315">
                  <c:v>6</c:v>
                </c:pt>
                <c:pt idx="3316">
                  <c:v>6</c:v>
                </c:pt>
                <c:pt idx="3317">
                  <c:v>6</c:v>
                </c:pt>
                <c:pt idx="3318">
                  <c:v>6</c:v>
                </c:pt>
                <c:pt idx="3319">
                  <c:v>6</c:v>
                </c:pt>
                <c:pt idx="3320">
                  <c:v>6</c:v>
                </c:pt>
                <c:pt idx="3321">
                  <c:v>6</c:v>
                </c:pt>
                <c:pt idx="3322">
                  <c:v>6</c:v>
                </c:pt>
                <c:pt idx="3323">
                  <c:v>6</c:v>
                </c:pt>
                <c:pt idx="3324">
                  <c:v>6</c:v>
                </c:pt>
                <c:pt idx="3325">
                  <c:v>6</c:v>
                </c:pt>
                <c:pt idx="3326">
                  <c:v>6</c:v>
                </c:pt>
                <c:pt idx="3327">
                  <c:v>6</c:v>
                </c:pt>
                <c:pt idx="3328">
                  <c:v>6</c:v>
                </c:pt>
                <c:pt idx="3329">
                  <c:v>6</c:v>
                </c:pt>
                <c:pt idx="3330">
                  <c:v>6</c:v>
                </c:pt>
                <c:pt idx="3331">
                  <c:v>6</c:v>
                </c:pt>
                <c:pt idx="3332">
                  <c:v>6</c:v>
                </c:pt>
                <c:pt idx="3333">
                  <c:v>6</c:v>
                </c:pt>
                <c:pt idx="3334">
                  <c:v>6</c:v>
                </c:pt>
                <c:pt idx="3335">
                  <c:v>6</c:v>
                </c:pt>
                <c:pt idx="3336">
                  <c:v>6</c:v>
                </c:pt>
                <c:pt idx="3337">
                  <c:v>6</c:v>
                </c:pt>
                <c:pt idx="3338">
                  <c:v>6</c:v>
                </c:pt>
                <c:pt idx="3339">
                  <c:v>6</c:v>
                </c:pt>
                <c:pt idx="3340">
                  <c:v>6</c:v>
                </c:pt>
                <c:pt idx="3341">
                  <c:v>6</c:v>
                </c:pt>
                <c:pt idx="3342">
                  <c:v>6</c:v>
                </c:pt>
                <c:pt idx="3343">
                  <c:v>6</c:v>
                </c:pt>
                <c:pt idx="3344">
                  <c:v>6</c:v>
                </c:pt>
                <c:pt idx="3345">
                  <c:v>6</c:v>
                </c:pt>
                <c:pt idx="3346">
                  <c:v>6</c:v>
                </c:pt>
                <c:pt idx="3347">
                  <c:v>6</c:v>
                </c:pt>
                <c:pt idx="3348">
                  <c:v>6</c:v>
                </c:pt>
                <c:pt idx="3349">
                  <c:v>6</c:v>
                </c:pt>
                <c:pt idx="3350">
                  <c:v>6</c:v>
                </c:pt>
                <c:pt idx="3351">
                  <c:v>6</c:v>
                </c:pt>
                <c:pt idx="3352">
                  <c:v>6</c:v>
                </c:pt>
                <c:pt idx="3353">
                  <c:v>6</c:v>
                </c:pt>
                <c:pt idx="3354">
                  <c:v>6</c:v>
                </c:pt>
                <c:pt idx="3355">
                  <c:v>6</c:v>
                </c:pt>
                <c:pt idx="3356">
                  <c:v>6</c:v>
                </c:pt>
                <c:pt idx="3357">
                  <c:v>6</c:v>
                </c:pt>
                <c:pt idx="3358">
                  <c:v>6</c:v>
                </c:pt>
                <c:pt idx="3359">
                  <c:v>6</c:v>
                </c:pt>
                <c:pt idx="3360">
                  <c:v>6</c:v>
                </c:pt>
                <c:pt idx="3361">
                  <c:v>6</c:v>
                </c:pt>
                <c:pt idx="3362">
                  <c:v>6</c:v>
                </c:pt>
                <c:pt idx="3363">
                  <c:v>6</c:v>
                </c:pt>
                <c:pt idx="3364">
                  <c:v>6</c:v>
                </c:pt>
                <c:pt idx="3365">
                  <c:v>6</c:v>
                </c:pt>
                <c:pt idx="3366">
                  <c:v>6</c:v>
                </c:pt>
                <c:pt idx="3367">
                  <c:v>6</c:v>
                </c:pt>
                <c:pt idx="3368">
                  <c:v>6</c:v>
                </c:pt>
                <c:pt idx="3369">
                  <c:v>6</c:v>
                </c:pt>
                <c:pt idx="3370">
                  <c:v>6</c:v>
                </c:pt>
                <c:pt idx="3371">
                  <c:v>6</c:v>
                </c:pt>
                <c:pt idx="3372">
                  <c:v>6</c:v>
                </c:pt>
                <c:pt idx="3373">
                  <c:v>6</c:v>
                </c:pt>
                <c:pt idx="3374">
                  <c:v>6</c:v>
                </c:pt>
                <c:pt idx="3375">
                  <c:v>6</c:v>
                </c:pt>
                <c:pt idx="3376">
                  <c:v>6</c:v>
                </c:pt>
                <c:pt idx="3377">
                  <c:v>6</c:v>
                </c:pt>
                <c:pt idx="3378">
                  <c:v>6</c:v>
                </c:pt>
                <c:pt idx="3379">
                  <c:v>6</c:v>
                </c:pt>
                <c:pt idx="3380">
                  <c:v>6</c:v>
                </c:pt>
                <c:pt idx="3381">
                  <c:v>6</c:v>
                </c:pt>
                <c:pt idx="3382">
                  <c:v>6</c:v>
                </c:pt>
                <c:pt idx="3383">
                  <c:v>6</c:v>
                </c:pt>
                <c:pt idx="3384">
                  <c:v>6</c:v>
                </c:pt>
                <c:pt idx="3385">
                  <c:v>6</c:v>
                </c:pt>
                <c:pt idx="3386">
                  <c:v>6</c:v>
                </c:pt>
                <c:pt idx="3387">
                  <c:v>6</c:v>
                </c:pt>
                <c:pt idx="3388">
                  <c:v>6</c:v>
                </c:pt>
                <c:pt idx="3389">
                  <c:v>6</c:v>
                </c:pt>
                <c:pt idx="3390">
                  <c:v>6</c:v>
                </c:pt>
                <c:pt idx="3391">
                  <c:v>6</c:v>
                </c:pt>
                <c:pt idx="3392">
                  <c:v>6</c:v>
                </c:pt>
                <c:pt idx="3393">
                  <c:v>6</c:v>
                </c:pt>
                <c:pt idx="3394">
                  <c:v>6</c:v>
                </c:pt>
                <c:pt idx="3395">
                  <c:v>6</c:v>
                </c:pt>
                <c:pt idx="3396">
                  <c:v>6</c:v>
                </c:pt>
                <c:pt idx="3397">
                  <c:v>6</c:v>
                </c:pt>
                <c:pt idx="3398">
                  <c:v>6</c:v>
                </c:pt>
                <c:pt idx="3399">
                  <c:v>6</c:v>
                </c:pt>
                <c:pt idx="3400">
                  <c:v>6</c:v>
                </c:pt>
                <c:pt idx="3401">
                  <c:v>6</c:v>
                </c:pt>
                <c:pt idx="3402">
                  <c:v>6</c:v>
                </c:pt>
                <c:pt idx="3403">
                  <c:v>6</c:v>
                </c:pt>
                <c:pt idx="3404">
                  <c:v>6</c:v>
                </c:pt>
                <c:pt idx="3405">
                  <c:v>6</c:v>
                </c:pt>
                <c:pt idx="3406">
                  <c:v>6</c:v>
                </c:pt>
                <c:pt idx="3407">
                  <c:v>6</c:v>
                </c:pt>
                <c:pt idx="3408">
                  <c:v>6</c:v>
                </c:pt>
                <c:pt idx="3409">
                  <c:v>6</c:v>
                </c:pt>
                <c:pt idx="3410">
                  <c:v>6</c:v>
                </c:pt>
                <c:pt idx="3411">
                  <c:v>6</c:v>
                </c:pt>
                <c:pt idx="3412">
                  <c:v>6</c:v>
                </c:pt>
                <c:pt idx="3413">
                  <c:v>6</c:v>
                </c:pt>
                <c:pt idx="3414">
                  <c:v>6</c:v>
                </c:pt>
                <c:pt idx="3415">
                  <c:v>6</c:v>
                </c:pt>
                <c:pt idx="3416">
                  <c:v>6</c:v>
                </c:pt>
                <c:pt idx="3417">
                  <c:v>6</c:v>
                </c:pt>
                <c:pt idx="3418">
                  <c:v>6</c:v>
                </c:pt>
                <c:pt idx="3419">
                  <c:v>6</c:v>
                </c:pt>
                <c:pt idx="3420">
                  <c:v>6</c:v>
                </c:pt>
                <c:pt idx="3421">
                  <c:v>6</c:v>
                </c:pt>
                <c:pt idx="3422">
                  <c:v>6</c:v>
                </c:pt>
                <c:pt idx="3423">
                  <c:v>6</c:v>
                </c:pt>
                <c:pt idx="3424">
                  <c:v>6</c:v>
                </c:pt>
                <c:pt idx="3425">
                  <c:v>6</c:v>
                </c:pt>
                <c:pt idx="3426">
                  <c:v>6</c:v>
                </c:pt>
                <c:pt idx="3427">
                  <c:v>6</c:v>
                </c:pt>
                <c:pt idx="3428">
                  <c:v>6</c:v>
                </c:pt>
                <c:pt idx="3429">
                  <c:v>6</c:v>
                </c:pt>
                <c:pt idx="3430">
                  <c:v>6</c:v>
                </c:pt>
                <c:pt idx="3431">
                  <c:v>6</c:v>
                </c:pt>
                <c:pt idx="3432">
                  <c:v>6</c:v>
                </c:pt>
                <c:pt idx="3433">
                  <c:v>6</c:v>
                </c:pt>
                <c:pt idx="3434">
                  <c:v>6</c:v>
                </c:pt>
                <c:pt idx="3435">
                  <c:v>6</c:v>
                </c:pt>
                <c:pt idx="3436">
                  <c:v>6</c:v>
                </c:pt>
                <c:pt idx="3437">
                  <c:v>6</c:v>
                </c:pt>
                <c:pt idx="3438">
                  <c:v>6</c:v>
                </c:pt>
                <c:pt idx="3439">
                  <c:v>6</c:v>
                </c:pt>
                <c:pt idx="3440">
                  <c:v>6</c:v>
                </c:pt>
                <c:pt idx="3441">
                  <c:v>6</c:v>
                </c:pt>
                <c:pt idx="3442">
                  <c:v>6</c:v>
                </c:pt>
                <c:pt idx="3443">
                  <c:v>6</c:v>
                </c:pt>
                <c:pt idx="3444">
                  <c:v>6</c:v>
                </c:pt>
                <c:pt idx="3445">
                  <c:v>6</c:v>
                </c:pt>
                <c:pt idx="3446">
                  <c:v>6</c:v>
                </c:pt>
                <c:pt idx="3447">
                  <c:v>6</c:v>
                </c:pt>
                <c:pt idx="3448">
                  <c:v>6</c:v>
                </c:pt>
                <c:pt idx="3449">
                  <c:v>6</c:v>
                </c:pt>
                <c:pt idx="3450">
                  <c:v>6</c:v>
                </c:pt>
                <c:pt idx="3451">
                  <c:v>6</c:v>
                </c:pt>
                <c:pt idx="3452">
                  <c:v>6</c:v>
                </c:pt>
                <c:pt idx="3453">
                  <c:v>6</c:v>
                </c:pt>
                <c:pt idx="3454">
                  <c:v>6</c:v>
                </c:pt>
                <c:pt idx="3455">
                  <c:v>6</c:v>
                </c:pt>
                <c:pt idx="3456">
                  <c:v>6</c:v>
                </c:pt>
                <c:pt idx="3457">
                  <c:v>6</c:v>
                </c:pt>
                <c:pt idx="3458">
                  <c:v>6</c:v>
                </c:pt>
                <c:pt idx="3459">
                  <c:v>6</c:v>
                </c:pt>
                <c:pt idx="3460">
                  <c:v>6</c:v>
                </c:pt>
                <c:pt idx="3461">
                  <c:v>6</c:v>
                </c:pt>
                <c:pt idx="3462">
                  <c:v>6</c:v>
                </c:pt>
                <c:pt idx="3463">
                  <c:v>6</c:v>
                </c:pt>
                <c:pt idx="3464">
                  <c:v>6</c:v>
                </c:pt>
                <c:pt idx="3465">
                  <c:v>6</c:v>
                </c:pt>
                <c:pt idx="3466">
                  <c:v>6</c:v>
                </c:pt>
                <c:pt idx="3467">
                  <c:v>6</c:v>
                </c:pt>
                <c:pt idx="3468">
                  <c:v>6</c:v>
                </c:pt>
                <c:pt idx="3469">
                  <c:v>6</c:v>
                </c:pt>
                <c:pt idx="3470">
                  <c:v>6</c:v>
                </c:pt>
                <c:pt idx="3471">
                  <c:v>6</c:v>
                </c:pt>
                <c:pt idx="3472">
                  <c:v>6</c:v>
                </c:pt>
                <c:pt idx="3473">
                  <c:v>6</c:v>
                </c:pt>
                <c:pt idx="3474">
                  <c:v>6</c:v>
                </c:pt>
                <c:pt idx="3475">
                  <c:v>6</c:v>
                </c:pt>
                <c:pt idx="3476">
                  <c:v>6</c:v>
                </c:pt>
                <c:pt idx="3477">
                  <c:v>6</c:v>
                </c:pt>
                <c:pt idx="3478">
                  <c:v>6</c:v>
                </c:pt>
                <c:pt idx="3479">
                  <c:v>6</c:v>
                </c:pt>
                <c:pt idx="3480">
                  <c:v>6</c:v>
                </c:pt>
                <c:pt idx="3481">
                  <c:v>6</c:v>
                </c:pt>
                <c:pt idx="3482">
                  <c:v>6</c:v>
                </c:pt>
                <c:pt idx="3483">
                  <c:v>6</c:v>
                </c:pt>
                <c:pt idx="3484">
                  <c:v>6</c:v>
                </c:pt>
                <c:pt idx="3485">
                  <c:v>6</c:v>
                </c:pt>
                <c:pt idx="3486">
                  <c:v>6</c:v>
                </c:pt>
                <c:pt idx="3487">
                  <c:v>6</c:v>
                </c:pt>
                <c:pt idx="3488">
                  <c:v>6</c:v>
                </c:pt>
                <c:pt idx="3489">
                  <c:v>6</c:v>
                </c:pt>
                <c:pt idx="3490">
                  <c:v>6</c:v>
                </c:pt>
                <c:pt idx="3491">
                  <c:v>6</c:v>
                </c:pt>
                <c:pt idx="3492">
                  <c:v>6</c:v>
                </c:pt>
                <c:pt idx="3493">
                  <c:v>6</c:v>
                </c:pt>
                <c:pt idx="3494">
                  <c:v>6</c:v>
                </c:pt>
                <c:pt idx="3495">
                  <c:v>6</c:v>
                </c:pt>
                <c:pt idx="3496">
                  <c:v>6</c:v>
                </c:pt>
                <c:pt idx="3497">
                  <c:v>6</c:v>
                </c:pt>
                <c:pt idx="3498">
                  <c:v>6</c:v>
                </c:pt>
                <c:pt idx="3499">
                  <c:v>6</c:v>
                </c:pt>
                <c:pt idx="3500">
                  <c:v>6</c:v>
                </c:pt>
                <c:pt idx="3501">
                  <c:v>6</c:v>
                </c:pt>
                <c:pt idx="3502">
                  <c:v>6</c:v>
                </c:pt>
                <c:pt idx="3503">
                  <c:v>6</c:v>
                </c:pt>
                <c:pt idx="3504">
                  <c:v>6</c:v>
                </c:pt>
                <c:pt idx="3505">
                  <c:v>6</c:v>
                </c:pt>
                <c:pt idx="3506">
                  <c:v>6</c:v>
                </c:pt>
                <c:pt idx="3507">
                  <c:v>6</c:v>
                </c:pt>
                <c:pt idx="3508">
                  <c:v>6</c:v>
                </c:pt>
                <c:pt idx="3509">
                  <c:v>6</c:v>
                </c:pt>
                <c:pt idx="3510">
                  <c:v>6</c:v>
                </c:pt>
                <c:pt idx="3511">
                  <c:v>6</c:v>
                </c:pt>
                <c:pt idx="3512">
                  <c:v>6</c:v>
                </c:pt>
                <c:pt idx="3513">
                  <c:v>6</c:v>
                </c:pt>
                <c:pt idx="3514">
                  <c:v>6</c:v>
                </c:pt>
                <c:pt idx="3515">
                  <c:v>6</c:v>
                </c:pt>
                <c:pt idx="3516">
                  <c:v>6</c:v>
                </c:pt>
                <c:pt idx="3517">
                  <c:v>6</c:v>
                </c:pt>
                <c:pt idx="3518">
                  <c:v>6</c:v>
                </c:pt>
                <c:pt idx="3519">
                  <c:v>6</c:v>
                </c:pt>
                <c:pt idx="3520">
                  <c:v>6</c:v>
                </c:pt>
                <c:pt idx="3521">
                  <c:v>6</c:v>
                </c:pt>
                <c:pt idx="3522">
                  <c:v>6</c:v>
                </c:pt>
                <c:pt idx="3523">
                  <c:v>6</c:v>
                </c:pt>
                <c:pt idx="3524">
                  <c:v>6</c:v>
                </c:pt>
                <c:pt idx="3525">
                  <c:v>6</c:v>
                </c:pt>
                <c:pt idx="3526">
                  <c:v>6</c:v>
                </c:pt>
                <c:pt idx="3527">
                  <c:v>6</c:v>
                </c:pt>
                <c:pt idx="3528">
                  <c:v>6</c:v>
                </c:pt>
                <c:pt idx="3529">
                  <c:v>6</c:v>
                </c:pt>
                <c:pt idx="3530">
                  <c:v>6</c:v>
                </c:pt>
                <c:pt idx="3531">
                  <c:v>6</c:v>
                </c:pt>
                <c:pt idx="3532">
                  <c:v>6</c:v>
                </c:pt>
                <c:pt idx="3533">
                  <c:v>6</c:v>
                </c:pt>
                <c:pt idx="3534">
                  <c:v>6</c:v>
                </c:pt>
                <c:pt idx="3535">
                  <c:v>6</c:v>
                </c:pt>
                <c:pt idx="3536">
                  <c:v>6</c:v>
                </c:pt>
                <c:pt idx="3537">
                  <c:v>6</c:v>
                </c:pt>
                <c:pt idx="3538">
                  <c:v>6</c:v>
                </c:pt>
                <c:pt idx="3539">
                  <c:v>6</c:v>
                </c:pt>
                <c:pt idx="3540">
                  <c:v>6</c:v>
                </c:pt>
                <c:pt idx="3541">
                  <c:v>6</c:v>
                </c:pt>
                <c:pt idx="3542">
                  <c:v>6</c:v>
                </c:pt>
                <c:pt idx="3543">
                  <c:v>6</c:v>
                </c:pt>
                <c:pt idx="3544">
                  <c:v>6</c:v>
                </c:pt>
                <c:pt idx="3545">
                  <c:v>6</c:v>
                </c:pt>
                <c:pt idx="3546">
                  <c:v>6</c:v>
                </c:pt>
                <c:pt idx="3547">
                  <c:v>6</c:v>
                </c:pt>
                <c:pt idx="3548">
                  <c:v>6</c:v>
                </c:pt>
                <c:pt idx="3549">
                  <c:v>6</c:v>
                </c:pt>
                <c:pt idx="3550">
                  <c:v>6</c:v>
                </c:pt>
                <c:pt idx="3551">
                  <c:v>6</c:v>
                </c:pt>
                <c:pt idx="3552">
                  <c:v>6</c:v>
                </c:pt>
                <c:pt idx="3553">
                  <c:v>6</c:v>
                </c:pt>
                <c:pt idx="3554">
                  <c:v>6</c:v>
                </c:pt>
                <c:pt idx="3555">
                  <c:v>6</c:v>
                </c:pt>
                <c:pt idx="3556">
                  <c:v>6</c:v>
                </c:pt>
                <c:pt idx="3557">
                  <c:v>6</c:v>
                </c:pt>
                <c:pt idx="3558">
                  <c:v>6</c:v>
                </c:pt>
                <c:pt idx="3559">
                  <c:v>6</c:v>
                </c:pt>
                <c:pt idx="3560">
                  <c:v>6</c:v>
                </c:pt>
                <c:pt idx="3561">
                  <c:v>6</c:v>
                </c:pt>
                <c:pt idx="3562">
                  <c:v>6</c:v>
                </c:pt>
                <c:pt idx="3563">
                  <c:v>6</c:v>
                </c:pt>
                <c:pt idx="3564">
                  <c:v>6</c:v>
                </c:pt>
                <c:pt idx="3565">
                  <c:v>6</c:v>
                </c:pt>
                <c:pt idx="3566">
                  <c:v>6</c:v>
                </c:pt>
                <c:pt idx="3567">
                  <c:v>6</c:v>
                </c:pt>
                <c:pt idx="3568">
                  <c:v>6</c:v>
                </c:pt>
                <c:pt idx="3569">
                  <c:v>6</c:v>
                </c:pt>
                <c:pt idx="3570">
                  <c:v>6</c:v>
                </c:pt>
                <c:pt idx="3571">
                  <c:v>6</c:v>
                </c:pt>
                <c:pt idx="3572">
                  <c:v>6</c:v>
                </c:pt>
                <c:pt idx="3573">
                  <c:v>6</c:v>
                </c:pt>
                <c:pt idx="3574">
                  <c:v>6</c:v>
                </c:pt>
                <c:pt idx="3575">
                  <c:v>6</c:v>
                </c:pt>
                <c:pt idx="3576">
                  <c:v>6</c:v>
                </c:pt>
                <c:pt idx="3577">
                  <c:v>6</c:v>
                </c:pt>
                <c:pt idx="3578">
                  <c:v>6</c:v>
                </c:pt>
                <c:pt idx="3579">
                  <c:v>6</c:v>
                </c:pt>
                <c:pt idx="3580">
                  <c:v>6</c:v>
                </c:pt>
                <c:pt idx="3581">
                  <c:v>6</c:v>
                </c:pt>
                <c:pt idx="3582">
                  <c:v>6</c:v>
                </c:pt>
                <c:pt idx="3583">
                  <c:v>6</c:v>
                </c:pt>
                <c:pt idx="3584">
                  <c:v>6</c:v>
                </c:pt>
                <c:pt idx="3585">
                  <c:v>6</c:v>
                </c:pt>
                <c:pt idx="3586">
                  <c:v>6</c:v>
                </c:pt>
                <c:pt idx="3587">
                  <c:v>6</c:v>
                </c:pt>
                <c:pt idx="3588">
                  <c:v>6</c:v>
                </c:pt>
                <c:pt idx="3589">
                  <c:v>6</c:v>
                </c:pt>
                <c:pt idx="3590">
                  <c:v>6</c:v>
                </c:pt>
                <c:pt idx="3591">
                  <c:v>6</c:v>
                </c:pt>
                <c:pt idx="3592">
                  <c:v>6</c:v>
                </c:pt>
                <c:pt idx="3593">
                  <c:v>6</c:v>
                </c:pt>
                <c:pt idx="3594">
                  <c:v>6</c:v>
                </c:pt>
                <c:pt idx="3595">
                  <c:v>6</c:v>
                </c:pt>
                <c:pt idx="3596">
                  <c:v>6</c:v>
                </c:pt>
                <c:pt idx="3597">
                  <c:v>6</c:v>
                </c:pt>
                <c:pt idx="3598">
                  <c:v>6</c:v>
                </c:pt>
                <c:pt idx="3599">
                  <c:v>6</c:v>
                </c:pt>
                <c:pt idx="3600">
                  <c:v>6</c:v>
                </c:pt>
                <c:pt idx="3601">
                  <c:v>6</c:v>
                </c:pt>
                <c:pt idx="3602">
                  <c:v>6</c:v>
                </c:pt>
                <c:pt idx="3603">
                  <c:v>6</c:v>
                </c:pt>
                <c:pt idx="3604">
                  <c:v>6</c:v>
                </c:pt>
                <c:pt idx="3605">
                  <c:v>6</c:v>
                </c:pt>
                <c:pt idx="3606">
                  <c:v>6</c:v>
                </c:pt>
                <c:pt idx="3607">
                  <c:v>6</c:v>
                </c:pt>
                <c:pt idx="3608">
                  <c:v>6</c:v>
                </c:pt>
                <c:pt idx="3609">
                  <c:v>6</c:v>
                </c:pt>
                <c:pt idx="3610">
                  <c:v>6</c:v>
                </c:pt>
                <c:pt idx="3611">
                  <c:v>6</c:v>
                </c:pt>
                <c:pt idx="3612">
                  <c:v>6</c:v>
                </c:pt>
                <c:pt idx="3613">
                  <c:v>6</c:v>
                </c:pt>
                <c:pt idx="3614">
                  <c:v>6</c:v>
                </c:pt>
                <c:pt idx="3615">
                  <c:v>6</c:v>
                </c:pt>
                <c:pt idx="3616">
                  <c:v>6</c:v>
                </c:pt>
                <c:pt idx="3617">
                  <c:v>6</c:v>
                </c:pt>
                <c:pt idx="3618">
                  <c:v>6</c:v>
                </c:pt>
                <c:pt idx="3619">
                  <c:v>6</c:v>
                </c:pt>
                <c:pt idx="3620">
                  <c:v>6</c:v>
                </c:pt>
                <c:pt idx="3621">
                  <c:v>6</c:v>
                </c:pt>
                <c:pt idx="3622">
                  <c:v>6</c:v>
                </c:pt>
                <c:pt idx="3623">
                  <c:v>6</c:v>
                </c:pt>
                <c:pt idx="3624">
                  <c:v>6</c:v>
                </c:pt>
                <c:pt idx="3625">
                  <c:v>6</c:v>
                </c:pt>
                <c:pt idx="3626">
                  <c:v>6</c:v>
                </c:pt>
                <c:pt idx="3627">
                  <c:v>6</c:v>
                </c:pt>
                <c:pt idx="3628">
                  <c:v>6</c:v>
                </c:pt>
                <c:pt idx="3629">
                  <c:v>6</c:v>
                </c:pt>
                <c:pt idx="3630">
                  <c:v>6</c:v>
                </c:pt>
                <c:pt idx="3631">
                  <c:v>6</c:v>
                </c:pt>
                <c:pt idx="3632">
                  <c:v>6</c:v>
                </c:pt>
                <c:pt idx="3633">
                  <c:v>6</c:v>
                </c:pt>
                <c:pt idx="3634">
                  <c:v>6</c:v>
                </c:pt>
                <c:pt idx="3635">
                  <c:v>6</c:v>
                </c:pt>
                <c:pt idx="3636">
                  <c:v>6</c:v>
                </c:pt>
                <c:pt idx="3637">
                  <c:v>6</c:v>
                </c:pt>
                <c:pt idx="3638">
                  <c:v>6</c:v>
                </c:pt>
                <c:pt idx="3639">
                  <c:v>6</c:v>
                </c:pt>
                <c:pt idx="3640">
                  <c:v>6</c:v>
                </c:pt>
                <c:pt idx="3641">
                  <c:v>6</c:v>
                </c:pt>
                <c:pt idx="3642">
                  <c:v>6</c:v>
                </c:pt>
                <c:pt idx="3643">
                  <c:v>6</c:v>
                </c:pt>
                <c:pt idx="3644">
                  <c:v>6</c:v>
                </c:pt>
                <c:pt idx="3645">
                  <c:v>6</c:v>
                </c:pt>
                <c:pt idx="3646">
                  <c:v>6</c:v>
                </c:pt>
                <c:pt idx="3647">
                  <c:v>6</c:v>
                </c:pt>
                <c:pt idx="3648">
                  <c:v>6</c:v>
                </c:pt>
                <c:pt idx="3649">
                  <c:v>6</c:v>
                </c:pt>
                <c:pt idx="3650">
                  <c:v>6</c:v>
                </c:pt>
                <c:pt idx="3651">
                  <c:v>6</c:v>
                </c:pt>
                <c:pt idx="3652">
                  <c:v>6</c:v>
                </c:pt>
                <c:pt idx="3653">
                  <c:v>6</c:v>
                </c:pt>
                <c:pt idx="3654">
                  <c:v>6</c:v>
                </c:pt>
                <c:pt idx="3655">
                  <c:v>6</c:v>
                </c:pt>
                <c:pt idx="3656">
                  <c:v>6</c:v>
                </c:pt>
                <c:pt idx="3657">
                  <c:v>6</c:v>
                </c:pt>
                <c:pt idx="3658">
                  <c:v>6</c:v>
                </c:pt>
                <c:pt idx="3659">
                  <c:v>6</c:v>
                </c:pt>
                <c:pt idx="3660">
                  <c:v>6</c:v>
                </c:pt>
                <c:pt idx="3661">
                  <c:v>6</c:v>
                </c:pt>
                <c:pt idx="3662">
                  <c:v>6</c:v>
                </c:pt>
                <c:pt idx="3663">
                  <c:v>6</c:v>
                </c:pt>
                <c:pt idx="3664">
                  <c:v>6</c:v>
                </c:pt>
                <c:pt idx="3665">
                  <c:v>6</c:v>
                </c:pt>
                <c:pt idx="3666">
                  <c:v>6</c:v>
                </c:pt>
                <c:pt idx="3667">
                  <c:v>6</c:v>
                </c:pt>
                <c:pt idx="3668">
                  <c:v>6</c:v>
                </c:pt>
                <c:pt idx="3669">
                  <c:v>6</c:v>
                </c:pt>
                <c:pt idx="3670">
                  <c:v>6</c:v>
                </c:pt>
                <c:pt idx="3671">
                  <c:v>6</c:v>
                </c:pt>
                <c:pt idx="3672">
                  <c:v>6</c:v>
                </c:pt>
                <c:pt idx="3673">
                  <c:v>6</c:v>
                </c:pt>
                <c:pt idx="3674">
                  <c:v>6</c:v>
                </c:pt>
                <c:pt idx="3675">
                  <c:v>6</c:v>
                </c:pt>
                <c:pt idx="3676">
                  <c:v>6</c:v>
                </c:pt>
                <c:pt idx="3677">
                  <c:v>6</c:v>
                </c:pt>
                <c:pt idx="3678">
                  <c:v>6</c:v>
                </c:pt>
                <c:pt idx="3679">
                  <c:v>6</c:v>
                </c:pt>
                <c:pt idx="3680">
                  <c:v>6</c:v>
                </c:pt>
                <c:pt idx="3681">
                  <c:v>6</c:v>
                </c:pt>
                <c:pt idx="3682">
                  <c:v>6</c:v>
                </c:pt>
                <c:pt idx="3683">
                  <c:v>6</c:v>
                </c:pt>
                <c:pt idx="3684">
                  <c:v>6</c:v>
                </c:pt>
                <c:pt idx="3685">
                  <c:v>6</c:v>
                </c:pt>
                <c:pt idx="3686">
                  <c:v>6</c:v>
                </c:pt>
                <c:pt idx="3687">
                  <c:v>6</c:v>
                </c:pt>
                <c:pt idx="3688">
                  <c:v>6</c:v>
                </c:pt>
                <c:pt idx="3689">
                  <c:v>6</c:v>
                </c:pt>
                <c:pt idx="3690">
                  <c:v>6</c:v>
                </c:pt>
                <c:pt idx="3691">
                  <c:v>6</c:v>
                </c:pt>
                <c:pt idx="3692">
                  <c:v>6</c:v>
                </c:pt>
                <c:pt idx="3693">
                  <c:v>6</c:v>
                </c:pt>
                <c:pt idx="3694">
                  <c:v>6</c:v>
                </c:pt>
                <c:pt idx="3695">
                  <c:v>6</c:v>
                </c:pt>
                <c:pt idx="3696">
                  <c:v>6</c:v>
                </c:pt>
                <c:pt idx="3697">
                  <c:v>6</c:v>
                </c:pt>
                <c:pt idx="3698">
                  <c:v>6</c:v>
                </c:pt>
                <c:pt idx="3699">
                  <c:v>6</c:v>
                </c:pt>
                <c:pt idx="3700">
                  <c:v>6</c:v>
                </c:pt>
                <c:pt idx="3701">
                  <c:v>6</c:v>
                </c:pt>
                <c:pt idx="3702">
                  <c:v>6</c:v>
                </c:pt>
                <c:pt idx="3703">
                  <c:v>6</c:v>
                </c:pt>
                <c:pt idx="3704">
                  <c:v>6</c:v>
                </c:pt>
                <c:pt idx="3705">
                  <c:v>6</c:v>
                </c:pt>
                <c:pt idx="3706">
                  <c:v>6</c:v>
                </c:pt>
                <c:pt idx="3707">
                  <c:v>6</c:v>
                </c:pt>
                <c:pt idx="3708">
                  <c:v>6</c:v>
                </c:pt>
                <c:pt idx="3709">
                  <c:v>6</c:v>
                </c:pt>
                <c:pt idx="3710">
                  <c:v>6</c:v>
                </c:pt>
                <c:pt idx="3711">
                  <c:v>6</c:v>
                </c:pt>
                <c:pt idx="3712">
                  <c:v>6</c:v>
                </c:pt>
                <c:pt idx="3713">
                  <c:v>6</c:v>
                </c:pt>
                <c:pt idx="3714">
                  <c:v>6</c:v>
                </c:pt>
                <c:pt idx="3715">
                  <c:v>6</c:v>
                </c:pt>
                <c:pt idx="3716">
                  <c:v>6</c:v>
                </c:pt>
                <c:pt idx="3717">
                  <c:v>6</c:v>
                </c:pt>
                <c:pt idx="3718">
                  <c:v>6</c:v>
                </c:pt>
                <c:pt idx="3719">
                  <c:v>6</c:v>
                </c:pt>
                <c:pt idx="3720">
                  <c:v>6</c:v>
                </c:pt>
                <c:pt idx="3721">
                  <c:v>6</c:v>
                </c:pt>
                <c:pt idx="3722">
                  <c:v>6</c:v>
                </c:pt>
                <c:pt idx="3723">
                  <c:v>6</c:v>
                </c:pt>
                <c:pt idx="3724">
                  <c:v>6</c:v>
                </c:pt>
                <c:pt idx="3725">
                  <c:v>6</c:v>
                </c:pt>
                <c:pt idx="3726">
                  <c:v>6</c:v>
                </c:pt>
                <c:pt idx="3727">
                  <c:v>6</c:v>
                </c:pt>
                <c:pt idx="3728">
                  <c:v>6</c:v>
                </c:pt>
                <c:pt idx="3729">
                  <c:v>6</c:v>
                </c:pt>
                <c:pt idx="3730">
                  <c:v>6</c:v>
                </c:pt>
                <c:pt idx="3731">
                  <c:v>6</c:v>
                </c:pt>
                <c:pt idx="3732">
                  <c:v>6</c:v>
                </c:pt>
                <c:pt idx="3733">
                  <c:v>6</c:v>
                </c:pt>
                <c:pt idx="3734">
                  <c:v>6</c:v>
                </c:pt>
                <c:pt idx="3735">
                  <c:v>6</c:v>
                </c:pt>
                <c:pt idx="3736">
                  <c:v>6</c:v>
                </c:pt>
                <c:pt idx="3737">
                  <c:v>6</c:v>
                </c:pt>
                <c:pt idx="3738">
                  <c:v>6</c:v>
                </c:pt>
                <c:pt idx="3739">
                  <c:v>6</c:v>
                </c:pt>
                <c:pt idx="3740">
                  <c:v>6</c:v>
                </c:pt>
                <c:pt idx="3741">
                  <c:v>6</c:v>
                </c:pt>
                <c:pt idx="3742">
                  <c:v>6</c:v>
                </c:pt>
                <c:pt idx="3743">
                  <c:v>6</c:v>
                </c:pt>
                <c:pt idx="3744">
                  <c:v>6</c:v>
                </c:pt>
                <c:pt idx="3745">
                  <c:v>6</c:v>
                </c:pt>
                <c:pt idx="3746">
                  <c:v>6</c:v>
                </c:pt>
                <c:pt idx="3747">
                  <c:v>6</c:v>
                </c:pt>
                <c:pt idx="3748">
                  <c:v>6</c:v>
                </c:pt>
                <c:pt idx="3749">
                  <c:v>6</c:v>
                </c:pt>
                <c:pt idx="3750">
                  <c:v>6</c:v>
                </c:pt>
                <c:pt idx="3751">
                  <c:v>6</c:v>
                </c:pt>
                <c:pt idx="3752">
                  <c:v>6</c:v>
                </c:pt>
                <c:pt idx="3753">
                  <c:v>6</c:v>
                </c:pt>
                <c:pt idx="3754">
                  <c:v>6</c:v>
                </c:pt>
                <c:pt idx="3755">
                  <c:v>6</c:v>
                </c:pt>
                <c:pt idx="3756">
                  <c:v>6</c:v>
                </c:pt>
                <c:pt idx="3757">
                  <c:v>6</c:v>
                </c:pt>
                <c:pt idx="3758">
                  <c:v>6</c:v>
                </c:pt>
                <c:pt idx="3759">
                  <c:v>6</c:v>
                </c:pt>
                <c:pt idx="3760">
                  <c:v>6</c:v>
                </c:pt>
                <c:pt idx="3761">
                  <c:v>6</c:v>
                </c:pt>
                <c:pt idx="3762">
                  <c:v>6</c:v>
                </c:pt>
                <c:pt idx="3763">
                  <c:v>6</c:v>
                </c:pt>
                <c:pt idx="3764">
                  <c:v>6</c:v>
                </c:pt>
                <c:pt idx="3765">
                  <c:v>6</c:v>
                </c:pt>
                <c:pt idx="3766">
                  <c:v>6</c:v>
                </c:pt>
                <c:pt idx="3767">
                  <c:v>6</c:v>
                </c:pt>
                <c:pt idx="3768">
                  <c:v>6</c:v>
                </c:pt>
                <c:pt idx="3769">
                  <c:v>6</c:v>
                </c:pt>
                <c:pt idx="3770">
                  <c:v>6</c:v>
                </c:pt>
                <c:pt idx="3771">
                  <c:v>6</c:v>
                </c:pt>
                <c:pt idx="3772">
                  <c:v>6</c:v>
                </c:pt>
                <c:pt idx="3773">
                  <c:v>6</c:v>
                </c:pt>
                <c:pt idx="3774">
                  <c:v>6</c:v>
                </c:pt>
                <c:pt idx="3775">
                  <c:v>6</c:v>
                </c:pt>
                <c:pt idx="3776">
                  <c:v>6</c:v>
                </c:pt>
                <c:pt idx="3777">
                  <c:v>6</c:v>
                </c:pt>
                <c:pt idx="3778">
                  <c:v>6</c:v>
                </c:pt>
                <c:pt idx="3779">
                  <c:v>6</c:v>
                </c:pt>
                <c:pt idx="3780">
                  <c:v>6</c:v>
                </c:pt>
                <c:pt idx="3781">
                  <c:v>6</c:v>
                </c:pt>
                <c:pt idx="3782">
                  <c:v>6</c:v>
                </c:pt>
                <c:pt idx="3783">
                  <c:v>6</c:v>
                </c:pt>
                <c:pt idx="3784">
                  <c:v>6</c:v>
                </c:pt>
                <c:pt idx="3785">
                  <c:v>6</c:v>
                </c:pt>
                <c:pt idx="3786">
                  <c:v>6</c:v>
                </c:pt>
                <c:pt idx="3787">
                  <c:v>6</c:v>
                </c:pt>
                <c:pt idx="3788">
                  <c:v>6</c:v>
                </c:pt>
                <c:pt idx="3789">
                  <c:v>6</c:v>
                </c:pt>
                <c:pt idx="3790">
                  <c:v>6</c:v>
                </c:pt>
                <c:pt idx="3791">
                  <c:v>6</c:v>
                </c:pt>
                <c:pt idx="3792">
                  <c:v>6</c:v>
                </c:pt>
                <c:pt idx="3793">
                  <c:v>6</c:v>
                </c:pt>
                <c:pt idx="3794">
                  <c:v>6</c:v>
                </c:pt>
                <c:pt idx="3795">
                  <c:v>6</c:v>
                </c:pt>
                <c:pt idx="3796">
                  <c:v>6</c:v>
                </c:pt>
                <c:pt idx="3797">
                  <c:v>6</c:v>
                </c:pt>
                <c:pt idx="3798">
                  <c:v>6</c:v>
                </c:pt>
                <c:pt idx="3799">
                  <c:v>6</c:v>
                </c:pt>
                <c:pt idx="3800">
                  <c:v>6</c:v>
                </c:pt>
                <c:pt idx="3801">
                  <c:v>6</c:v>
                </c:pt>
                <c:pt idx="3802">
                  <c:v>6</c:v>
                </c:pt>
                <c:pt idx="3803">
                  <c:v>6</c:v>
                </c:pt>
                <c:pt idx="3804">
                  <c:v>6</c:v>
                </c:pt>
                <c:pt idx="3805">
                  <c:v>6</c:v>
                </c:pt>
                <c:pt idx="3806">
                  <c:v>6</c:v>
                </c:pt>
                <c:pt idx="3807">
                  <c:v>6</c:v>
                </c:pt>
                <c:pt idx="3808">
                  <c:v>6</c:v>
                </c:pt>
                <c:pt idx="3809">
                  <c:v>6</c:v>
                </c:pt>
                <c:pt idx="3810">
                  <c:v>6</c:v>
                </c:pt>
                <c:pt idx="3811">
                  <c:v>6</c:v>
                </c:pt>
                <c:pt idx="3812">
                  <c:v>6</c:v>
                </c:pt>
                <c:pt idx="3813">
                  <c:v>6</c:v>
                </c:pt>
                <c:pt idx="3814">
                  <c:v>6</c:v>
                </c:pt>
                <c:pt idx="3815">
                  <c:v>6</c:v>
                </c:pt>
                <c:pt idx="3816">
                  <c:v>6</c:v>
                </c:pt>
                <c:pt idx="3817">
                  <c:v>6</c:v>
                </c:pt>
                <c:pt idx="3818">
                  <c:v>6</c:v>
                </c:pt>
                <c:pt idx="3819">
                  <c:v>6</c:v>
                </c:pt>
                <c:pt idx="3820">
                  <c:v>6</c:v>
                </c:pt>
                <c:pt idx="3821">
                  <c:v>6</c:v>
                </c:pt>
                <c:pt idx="3822">
                  <c:v>6</c:v>
                </c:pt>
                <c:pt idx="3823">
                  <c:v>6</c:v>
                </c:pt>
                <c:pt idx="3824">
                  <c:v>6</c:v>
                </c:pt>
                <c:pt idx="3825">
                  <c:v>6</c:v>
                </c:pt>
                <c:pt idx="3826">
                  <c:v>6</c:v>
                </c:pt>
                <c:pt idx="3827">
                  <c:v>6</c:v>
                </c:pt>
                <c:pt idx="3828">
                  <c:v>6</c:v>
                </c:pt>
                <c:pt idx="3829">
                  <c:v>6</c:v>
                </c:pt>
                <c:pt idx="3830">
                  <c:v>6</c:v>
                </c:pt>
                <c:pt idx="3831">
                  <c:v>6</c:v>
                </c:pt>
                <c:pt idx="3832">
                  <c:v>6</c:v>
                </c:pt>
                <c:pt idx="3833">
                  <c:v>6</c:v>
                </c:pt>
                <c:pt idx="3834">
                  <c:v>6</c:v>
                </c:pt>
                <c:pt idx="3835">
                  <c:v>6</c:v>
                </c:pt>
                <c:pt idx="3836">
                  <c:v>6</c:v>
                </c:pt>
                <c:pt idx="3837">
                  <c:v>6</c:v>
                </c:pt>
                <c:pt idx="3838">
                  <c:v>6</c:v>
                </c:pt>
                <c:pt idx="3839">
                  <c:v>6</c:v>
                </c:pt>
                <c:pt idx="3840">
                  <c:v>6</c:v>
                </c:pt>
                <c:pt idx="3841">
                  <c:v>6</c:v>
                </c:pt>
                <c:pt idx="3842">
                  <c:v>6</c:v>
                </c:pt>
                <c:pt idx="3843">
                  <c:v>6</c:v>
                </c:pt>
                <c:pt idx="3844">
                  <c:v>6</c:v>
                </c:pt>
                <c:pt idx="3845">
                  <c:v>6</c:v>
                </c:pt>
                <c:pt idx="3846">
                  <c:v>6</c:v>
                </c:pt>
                <c:pt idx="3847">
                  <c:v>6</c:v>
                </c:pt>
                <c:pt idx="3848">
                  <c:v>6</c:v>
                </c:pt>
                <c:pt idx="3849">
                  <c:v>6</c:v>
                </c:pt>
                <c:pt idx="3850">
                  <c:v>6</c:v>
                </c:pt>
                <c:pt idx="3851">
                  <c:v>6</c:v>
                </c:pt>
                <c:pt idx="3852">
                  <c:v>6</c:v>
                </c:pt>
                <c:pt idx="3853">
                  <c:v>6</c:v>
                </c:pt>
                <c:pt idx="3854">
                  <c:v>6</c:v>
                </c:pt>
                <c:pt idx="3855">
                  <c:v>6</c:v>
                </c:pt>
                <c:pt idx="3856">
                  <c:v>6</c:v>
                </c:pt>
                <c:pt idx="3857">
                  <c:v>6</c:v>
                </c:pt>
                <c:pt idx="3858">
                  <c:v>6</c:v>
                </c:pt>
                <c:pt idx="3859">
                  <c:v>6</c:v>
                </c:pt>
                <c:pt idx="3860">
                  <c:v>6</c:v>
                </c:pt>
                <c:pt idx="3861">
                  <c:v>6</c:v>
                </c:pt>
                <c:pt idx="3862">
                  <c:v>6</c:v>
                </c:pt>
                <c:pt idx="3863">
                  <c:v>6</c:v>
                </c:pt>
                <c:pt idx="3864">
                  <c:v>6</c:v>
                </c:pt>
                <c:pt idx="3865">
                  <c:v>6</c:v>
                </c:pt>
                <c:pt idx="3866">
                  <c:v>6</c:v>
                </c:pt>
                <c:pt idx="3867">
                  <c:v>6</c:v>
                </c:pt>
                <c:pt idx="3868">
                  <c:v>6</c:v>
                </c:pt>
                <c:pt idx="3869">
                  <c:v>6</c:v>
                </c:pt>
                <c:pt idx="3870">
                  <c:v>6</c:v>
                </c:pt>
                <c:pt idx="3871">
                  <c:v>6</c:v>
                </c:pt>
                <c:pt idx="3872">
                  <c:v>6</c:v>
                </c:pt>
                <c:pt idx="3873">
                  <c:v>6</c:v>
                </c:pt>
                <c:pt idx="3874">
                  <c:v>6</c:v>
                </c:pt>
                <c:pt idx="3875">
                  <c:v>6</c:v>
                </c:pt>
                <c:pt idx="3876">
                  <c:v>6</c:v>
                </c:pt>
                <c:pt idx="3877">
                  <c:v>6</c:v>
                </c:pt>
                <c:pt idx="3878">
                  <c:v>6</c:v>
                </c:pt>
                <c:pt idx="3879">
                  <c:v>6</c:v>
                </c:pt>
                <c:pt idx="3880">
                  <c:v>6</c:v>
                </c:pt>
                <c:pt idx="3881">
                  <c:v>6</c:v>
                </c:pt>
                <c:pt idx="3882">
                  <c:v>6</c:v>
                </c:pt>
                <c:pt idx="3883">
                  <c:v>6</c:v>
                </c:pt>
                <c:pt idx="3884">
                  <c:v>6</c:v>
                </c:pt>
                <c:pt idx="3885">
                  <c:v>6</c:v>
                </c:pt>
                <c:pt idx="3886">
                  <c:v>6</c:v>
                </c:pt>
                <c:pt idx="3887">
                  <c:v>6</c:v>
                </c:pt>
                <c:pt idx="3888">
                  <c:v>6</c:v>
                </c:pt>
                <c:pt idx="3889">
                  <c:v>6</c:v>
                </c:pt>
                <c:pt idx="3890">
                  <c:v>6</c:v>
                </c:pt>
                <c:pt idx="3891">
                  <c:v>6</c:v>
                </c:pt>
                <c:pt idx="3892">
                  <c:v>6</c:v>
                </c:pt>
                <c:pt idx="3893">
                  <c:v>6</c:v>
                </c:pt>
                <c:pt idx="3894">
                  <c:v>6</c:v>
                </c:pt>
                <c:pt idx="3895">
                  <c:v>6</c:v>
                </c:pt>
                <c:pt idx="3896">
                  <c:v>6</c:v>
                </c:pt>
                <c:pt idx="3897">
                  <c:v>6</c:v>
                </c:pt>
                <c:pt idx="3898">
                  <c:v>6</c:v>
                </c:pt>
                <c:pt idx="3899">
                  <c:v>6</c:v>
                </c:pt>
                <c:pt idx="3900">
                  <c:v>6</c:v>
                </c:pt>
                <c:pt idx="3901">
                  <c:v>6</c:v>
                </c:pt>
                <c:pt idx="3902">
                  <c:v>6</c:v>
                </c:pt>
                <c:pt idx="3903">
                  <c:v>6</c:v>
                </c:pt>
                <c:pt idx="3904">
                  <c:v>6</c:v>
                </c:pt>
                <c:pt idx="3905">
                  <c:v>6</c:v>
                </c:pt>
                <c:pt idx="3906">
                  <c:v>6</c:v>
                </c:pt>
                <c:pt idx="3907">
                  <c:v>6</c:v>
                </c:pt>
                <c:pt idx="3908">
                  <c:v>6</c:v>
                </c:pt>
                <c:pt idx="3909">
                  <c:v>6</c:v>
                </c:pt>
                <c:pt idx="3910">
                  <c:v>6</c:v>
                </c:pt>
                <c:pt idx="3911">
                  <c:v>6</c:v>
                </c:pt>
                <c:pt idx="3912">
                  <c:v>6</c:v>
                </c:pt>
                <c:pt idx="3913">
                  <c:v>6</c:v>
                </c:pt>
                <c:pt idx="3914">
                  <c:v>6</c:v>
                </c:pt>
                <c:pt idx="3915">
                  <c:v>6</c:v>
                </c:pt>
                <c:pt idx="3916">
                  <c:v>6</c:v>
                </c:pt>
                <c:pt idx="3917">
                  <c:v>6</c:v>
                </c:pt>
                <c:pt idx="3918">
                  <c:v>6</c:v>
                </c:pt>
                <c:pt idx="3919">
                  <c:v>6</c:v>
                </c:pt>
                <c:pt idx="3920">
                  <c:v>6</c:v>
                </c:pt>
                <c:pt idx="3921">
                  <c:v>6</c:v>
                </c:pt>
                <c:pt idx="3922">
                  <c:v>6</c:v>
                </c:pt>
                <c:pt idx="3923">
                  <c:v>6</c:v>
                </c:pt>
                <c:pt idx="3924">
                  <c:v>6</c:v>
                </c:pt>
                <c:pt idx="3925">
                  <c:v>6</c:v>
                </c:pt>
                <c:pt idx="3926">
                  <c:v>6</c:v>
                </c:pt>
                <c:pt idx="3927">
                  <c:v>6</c:v>
                </c:pt>
                <c:pt idx="3928">
                  <c:v>6</c:v>
                </c:pt>
                <c:pt idx="3929">
                  <c:v>6</c:v>
                </c:pt>
                <c:pt idx="3930">
                  <c:v>6</c:v>
                </c:pt>
                <c:pt idx="3931">
                  <c:v>6</c:v>
                </c:pt>
                <c:pt idx="3932">
                  <c:v>6</c:v>
                </c:pt>
                <c:pt idx="3933">
                  <c:v>6</c:v>
                </c:pt>
                <c:pt idx="3934">
                  <c:v>6</c:v>
                </c:pt>
                <c:pt idx="3935">
                  <c:v>6</c:v>
                </c:pt>
                <c:pt idx="3936">
                  <c:v>6</c:v>
                </c:pt>
                <c:pt idx="3937">
                  <c:v>6</c:v>
                </c:pt>
                <c:pt idx="3938">
                  <c:v>6</c:v>
                </c:pt>
                <c:pt idx="3939">
                  <c:v>6</c:v>
                </c:pt>
                <c:pt idx="3940">
                  <c:v>6</c:v>
                </c:pt>
                <c:pt idx="3941">
                  <c:v>6</c:v>
                </c:pt>
                <c:pt idx="3942">
                  <c:v>6</c:v>
                </c:pt>
                <c:pt idx="3943">
                  <c:v>6</c:v>
                </c:pt>
                <c:pt idx="3944">
                  <c:v>6</c:v>
                </c:pt>
                <c:pt idx="3945">
                  <c:v>6</c:v>
                </c:pt>
                <c:pt idx="3946">
                  <c:v>6</c:v>
                </c:pt>
                <c:pt idx="3947">
                  <c:v>6</c:v>
                </c:pt>
                <c:pt idx="3948">
                  <c:v>6</c:v>
                </c:pt>
                <c:pt idx="3949">
                  <c:v>6</c:v>
                </c:pt>
                <c:pt idx="3950">
                  <c:v>6</c:v>
                </c:pt>
                <c:pt idx="3951">
                  <c:v>6</c:v>
                </c:pt>
                <c:pt idx="3952">
                  <c:v>6</c:v>
                </c:pt>
                <c:pt idx="3953">
                  <c:v>6</c:v>
                </c:pt>
                <c:pt idx="3954">
                  <c:v>6</c:v>
                </c:pt>
                <c:pt idx="3955">
                  <c:v>6</c:v>
                </c:pt>
                <c:pt idx="3956">
                  <c:v>6</c:v>
                </c:pt>
                <c:pt idx="3957">
                  <c:v>6</c:v>
                </c:pt>
                <c:pt idx="3958">
                  <c:v>6</c:v>
                </c:pt>
                <c:pt idx="3959">
                  <c:v>6</c:v>
                </c:pt>
                <c:pt idx="3960">
                  <c:v>6</c:v>
                </c:pt>
                <c:pt idx="3961">
                  <c:v>6</c:v>
                </c:pt>
                <c:pt idx="3962">
                  <c:v>6</c:v>
                </c:pt>
                <c:pt idx="3963">
                  <c:v>6</c:v>
                </c:pt>
                <c:pt idx="3964">
                  <c:v>6</c:v>
                </c:pt>
                <c:pt idx="3965">
                  <c:v>6</c:v>
                </c:pt>
                <c:pt idx="3966">
                  <c:v>6</c:v>
                </c:pt>
                <c:pt idx="3967">
                  <c:v>6</c:v>
                </c:pt>
                <c:pt idx="3968">
                  <c:v>6</c:v>
                </c:pt>
                <c:pt idx="3969">
                  <c:v>6</c:v>
                </c:pt>
                <c:pt idx="3970">
                  <c:v>6</c:v>
                </c:pt>
                <c:pt idx="3971">
                  <c:v>6</c:v>
                </c:pt>
                <c:pt idx="3972">
                  <c:v>6</c:v>
                </c:pt>
                <c:pt idx="3973">
                  <c:v>6</c:v>
                </c:pt>
                <c:pt idx="3974">
                  <c:v>6</c:v>
                </c:pt>
                <c:pt idx="3975">
                  <c:v>6</c:v>
                </c:pt>
                <c:pt idx="3976">
                  <c:v>6</c:v>
                </c:pt>
                <c:pt idx="3977">
                  <c:v>6</c:v>
                </c:pt>
                <c:pt idx="3978">
                  <c:v>6</c:v>
                </c:pt>
                <c:pt idx="3979">
                  <c:v>6</c:v>
                </c:pt>
                <c:pt idx="3980">
                  <c:v>6</c:v>
                </c:pt>
                <c:pt idx="3981">
                  <c:v>6</c:v>
                </c:pt>
                <c:pt idx="3982">
                  <c:v>6</c:v>
                </c:pt>
                <c:pt idx="3983">
                  <c:v>6</c:v>
                </c:pt>
                <c:pt idx="3984">
                  <c:v>6</c:v>
                </c:pt>
                <c:pt idx="3985">
                  <c:v>6</c:v>
                </c:pt>
                <c:pt idx="3986">
                  <c:v>6</c:v>
                </c:pt>
                <c:pt idx="3987">
                  <c:v>6</c:v>
                </c:pt>
                <c:pt idx="3988">
                  <c:v>6</c:v>
                </c:pt>
                <c:pt idx="3989">
                  <c:v>6</c:v>
                </c:pt>
                <c:pt idx="3990">
                  <c:v>6</c:v>
                </c:pt>
                <c:pt idx="3991">
                  <c:v>6</c:v>
                </c:pt>
                <c:pt idx="3992">
                  <c:v>6</c:v>
                </c:pt>
                <c:pt idx="3993">
                  <c:v>6</c:v>
                </c:pt>
                <c:pt idx="3994">
                  <c:v>6</c:v>
                </c:pt>
                <c:pt idx="3995">
                  <c:v>6</c:v>
                </c:pt>
                <c:pt idx="3996">
                  <c:v>6</c:v>
                </c:pt>
                <c:pt idx="3997">
                  <c:v>6</c:v>
                </c:pt>
                <c:pt idx="3998">
                  <c:v>6</c:v>
                </c:pt>
                <c:pt idx="3999">
                  <c:v>6</c:v>
                </c:pt>
                <c:pt idx="4000">
                  <c:v>6</c:v>
                </c:pt>
                <c:pt idx="4001">
                  <c:v>6</c:v>
                </c:pt>
                <c:pt idx="4002">
                  <c:v>6</c:v>
                </c:pt>
                <c:pt idx="4003">
                  <c:v>6</c:v>
                </c:pt>
                <c:pt idx="4004">
                  <c:v>6</c:v>
                </c:pt>
                <c:pt idx="4005">
                  <c:v>6</c:v>
                </c:pt>
                <c:pt idx="4006">
                  <c:v>6</c:v>
                </c:pt>
                <c:pt idx="4007">
                  <c:v>6</c:v>
                </c:pt>
                <c:pt idx="4008">
                  <c:v>6</c:v>
                </c:pt>
                <c:pt idx="4009">
                  <c:v>6</c:v>
                </c:pt>
                <c:pt idx="4010">
                  <c:v>6</c:v>
                </c:pt>
                <c:pt idx="4011">
                  <c:v>6</c:v>
                </c:pt>
                <c:pt idx="4012">
                  <c:v>6</c:v>
                </c:pt>
                <c:pt idx="4013">
                  <c:v>6</c:v>
                </c:pt>
                <c:pt idx="4014">
                  <c:v>6</c:v>
                </c:pt>
                <c:pt idx="4015">
                  <c:v>6</c:v>
                </c:pt>
                <c:pt idx="4016">
                  <c:v>6</c:v>
                </c:pt>
                <c:pt idx="4017">
                  <c:v>6</c:v>
                </c:pt>
                <c:pt idx="4018">
                  <c:v>6</c:v>
                </c:pt>
                <c:pt idx="4019">
                  <c:v>6</c:v>
                </c:pt>
                <c:pt idx="4020">
                  <c:v>6</c:v>
                </c:pt>
                <c:pt idx="4021">
                  <c:v>6</c:v>
                </c:pt>
                <c:pt idx="4022">
                  <c:v>6</c:v>
                </c:pt>
                <c:pt idx="4023">
                  <c:v>6</c:v>
                </c:pt>
                <c:pt idx="4024">
                  <c:v>6</c:v>
                </c:pt>
                <c:pt idx="4025">
                  <c:v>6</c:v>
                </c:pt>
                <c:pt idx="4026">
                  <c:v>6</c:v>
                </c:pt>
                <c:pt idx="4027">
                  <c:v>6</c:v>
                </c:pt>
                <c:pt idx="4028">
                  <c:v>6</c:v>
                </c:pt>
                <c:pt idx="4029">
                  <c:v>6</c:v>
                </c:pt>
                <c:pt idx="4030">
                  <c:v>6</c:v>
                </c:pt>
                <c:pt idx="4031">
                  <c:v>6</c:v>
                </c:pt>
                <c:pt idx="4032">
                  <c:v>6</c:v>
                </c:pt>
                <c:pt idx="4033">
                  <c:v>6</c:v>
                </c:pt>
                <c:pt idx="4034">
                  <c:v>6</c:v>
                </c:pt>
                <c:pt idx="4035">
                  <c:v>6</c:v>
                </c:pt>
                <c:pt idx="4036">
                  <c:v>6</c:v>
                </c:pt>
                <c:pt idx="4037">
                  <c:v>6</c:v>
                </c:pt>
                <c:pt idx="4038">
                  <c:v>6</c:v>
                </c:pt>
                <c:pt idx="4039">
                  <c:v>6</c:v>
                </c:pt>
                <c:pt idx="4040">
                  <c:v>6</c:v>
                </c:pt>
                <c:pt idx="4041">
                  <c:v>6</c:v>
                </c:pt>
                <c:pt idx="4042">
                  <c:v>6</c:v>
                </c:pt>
                <c:pt idx="4043">
                  <c:v>6</c:v>
                </c:pt>
                <c:pt idx="4044">
                  <c:v>6</c:v>
                </c:pt>
                <c:pt idx="4045">
                  <c:v>6</c:v>
                </c:pt>
                <c:pt idx="4046">
                  <c:v>6</c:v>
                </c:pt>
                <c:pt idx="4047">
                  <c:v>6</c:v>
                </c:pt>
                <c:pt idx="4048">
                  <c:v>6</c:v>
                </c:pt>
                <c:pt idx="4049">
                  <c:v>6</c:v>
                </c:pt>
                <c:pt idx="4050">
                  <c:v>6</c:v>
                </c:pt>
                <c:pt idx="4051">
                  <c:v>6</c:v>
                </c:pt>
                <c:pt idx="4052">
                  <c:v>6</c:v>
                </c:pt>
                <c:pt idx="4053">
                  <c:v>6</c:v>
                </c:pt>
                <c:pt idx="4054">
                  <c:v>6</c:v>
                </c:pt>
                <c:pt idx="4055">
                  <c:v>6</c:v>
                </c:pt>
                <c:pt idx="4056">
                  <c:v>6</c:v>
                </c:pt>
                <c:pt idx="4057">
                  <c:v>6</c:v>
                </c:pt>
                <c:pt idx="4058">
                  <c:v>6</c:v>
                </c:pt>
                <c:pt idx="4059">
                  <c:v>6</c:v>
                </c:pt>
                <c:pt idx="4060">
                  <c:v>6</c:v>
                </c:pt>
                <c:pt idx="4061">
                  <c:v>6</c:v>
                </c:pt>
                <c:pt idx="4062">
                  <c:v>6</c:v>
                </c:pt>
                <c:pt idx="4063">
                  <c:v>6</c:v>
                </c:pt>
                <c:pt idx="4064">
                  <c:v>6</c:v>
                </c:pt>
                <c:pt idx="4065">
                  <c:v>6</c:v>
                </c:pt>
                <c:pt idx="4066">
                  <c:v>6</c:v>
                </c:pt>
                <c:pt idx="4067">
                  <c:v>6</c:v>
                </c:pt>
                <c:pt idx="4068">
                  <c:v>6</c:v>
                </c:pt>
                <c:pt idx="4069">
                  <c:v>6</c:v>
                </c:pt>
                <c:pt idx="4070">
                  <c:v>6</c:v>
                </c:pt>
                <c:pt idx="4071">
                  <c:v>6</c:v>
                </c:pt>
                <c:pt idx="4072">
                  <c:v>6</c:v>
                </c:pt>
                <c:pt idx="4073">
                  <c:v>6</c:v>
                </c:pt>
                <c:pt idx="4074">
                  <c:v>6</c:v>
                </c:pt>
                <c:pt idx="4075">
                  <c:v>6</c:v>
                </c:pt>
                <c:pt idx="4076">
                  <c:v>6</c:v>
                </c:pt>
                <c:pt idx="4077">
                  <c:v>6</c:v>
                </c:pt>
                <c:pt idx="4078">
                  <c:v>6</c:v>
                </c:pt>
                <c:pt idx="4079">
                  <c:v>6</c:v>
                </c:pt>
                <c:pt idx="4080">
                  <c:v>6</c:v>
                </c:pt>
                <c:pt idx="4081">
                  <c:v>6</c:v>
                </c:pt>
                <c:pt idx="4082">
                  <c:v>6</c:v>
                </c:pt>
                <c:pt idx="4083">
                  <c:v>6</c:v>
                </c:pt>
                <c:pt idx="4084">
                  <c:v>6</c:v>
                </c:pt>
                <c:pt idx="4085">
                  <c:v>6</c:v>
                </c:pt>
                <c:pt idx="4086">
                  <c:v>6</c:v>
                </c:pt>
                <c:pt idx="4087">
                  <c:v>6</c:v>
                </c:pt>
                <c:pt idx="4088">
                  <c:v>6</c:v>
                </c:pt>
                <c:pt idx="4089">
                  <c:v>6</c:v>
                </c:pt>
                <c:pt idx="4090">
                  <c:v>6</c:v>
                </c:pt>
                <c:pt idx="4091">
                  <c:v>6</c:v>
                </c:pt>
                <c:pt idx="4092">
                  <c:v>6</c:v>
                </c:pt>
                <c:pt idx="4093">
                  <c:v>6</c:v>
                </c:pt>
                <c:pt idx="4094">
                  <c:v>6</c:v>
                </c:pt>
                <c:pt idx="4095">
                  <c:v>6</c:v>
                </c:pt>
                <c:pt idx="4096">
                  <c:v>6</c:v>
                </c:pt>
                <c:pt idx="4097">
                  <c:v>6</c:v>
                </c:pt>
                <c:pt idx="4098">
                  <c:v>6</c:v>
                </c:pt>
                <c:pt idx="4099">
                  <c:v>6</c:v>
                </c:pt>
                <c:pt idx="4100">
                  <c:v>6</c:v>
                </c:pt>
                <c:pt idx="4101">
                  <c:v>6</c:v>
                </c:pt>
                <c:pt idx="4102">
                  <c:v>6</c:v>
                </c:pt>
                <c:pt idx="4103">
                  <c:v>6</c:v>
                </c:pt>
                <c:pt idx="4104">
                  <c:v>6</c:v>
                </c:pt>
                <c:pt idx="4105">
                  <c:v>6</c:v>
                </c:pt>
                <c:pt idx="4106">
                  <c:v>6</c:v>
                </c:pt>
                <c:pt idx="4107">
                  <c:v>6</c:v>
                </c:pt>
                <c:pt idx="4108">
                  <c:v>6</c:v>
                </c:pt>
                <c:pt idx="4109">
                  <c:v>6</c:v>
                </c:pt>
                <c:pt idx="4110">
                  <c:v>6</c:v>
                </c:pt>
                <c:pt idx="4111">
                  <c:v>6</c:v>
                </c:pt>
                <c:pt idx="4112">
                  <c:v>6</c:v>
                </c:pt>
                <c:pt idx="4113">
                  <c:v>6</c:v>
                </c:pt>
                <c:pt idx="4114">
                  <c:v>6</c:v>
                </c:pt>
                <c:pt idx="4115">
                  <c:v>6</c:v>
                </c:pt>
                <c:pt idx="4116">
                  <c:v>6</c:v>
                </c:pt>
                <c:pt idx="4117">
                  <c:v>6</c:v>
                </c:pt>
                <c:pt idx="4118">
                  <c:v>6</c:v>
                </c:pt>
                <c:pt idx="4119">
                  <c:v>6</c:v>
                </c:pt>
                <c:pt idx="4120">
                  <c:v>6</c:v>
                </c:pt>
                <c:pt idx="4121">
                  <c:v>6</c:v>
                </c:pt>
                <c:pt idx="4122">
                  <c:v>6</c:v>
                </c:pt>
                <c:pt idx="4123">
                  <c:v>6</c:v>
                </c:pt>
                <c:pt idx="4124">
                  <c:v>6</c:v>
                </c:pt>
                <c:pt idx="4125">
                  <c:v>6</c:v>
                </c:pt>
                <c:pt idx="4126">
                  <c:v>6</c:v>
                </c:pt>
                <c:pt idx="4127">
                  <c:v>6</c:v>
                </c:pt>
                <c:pt idx="4128">
                  <c:v>6</c:v>
                </c:pt>
                <c:pt idx="4129">
                  <c:v>6</c:v>
                </c:pt>
                <c:pt idx="4130">
                  <c:v>6</c:v>
                </c:pt>
                <c:pt idx="4131">
                  <c:v>6</c:v>
                </c:pt>
                <c:pt idx="4132">
                  <c:v>6</c:v>
                </c:pt>
                <c:pt idx="4133">
                  <c:v>6</c:v>
                </c:pt>
                <c:pt idx="4134">
                  <c:v>6</c:v>
                </c:pt>
                <c:pt idx="4135">
                  <c:v>6</c:v>
                </c:pt>
                <c:pt idx="4136">
                  <c:v>6</c:v>
                </c:pt>
                <c:pt idx="4137">
                  <c:v>6</c:v>
                </c:pt>
                <c:pt idx="4138">
                  <c:v>6</c:v>
                </c:pt>
                <c:pt idx="4139">
                  <c:v>6</c:v>
                </c:pt>
                <c:pt idx="4140">
                  <c:v>6</c:v>
                </c:pt>
                <c:pt idx="4141">
                  <c:v>6</c:v>
                </c:pt>
                <c:pt idx="4142">
                  <c:v>6</c:v>
                </c:pt>
                <c:pt idx="4143">
                  <c:v>6</c:v>
                </c:pt>
                <c:pt idx="4144">
                  <c:v>6</c:v>
                </c:pt>
                <c:pt idx="4145">
                  <c:v>6</c:v>
                </c:pt>
                <c:pt idx="4146">
                  <c:v>6</c:v>
                </c:pt>
                <c:pt idx="4147">
                  <c:v>6</c:v>
                </c:pt>
                <c:pt idx="4148">
                  <c:v>6</c:v>
                </c:pt>
                <c:pt idx="4149">
                  <c:v>6</c:v>
                </c:pt>
                <c:pt idx="4150">
                  <c:v>6</c:v>
                </c:pt>
                <c:pt idx="4151">
                  <c:v>6</c:v>
                </c:pt>
                <c:pt idx="4152">
                  <c:v>6</c:v>
                </c:pt>
                <c:pt idx="4153">
                  <c:v>6</c:v>
                </c:pt>
                <c:pt idx="4154">
                  <c:v>6</c:v>
                </c:pt>
                <c:pt idx="4155">
                  <c:v>6</c:v>
                </c:pt>
                <c:pt idx="4156">
                  <c:v>6</c:v>
                </c:pt>
                <c:pt idx="4157">
                  <c:v>6</c:v>
                </c:pt>
                <c:pt idx="4158">
                  <c:v>6</c:v>
                </c:pt>
                <c:pt idx="4159">
                  <c:v>6</c:v>
                </c:pt>
                <c:pt idx="4160">
                  <c:v>6</c:v>
                </c:pt>
                <c:pt idx="4161">
                  <c:v>6</c:v>
                </c:pt>
                <c:pt idx="4162">
                  <c:v>6</c:v>
                </c:pt>
                <c:pt idx="4163">
                  <c:v>6</c:v>
                </c:pt>
                <c:pt idx="4164">
                  <c:v>6</c:v>
                </c:pt>
                <c:pt idx="4165">
                  <c:v>6</c:v>
                </c:pt>
                <c:pt idx="4166">
                  <c:v>6</c:v>
                </c:pt>
                <c:pt idx="4167">
                  <c:v>6</c:v>
                </c:pt>
                <c:pt idx="4168">
                  <c:v>6</c:v>
                </c:pt>
                <c:pt idx="4169">
                  <c:v>6</c:v>
                </c:pt>
                <c:pt idx="4170">
                  <c:v>6</c:v>
                </c:pt>
                <c:pt idx="4171">
                  <c:v>6</c:v>
                </c:pt>
                <c:pt idx="4172">
                  <c:v>6</c:v>
                </c:pt>
                <c:pt idx="4173">
                  <c:v>6</c:v>
                </c:pt>
                <c:pt idx="4174">
                  <c:v>6</c:v>
                </c:pt>
                <c:pt idx="4175">
                  <c:v>6</c:v>
                </c:pt>
                <c:pt idx="4176">
                  <c:v>6</c:v>
                </c:pt>
                <c:pt idx="4177">
                  <c:v>6</c:v>
                </c:pt>
                <c:pt idx="4178">
                  <c:v>6</c:v>
                </c:pt>
                <c:pt idx="4179">
                  <c:v>6</c:v>
                </c:pt>
                <c:pt idx="4180">
                  <c:v>6</c:v>
                </c:pt>
                <c:pt idx="4181">
                  <c:v>6</c:v>
                </c:pt>
                <c:pt idx="4182">
                  <c:v>6</c:v>
                </c:pt>
                <c:pt idx="4183">
                  <c:v>6</c:v>
                </c:pt>
                <c:pt idx="4184">
                  <c:v>6</c:v>
                </c:pt>
                <c:pt idx="4185">
                  <c:v>6</c:v>
                </c:pt>
                <c:pt idx="4186">
                  <c:v>6</c:v>
                </c:pt>
                <c:pt idx="4187">
                  <c:v>6</c:v>
                </c:pt>
                <c:pt idx="4188">
                  <c:v>6</c:v>
                </c:pt>
                <c:pt idx="4189">
                  <c:v>6</c:v>
                </c:pt>
                <c:pt idx="4190">
                  <c:v>6</c:v>
                </c:pt>
                <c:pt idx="4191">
                  <c:v>6</c:v>
                </c:pt>
                <c:pt idx="4192">
                  <c:v>6</c:v>
                </c:pt>
                <c:pt idx="4193">
                  <c:v>6</c:v>
                </c:pt>
                <c:pt idx="4194">
                  <c:v>6</c:v>
                </c:pt>
                <c:pt idx="4195">
                  <c:v>6</c:v>
                </c:pt>
                <c:pt idx="4196">
                  <c:v>6</c:v>
                </c:pt>
                <c:pt idx="4197">
                  <c:v>6</c:v>
                </c:pt>
                <c:pt idx="4198">
                  <c:v>6</c:v>
                </c:pt>
                <c:pt idx="4199">
                  <c:v>6</c:v>
                </c:pt>
                <c:pt idx="4200">
                  <c:v>6</c:v>
                </c:pt>
                <c:pt idx="4201">
                  <c:v>6</c:v>
                </c:pt>
                <c:pt idx="4202">
                  <c:v>6</c:v>
                </c:pt>
                <c:pt idx="4203">
                  <c:v>6</c:v>
                </c:pt>
                <c:pt idx="4204">
                  <c:v>6</c:v>
                </c:pt>
                <c:pt idx="4205">
                  <c:v>6</c:v>
                </c:pt>
                <c:pt idx="4206">
                  <c:v>6</c:v>
                </c:pt>
                <c:pt idx="4207">
                  <c:v>6</c:v>
                </c:pt>
                <c:pt idx="4208">
                  <c:v>6</c:v>
                </c:pt>
                <c:pt idx="4209">
                  <c:v>6</c:v>
                </c:pt>
                <c:pt idx="4210">
                  <c:v>6</c:v>
                </c:pt>
                <c:pt idx="4211">
                  <c:v>6</c:v>
                </c:pt>
                <c:pt idx="4212">
                  <c:v>6</c:v>
                </c:pt>
                <c:pt idx="4213">
                  <c:v>6</c:v>
                </c:pt>
                <c:pt idx="4214">
                  <c:v>6</c:v>
                </c:pt>
                <c:pt idx="4215">
                  <c:v>6</c:v>
                </c:pt>
                <c:pt idx="4216">
                  <c:v>6</c:v>
                </c:pt>
                <c:pt idx="4217">
                  <c:v>6</c:v>
                </c:pt>
                <c:pt idx="4218">
                  <c:v>6</c:v>
                </c:pt>
                <c:pt idx="4219">
                  <c:v>6</c:v>
                </c:pt>
                <c:pt idx="4220">
                  <c:v>6</c:v>
                </c:pt>
                <c:pt idx="4221">
                  <c:v>6</c:v>
                </c:pt>
                <c:pt idx="4222">
                  <c:v>6</c:v>
                </c:pt>
                <c:pt idx="4223">
                  <c:v>6</c:v>
                </c:pt>
                <c:pt idx="4224">
                  <c:v>6</c:v>
                </c:pt>
                <c:pt idx="4225">
                  <c:v>6</c:v>
                </c:pt>
                <c:pt idx="4226">
                  <c:v>6</c:v>
                </c:pt>
                <c:pt idx="4227">
                  <c:v>6</c:v>
                </c:pt>
                <c:pt idx="4228">
                  <c:v>6</c:v>
                </c:pt>
                <c:pt idx="4229">
                  <c:v>6</c:v>
                </c:pt>
                <c:pt idx="4230">
                  <c:v>6</c:v>
                </c:pt>
                <c:pt idx="4231">
                  <c:v>6</c:v>
                </c:pt>
                <c:pt idx="4232">
                  <c:v>6</c:v>
                </c:pt>
                <c:pt idx="4233">
                  <c:v>6</c:v>
                </c:pt>
                <c:pt idx="4234">
                  <c:v>6</c:v>
                </c:pt>
                <c:pt idx="4235">
                  <c:v>6</c:v>
                </c:pt>
                <c:pt idx="4236">
                  <c:v>6</c:v>
                </c:pt>
                <c:pt idx="4237">
                  <c:v>6</c:v>
                </c:pt>
                <c:pt idx="4238">
                  <c:v>6</c:v>
                </c:pt>
                <c:pt idx="4239">
                  <c:v>6</c:v>
                </c:pt>
                <c:pt idx="4240">
                  <c:v>6</c:v>
                </c:pt>
                <c:pt idx="4241">
                  <c:v>6</c:v>
                </c:pt>
                <c:pt idx="4242">
                  <c:v>6</c:v>
                </c:pt>
                <c:pt idx="4243">
                  <c:v>6</c:v>
                </c:pt>
                <c:pt idx="4244">
                  <c:v>6</c:v>
                </c:pt>
                <c:pt idx="4245">
                  <c:v>6</c:v>
                </c:pt>
                <c:pt idx="4246">
                  <c:v>6</c:v>
                </c:pt>
                <c:pt idx="4247">
                  <c:v>6</c:v>
                </c:pt>
                <c:pt idx="4248">
                  <c:v>6</c:v>
                </c:pt>
                <c:pt idx="4249">
                  <c:v>6</c:v>
                </c:pt>
                <c:pt idx="4250">
                  <c:v>6</c:v>
                </c:pt>
                <c:pt idx="4251">
                  <c:v>6</c:v>
                </c:pt>
                <c:pt idx="4252">
                  <c:v>6</c:v>
                </c:pt>
                <c:pt idx="4253">
                  <c:v>6</c:v>
                </c:pt>
                <c:pt idx="4254">
                  <c:v>6</c:v>
                </c:pt>
                <c:pt idx="4255">
                  <c:v>6</c:v>
                </c:pt>
                <c:pt idx="4256">
                  <c:v>6</c:v>
                </c:pt>
                <c:pt idx="4257">
                  <c:v>6</c:v>
                </c:pt>
                <c:pt idx="4258">
                  <c:v>6</c:v>
                </c:pt>
                <c:pt idx="4259">
                  <c:v>6</c:v>
                </c:pt>
                <c:pt idx="4260">
                  <c:v>6</c:v>
                </c:pt>
                <c:pt idx="4261">
                  <c:v>6</c:v>
                </c:pt>
                <c:pt idx="4262">
                  <c:v>6</c:v>
                </c:pt>
                <c:pt idx="4263">
                  <c:v>6</c:v>
                </c:pt>
                <c:pt idx="4264">
                  <c:v>6</c:v>
                </c:pt>
                <c:pt idx="4265">
                  <c:v>6</c:v>
                </c:pt>
                <c:pt idx="4266">
                  <c:v>6</c:v>
                </c:pt>
                <c:pt idx="4267">
                  <c:v>6</c:v>
                </c:pt>
                <c:pt idx="4268">
                  <c:v>6</c:v>
                </c:pt>
                <c:pt idx="4269">
                  <c:v>6</c:v>
                </c:pt>
                <c:pt idx="4270">
                  <c:v>6</c:v>
                </c:pt>
                <c:pt idx="4271">
                  <c:v>6</c:v>
                </c:pt>
                <c:pt idx="4272">
                  <c:v>6</c:v>
                </c:pt>
                <c:pt idx="4273">
                  <c:v>6</c:v>
                </c:pt>
                <c:pt idx="4274">
                  <c:v>6</c:v>
                </c:pt>
                <c:pt idx="4275">
                  <c:v>6</c:v>
                </c:pt>
                <c:pt idx="4276">
                  <c:v>6</c:v>
                </c:pt>
                <c:pt idx="4277">
                  <c:v>6</c:v>
                </c:pt>
                <c:pt idx="4278">
                  <c:v>6</c:v>
                </c:pt>
                <c:pt idx="4279">
                  <c:v>6</c:v>
                </c:pt>
                <c:pt idx="4280">
                  <c:v>6</c:v>
                </c:pt>
                <c:pt idx="4281">
                  <c:v>6</c:v>
                </c:pt>
                <c:pt idx="4282">
                  <c:v>6</c:v>
                </c:pt>
                <c:pt idx="4283">
                  <c:v>6</c:v>
                </c:pt>
                <c:pt idx="4284">
                  <c:v>6</c:v>
                </c:pt>
                <c:pt idx="4285">
                  <c:v>6</c:v>
                </c:pt>
                <c:pt idx="4286">
                  <c:v>6</c:v>
                </c:pt>
                <c:pt idx="4287">
                  <c:v>6</c:v>
                </c:pt>
                <c:pt idx="4288">
                  <c:v>6</c:v>
                </c:pt>
                <c:pt idx="4289">
                  <c:v>6</c:v>
                </c:pt>
                <c:pt idx="4290">
                  <c:v>6</c:v>
                </c:pt>
                <c:pt idx="4291">
                  <c:v>6</c:v>
                </c:pt>
                <c:pt idx="4292">
                  <c:v>6</c:v>
                </c:pt>
                <c:pt idx="4293">
                  <c:v>6</c:v>
                </c:pt>
                <c:pt idx="4294">
                  <c:v>6</c:v>
                </c:pt>
                <c:pt idx="4295">
                  <c:v>6</c:v>
                </c:pt>
                <c:pt idx="4296">
                  <c:v>6</c:v>
                </c:pt>
                <c:pt idx="4297">
                  <c:v>6</c:v>
                </c:pt>
                <c:pt idx="4298">
                  <c:v>6</c:v>
                </c:pt>
                <c:pt idx="4299">
                  <c:v>6</c:v>
                </c:pt>
                <c:pt idx="4300">
                  <c:v>6</c:v>
                </c:pt>
                <c:pt idx="4301">
                  <c:v>6</c:v>
                </c:pt>
                <c:pt idx="4302">
                  <c:v>6</c:v>
                </c:pt>
                <c:pt idx="4303">
                  <c:v>6</c:v>
                </c:pt>
                <c:pt idx="4304">
                  <c:v>6</c:v>
                </c:pt>
                <c:pt idx="4305">
                  <c:v>6</c:v>
                </c:pt>
                <c:pt idx="4306">
                  <c:v>6</c:v>
                </c:pt>
                <c:pt idx="4307">
                  <c:v>6</c:v>
                </c:pt>
                <c:pt idx="4308">
                  <c:v>6</c:v>
                </c:pt>
                <c:pt idx="4309">
                  <c:v>6</c:v>
                </c:pt>
                <c:pt idx="4310">
                  <c:v>6</c:v>
                </c:pt>
                <c:pt idx="4311">
                  <c:v>6</c:v>
                </c:pt>
                <c:pt idx="4312">
                  <c:v>6</c:v>
                </c:pt>
                <c:pt idx="4313">
                  <c:v>6</c:v>
                </c:pt>
                <c:pt idx="4314">
                  <c:v>6</c:v>
                </c:pt>
                <c:pt idx="4315">
                  <c:v>6</c:v>
                </c:pt>
                <c:pt idx="4316">
                  <c:v>6</c:v>
                </c:pt>
                <c:pt idx="4317">
                  <c:v>6</c:v>
                </c:pt>
                <c:pt idx="4318">
                  <c:v>6</c:v>
                </c:pt>
                <c:pt idx="4319">
                  <c:v>6</c:v>
                </c:pt>
                <c:pt idx="4320">
                  <c:v>6</c:v>
                </c:pt>
                <c:pt idx="4321">
                  <c:v>6</c:v>
                </c:pt>
                <c:pt idx="4322">
                  <c:v>6</c:v>
                </c:pt>
                <c:pt idx="4323">
                  <c:v>6</c:v>
                </c:pt>
                <c:pt idx="4324">
                  <c:v>6</c:v>
                </c:pt>
                <c:pt idx="4325">
                  <c:v>6</c:v>
                </c:pt>
                <c:pt idx="4326">
                  <c:v>6</c:v>
                </c:pt>
                <c:pt idx="4327">
                  <c:v>6</c:v>
                </c:pt>
                <c:pt idx="4328">
                  <c:v>6</c:v>
                </c:pt>
                <c:pt idx="4329">
                  <c:v>6</c:v>
                </c:pt>
                <c:pt idx="4330">
                  <c:v>6</c:v>
                </c:pt>
                <c:pt idx="4331">
                  <c:v>6</c:v>
                </c:pt>
                <c:pt idx="4332">
                  <c:v>6</c:v>
                </c:pt>
                <c:pt idx="4333">
                  <c:v>6</c:v>
                </c:pt>
                <c:pt idx="4334">
                  <c:v>6</c:v>
                </c:pt>
                <c:pt idx="4335">
                  <c:v>6</c:v>
                </c:pt>
                <c:pt idx="4336">
                  <c:v>6</c:v>
                </c:pt>
                <c:pt idx="4337">
                  <c:v>6</c:v>
                </c:pt>
                <c:pt idx="4338">
                  <c:v>6</c:v>
                </c:pt>
                <c:pt idx="4339">
                  <c:v>6</c:v>
                </c:pt>
                <c:pt idx="4340">
                  <c:v>6</c:v>
                </c:pt>
                <c:pt idx="4341">
                  <c:v>6</c:v>
                </c:pt>
                <c:pt idx="4342">
                  <c:v>6</c:v>
                </c:pt>
                <c:pt idx="4343">
                  <c:v>6</c:v>
                </c:pt>
                <c:pt idx="4344">
                  <c:v>6</c:v>
                </c:pt>
                <c:pt idx="4345">
                  <c:v>6</c:v>
                </c:pt>
                <c:pt idx="4346">
                  <c:v>6</c:v>
                </c:pt>
                <c:pt idx="4347">
                  <c:v>6</c:v>
                </c:pt>
                <c:pt idx="4348">
                  <c:v>6</c:v>
                </c:pt>
                <c:pt idx="4349">
                  <c:v>6</c:v>
                </c:pt>
                <c:pt idx="4350">
                  <c:v>6</c:v>
                </c:pt>
                <c:pt idx="4351">
                  <c:v>6</c:v>
                </c:pt>
                <c:pt idx="4352">
                  <c:v>6</c:v>
                </c:pt>
                <c:pt idx="4353">
                  <c:v>6</c:v>
                </c:pt>
                <c:pt idx="4354">
                  <c:v>6</c:v>
                </c:pt>
                <c:pt idx="4355">
                  <c:v>6</c:v>
                </c:pt>
                <c:pt idx="4356">
                  <c:v>6</c:v>
                </c:pt>
                <c:pt idx="4357">
                  <c:v>6</c:v>
                </c:pt>
                <c:pt idx="4358">
                  <c:v>6</c:v>
                </c:pt>
                <c:pt idx="4359">
                  <c:v>6</c:v>
                </c:pt>
                <c:pt idx="4360">
                  <c:v>6</c:v>
                </c:pt>
                <c:pt idx="4361">
                  <c:v>6</c:v>
                </c:pt>
                <c:pt idx="4362">
                  <c:v>6</c:v>
                </c:pt>
                <c:pt idx="4363">
                  <c:v>6</c:v>
                </c:pt>
                <c:pt idx="4364">
                  <c:v>6</c:v>
                </c:pt>
                <c:pt idx="4365">
                  <c:v>6</c:v>
                </c:pt>
                <c:pt idx="4366">
                  <c:v>6</c:v>
                </c:pt>
                <c:pt idx="4367">
                  <c:v>6</c:v>
                </c:pt>
                <c:pt idx="4368">
                  <c:v>6</c:v>
                </c:pt>
                <c:pt idx="4369">
                  <c:v>6</c:v>
                </c:pt>
                <c:pt idx="4370">
                  <c:v>6</c:v>
                </c:pt>
                <c:pt idx="4371">
                  <c:v>6</c:v>
                </c:pt>
                <c:pt idx="4372">
                  <c:v>6</c:v>
                </c:pt>
                <c:pt idx="4373">
                  <c:v>6</c:v>
                </c:pt>
                <c:pt idx="4374">
                  <c:v>6</c:v>
                </c:pt>
                <c:pt idx="4375">
                  <c:v>6</c:v>
                </c:pt>
                <c:pt idx="4376">
                  <c:v>6</c:v>
                </c:pt>
                <c:pt idx="4377">
                  <c:v>6</c:v>
                </c:pt>
                <c:pt idx="4378">
                  <c:v>6</c:v>
                </c:pt>
                <c:pt idx="4379">
                  <c:v>6</c:v>
                </c:pt>
                <c:pt idx="4380">
                  <c:v>6</c:v>
                </c:pt>
                <c:pt idx="4381">
                  <c:v>6</c:v>
                </c:pt>
                <c:pt idx="4382">
                  <c:v>6</c:v>
                </c:pt>
                <c:pt idx="4383">
                  <c:v>6</c:v>
                </c:pt>
                <c:pt idx="4384">
                  <c:v>6</c:v>
                </c:pt>
                <c:pt idx="4385">
                  <c:v>6</c:v>
                </c:pt>
                <c:pt idx="4386">
                  <c:v>6</c:v>
                </c:pt>
                <c:pt idx="4387">
                  <c:v>6</c:v>
                </c:pt>
                <c:pt idx="4388">
                  <c:v>6</c:v>
                </c:pt>
                <c:pt idx="4389">
                  <c:v>6</c:v>
                </c:pt>
                <c:pt idx="4390">
                  <c:v>6</c:v>
                </c:pt>
                <c:pt idx="4391">
                  <c:v>6</c:v>
                </c:pt>
                <c:pt idx="4392">
                  <c:v>6</c:v>
                </c:pt>
                <c:pt idx="4393">
                  <c:v>6</c:v>
                </c:pt>
                <c:pt idx="4394">
                  <c:v>6</c:v>
                </c:pt>
                <c:pt idx="4395">
                  <c:v>6</c:v>
                </c:pt>
                <c:pt idx="4396">
                  <c:v>6</c:v>
                </c:pt>
                <c:pt idx="4397">
                  <c:v>6</c:v>
                </c:pt>
                <c:pt idx="4398">
                  <c:v>6</c:v>
                </c:pt>
                <c:pt idx="4399">
                  <c:v>6</c:v>
                </c:pt>
                <c:pt idx="4400">
                  <c:v>6</c:v>
                </c:pt>
                <c:pt idx="4401">
                  <c:v>6</c:v>
                </c:pt>
                <c:pt idx="4402">
                  <c:v>6</c:v>
                </c:pt>
                <c:pt idx="4403">
                  <c:v>6</c:v>
                </c:pt>
                <c:pt idx="4404">
                  <c:v>6</c:v>
                </c:pt>
                <c:pt idx="4405">
                  <c:v>6</c:v>
                </c:pt>
                <c:pt idx="4406">
                  <c:v>6</c:v>
                </c:pt>
                <c:pt idx="4407">
                  <c:v>6</c:v>
                </c:pt>
                <c:pt idx="4408">
                  <c:v>6</c:v>
                </c:pt>
                <c:pt idx="4409">
                  <c:v>6</c:v>
                </c:pt>
                <c:pt idx="4410">
                  <c:v>6</c:v>
                </c:pt>
                <c:pt idx="4411">
                  <c:v>6</c:v>
                </c:pt>
                <c:pt idx="4412">
                  <c:v>6</c:v>
                </c:pt>
                <c:pt idx="4413">
                  <c:v>6</c:v>
                </c:pt>
                <c:pt idx="4414">
                  <c:v>6</c:v>
                </c:pt>
                <c:pt idx="4415">
                  <c:v>6</c:v>
                </c:pt>
                <c:pt idx="4416">
                  <c:v>6</c:v>
                </c:pt>
                <c:pt idx="4417">
                  <c:v>6</c:v>
                </c:pt>
                <c:pt idx="4418">
                  <c:v>6</c:v>
                </c:pt>
                <c:pt idx="4419">
                  <c:v>6</c:v>
                </c:pt>
                <c:pt idx="4420">
                  <c:v>6</c:v>
                </c:pt>
                <c:pt idx="4421">
                  <c:v>6</c:v>
                </c:pt>
                <c:pt idx="4422">
                  <c:v>6</c:v>
                </c:pt>
                <c:pt idx="4423">
                  <c:v>6</c:v>
                </c:pt>
                <c:pt idx="4424">
                  <c:v>6</c:v>
                </c:pt>
                <c:pt idx="4425">
                  <c:v>6</c:v>
                </c:pt>
                <c:pt idx="4426">
                  <c:v>6</c:v>
                </c:pt>
                <c:pt idx="4427">
                  <c:v>6</c:v>
                </c:pt>
                <c:pt idx="4428">
                  <c:v>6</c:v>
                </c:pt>
                <c:pt idx="4429">
                  <c:v>6</c:v>
                </c:pt>
                <c:pt idx="4430">
                  <c:v>6</c:v>
                </c:pt>
                <c:pt idx="4431">
                  <c:v>6</c:v>
                </c:pt>
                <c:pt idx="4432">
                  <c:v>6</c:v>
                </c:pt>
                <c:pt idx="4433">
                  <c:v>6</c:v>
                </c:pt>
                <c:pt idx="4434">
                  <c:v>6</c:v>
                </c:pt>
                <c:pt idx="4435">
                  <c:v>6</c:v>
                </c:pt>
                <c:pt idx="4436">
                  <c:v>6</c:v>
                </c:pt>
                <c:pt idx="4437">
                  <c:v>6</c:v>
                </c:pt>
                <c:pt idx="4438">
                  <c:v>6</c:v>
                </c:pt>
                <c:pt idx="4439">
                  <c:v>6</c:v>
                </c:pt>
                <c:pt idx="4440">
                  <c:v>6</c:v>
                </c:pt>
                <c:pt idx="4441">
                  <c:v>6</c:v>
                </c:pt>
                <c:pt idx="4442">
                  <c:v>6</c:v>
                </c:pt>
                <c:pt idx="4443">
                  <c:v>6</c:v>
                </c:pt>
                <c:pt idx="4444">
                  <c:v>6</c:v>
                </c:pt>
                <c:pt idx="4445">
                  <c:v>6</c:v>
                </c:pt>
                <c:pt idx="4446">
                  <c:v>6</c:v>
                </c:pt>
                <c:pt idx="4447">
                  <c:v>6</c:v>
                </c:pt>
                <c:pt idx="4448">
                  <c:v>6</c:v>
                </c:pt>
                <c:pt idx="4449">
                  <c:v>6</c:v>
                </c:pt>
                <c:pt idx="4450">
                  <c:v>6</c:v>
                </c:pt>
                <c:pt idx="4451">
                  <c:v>6</c:v>
                </c:pt>
                <c:pt idx="4452">
                  <c:v>6</c:v>
                </c:pt>
                <c:pt idx="4453">
                  <c:v>6</c:v>
                </c:pt>
                <c:pt idx="4454">
                  <c:v>6</c:v>
                </c:pt>
                <c:pt idx="4455">
                  <c:v>6</c:v>
                </c:pt>
                <c:pt idx="4456">
                  <c:v>6</c:v>
                </c:pt>
                <c:pt idx="4457">
                  <c:v>6</c:v>
                </c:pt>
                <c:pt idx="4458">
                  <c:v>6</c:v>
                </c:pt>
                <c:pt idx="4459">
                  <c:v>6</c:v>
                </c:pt>
                <c:pt idx="4460">
                  <c:v>6</c:v>
                </c:pt>
                <c:pt idx="4461">
                  <c:v>6</c:v>
                </c:pt>
                <c:pt idx="4462">
                  <c:v>6</c:v>
                </c:pt>
                <c:pt idx="4463">
                  <c:v>6</c:v>
                </c:pt>
                <c:pt idx="4464">
                  <c:v>6</c:v>
                </c:pt>
                <c:pt idx="4465">
                  <c:v>6</c:v>
                </c:pt>
                <c:pt idx="4466">
                  <c:v>6</c:v>
                </c:pt>
                <c:pt idx="4467">
                  <c:v>6</c:v>
                </c:pt>
                <c:pt idx="4468">
                  <c:v>6</c:v>
                </c:pt>
                <c:pt idx="4469">
                  <c:v>6</c:v>
                </c:pt>
                <c:pt idx="4470">
                  <c:v>6</c:v>
                </c:pt>
                <c:pt idx="4471">
                  <c:v>6</c:v>
                </c:pt>
                <c:pt idx="4472">
                  <c:v>6</c:v>
                </c:pt>
                <c:pt idx="4473">
                  <c:v>6</c:v>
                </c:pt>
                <c:pt idx="4474">
                  <c:v>6</c:v>
                </c:pt>
                <c:pt idx="4475">
                  <c:v>6</c:v>
                </c:pt>
                <c:pt idx="4476">
                  <c:v>6</c:v>
                </c:pt>
                <c:pt idx="4477">
                  <c:v>6</c:v>
                </c:pt>
                <c:pt idx="4478">
                  <c:v>6</c:v>
                </c:pt>
                <c:pt idx="4479">
                  <c:v>6</c:v>
                </c:pt>
                <c:pt idx="4480">
                  <c:v>6</c:v>
                </c:pt>
                <c:pt idx="4481">
                  <c:v>6</c:v>
                </c:pt>
                <c:pt idx="4482">
                  <c:v>6</c:v>
                </c:pt>
                <c:pt idx="4483">
                  <c:v>6</c:v>
                </c:pt>
                <c:pt idx="4484">
                  <c:v>6</c:v>
                </c:pt>
                <c:pt idx="4485">
                  <c:v>6</c:v>
                </c:pt>
                <c:pt idx="4486">
                  <c:v>6</c:v>
                </c:pt>
                <c:pt idx="4487">
                  <c:v>6</c:v>
                </c:pt>
                <c:pt idx="4488">
                  <c:v>6</c:v>
                </c:pt>
                <c:pt idx="4489">
                  <c:v>6</c:v>
                </c:pt>
                <c:pt idx="4490">
                  <c:v>6</c:v>
                </c:pt>
                <c:pt idx="4491">
                  <c:v>6</c:v>
                </c:pt>
                <c:pt idx="4492">
                  <c:v>6</c:v>
                </c:pt>
                <c:pt idx="4493">
                  <c:v>6</c:v>
                </c:pt>
                <c:pt idx="4494">
                  <c:v>6</c:v>
                </c:pt>
                <c:pt idx="4495">
                  <c:v>6</c:v>
                </c:pt>
                <c:pt idx="4496">
                  <c:v>6</c:v>
                </c:pt>
                <c:pt idx="4497">
                  <c:v>6</c:v>
                </c:pt>
                <c:pt idx="4498">
                  <c:v>6</c:v>
                </c:pt>
                <c:pt idx="4499">
                  <c:v>6</c:v>
                </c:pt>
                <c:pt idx="4500">
                  <c:v>6</c:v>
                </c:pt>
                <c:pt idx="4501">
                  <c:v>6</c:v>
                </c:pt>
                <c:pt idx="4502">
                  <c:v>6</c:v>
                </c:pt>
                <c:pt idx="4503">
                  <c:v>6</c:v>
                </c:pt>
                <c:pt idx="4504">
                  <c:v>6</c:v>
                </c:pt>
                <c:pt idx="4505">
                  <c:v>6</c:v>
                </c:pt>
                <c:pt idx="4506">
                  <c:v>6</c:v>
                </c:pt>
                <c:pt idx="4507">
                  <c:v>6</c:v>
                </c:pt>
                <c:pt idx="4508">
                  <c:v>6</c:v>
                </c:pt>
                <c:pt idx="4509">
                  <c:v>6</c:v>
                </c:pt>
                <c:pt idx="4510">
                  <c:v>6</c:v>
                </c:pt>
                <c:pt idx="4511">
                  <c:v>6</c:v>
                </c:pt>
                <c:pt idx="4512">
                  <c:v>6</c:v>
                </c:pt>
                <c:pt idx="4513">
                  <c:v>6</c:v>
                </c:pt>
                <c:pt idx="4514">
                  <c:v>6</c:v>
                </c:pt>
                <c:pt idx="4515">
                  <c:v>6</c:v>
                </c:pt>
                <c:pt idx="4516">
                  <c:v>6</c:v>
                </c:pt>
                <c:pt idx="4517">
                  <c:v>6</c:v>
                </c:pt>
                <c:pt idx="4518">
                  <c:v>6</c:v>
                </c:pt>
                <c:pt idx="4519">
                  <c:v>6</c:v>
                </c:pt>
                <c:pt idx="4520">
                  <c:v>6</c:v>
                </c:pt>
                <c:pt idx="4521">
                  <c:v>6</c:v>
                </c:pt>
                <c:pt idx="4522">
                  <c:v>6</c:v>
                </c:pt>
                <c:pt idx="4523">
                  <c:v>6</c:v>
                </c:pt>
                <c:pt idx="4524">
                  <c:v>6</c:v>
                </c:pt>
                <c:pt idx="4525">
                  <c:v>6</c:v>
                </c:pt>
                <c:pt idx="4526">
                  <c:v>6</c:v>
                </c:pt>
                <c:pt idx="4527">
                  <c:v>6</c:v>
                </c:pt>
                <c:pt idx="4528">
                  <c:v>6</c:v>
                </c:pt>
                <c:pt idx="4529">
                  <c:v>6</c:v>
                </c:pt>
                <c:pt idx="4530">
                  <c:v>6</c:v>
                </c:pt>
                <c:pt idx="4531">
                  <c:v>6</c:v>
                </c:pt>
                <c:pt idx="4532">
                  <c:v>6</c:v>
                </c:pt>
                <c:pt idx="4533">
                  <c:v>6</c:v>
                </c:pt>
                <c:pt idx="4534">
                  <c:v>6</c:v>
                </c:pt>
                <c:pt idx="4535">
                  <c:v>6</c:v>
                </c:pt>
                <c:pt idx="4536">
                  <c:v>6</c:v>
                </c:pt>
                <c:pt idx="4537">
                  <c:v>6</c:v>
                </c:pt>
                <c:pt idx="4538">
                  <c:v>6</c:v>
                </c:pt>
                <c:pt idx="4539">
                  <c:v>6</c:v>
                </c:pt>
                <c:pt idx="4540">
                  <c:v>6</c:v>
                </c:pt>
                <c:pt idx="4541">
                  <c:v>6</c:v>
                </c:pt>
                <c:pt idx="4542">
                  <c:v>6</c:v>
                </c:pt>
                <c:pt idx="4543">
                  <c:v>6</c:v>
                </c:pt>
                <c:pt idx="4544">
                  <c:v>6</c:v>
                </c:pt>
                <c:pt idx="4545">
                  <c:v>6</c:v>
                </c:pt>
                <c:pt idx="4546">
                  <c:v>6</c:v>
                </c:pt>
                <c:pt idx="4547">
                  <c:v>6</c:v>
                </c:pt>
                <c:pt idx="4548">
                  <c:v>6</c:v>
                </c:pt>
                <c:pt idx="4549">
                  <c:v>6</c:v>
                </c:pt>
                <c:pt idx="4550">
                  <c:v>6</c:v>
                </c:pt>
                <c:pt idx="4551">
                  <c:v>6</c:v>
                </c:pt>
                <c:pt idx="4552">
                  <c:v>6</c:v>
                </c:pt>
                <c:pt idx="4553">
                  <c:v>6</c:v>
                </c:pt>
                <c:pt idx="4554">
                  <c:v>6</c:v>
                </c:pt>
                <c:pt idx="4555">
                  <c:v>6</c:v>
                </c:pt>
                <c:pt idx="4556">
                  <c:v>6</c:v>
                </c:pt>
                <c:pt idx="4557">
                  <c:v>6</c:v>
                </c:pt>
                <c:pt idx="4558">
                  <c:v>6</c:v>
                </c:pt>
                <c:pt idx="4559">
                  <c:v>6</c:v>
                </c:pt>
                <c:pt idx="4560">
                  <c:v>6</c:v>
                </c:pt>
                <c:pt idx="4561">
                  <c:v>6</c:v>
                </c:pt>
                <c:pt idx="4562">
                  <c:v>6</c:v>
                </c:pt>
                <c:pt idx="4563">
                  <c:v>6</c:v>
                </c:pt>
                <c:pt idx="4564">
                  <c:v>6</c:v>
                </c:pt>
                <c:pt idx="4565">
                  <c:v>6</c:v>
                </c:pt>
                <c:pt idx="4566">
                  <c:v>6</c:v>
                </c:pt>
                <c:pt idx="4567">
                  <c:v>6</c:v>
                </c:pt>
                <c:pt idx="4568">
                  <c:v>6</c:v>
                </c:pt>
                <c:pt idx="4569">
                  <c:v>6</c:v>
                </c:pt>
                <c:pt idx="4570">
                  <c:v>6</c:v>
                </c:pt>
                <c:pt idx="4571">
                  <c:v>6</c:v>
                </c:pt>
                <c:pt idx="4572">
                  <c:v>6</c:v>
                </c:pt>
                <c:pt idx="4573">
                  <c:v>6</c:v>
                </c:pt>
                <c:pt idx="4574">
                  <c:v>6</c:v>
                </c:pt>
                <c:pt idx="4575">
                  <c:v>6</c:v>
                </c:pt>
                <c:pt idx="4576">
                  <c:v>6</c:v>
                </c:pt>
                <c:pt idx="4577">
                  <c:v>6</c:v>
                </c:pt>
                <c:pt idx="4578">
                  <c:v>6</c:v>
                </c:pt>
                <c:pt idx="4579">
                  <c:v>6</c:v>
                </c:pt>
                <c:pt idx="4580">
                  <c:v>6</c:v>
                </c:pt>
                <c:pt idx="4581">
                  <c:v>6</c:v>
                </c:pt>
                <c:pt idx="4582">
                  <c:v>6</c:v>
                </c:pt>
                <c:pt idx="4583">
                  <c:v>6</c:v>
                </c:pt>
                <c:pt idx="4584">
                  <c:v>6</c:v>
                </c:pt>
                <c:pt idx="4585">
                  <c:v>6</c:v>
                </c:pt>
                <c:pt idx="4586">
                  <c:v>6</c:v>
                </c:pt>
                <c:pt idx="4587">
                  <c:v>6</c:v>
                </c:pt>
                <c:pt idx="4588">
                  <c:v>6</c:v>
                </c:pt>
                <c:pt idx="4589">
                  <c:v>6</c:v>
                </c:pt>
                <c:pt idx="4590">
                  <c:v>6</c:v>
                </c:pt>
                <c:pt idx="4591">
                  <c:v>6</c:v>
                </c:pt>
                <c:pt idx="4592">
                  <c:v>6</c:v>
                </c:pt>
                <c:pt idx="4593">
                  <c:v>6</c:v>
                </c:pt>
                <c:pt idx="4594">
                  <c:v>6</c:v>
                </c:pt>
                <c:pt idx="4595">
                  <c:v>6</c:v>
                </c:pt>
                <c:pt idx="4596">
                  <c:v>6</c:v>
                </c:pt>
                <c:pt idx="4597">
                  <c:v>6</c:v>
                </c:pt>
                <c:pt idx="4598">
                  <c:v>6</c:v>
                </c:pt>
                <c:pt idx="4599">
                  <c:v>6</c:v>
                </c:pt>
                <c:pt idx="4600">
                  <c:v>6</c:v>
                </c:pt>
                <c:pt idx="4601">
                  <c:v>6</c:v>
                </c:pt>
                <c:pt idx="4602">
                  <c:v>6</c:v>
                </c:pt>
                <c:pt idx="4603">
                  <c:v>6</c:v>
                </c:pt>
                <c:pt idx="4604">
                  <c:v>6</c:v>
                </c:pt>
                <c:pt idx="4605">
                  <c:v>6</c:v>
                </c:pt>
                <c:pt idx="4606">
                  <c:v>6</c:v>
                </c:pt>
                <c:pt idx="4607">
                  <c:v>6</c:v>
                </c:pt>
                <c:pt idx="4608">
                  <c:v>6</c:v>
                </c:pt>
                <c:pt idx="4609">
                  <c:v>6</c:v>
                </c:pt>
                <c:pt idx="4610">
                  <c:v>6</c:v>
                </c:pt>
                <c:pt idx="4611">
                  <c:v>6</c:v>
                </c:pt>
                <c:pt idx="4612">
                  <c:v>6</c:v>
                </c:pt>
                <c:pt idx="4613">
                  <c:v>6</c:v>
                </c:pt>
                <c:pt idx="4614">
                  <c:v>6</c:v>
                </c:pt>
                <c:pt idx="4615">
                  <c:v>6</c:v>
                </c:pt>
                <c:pt idx="4616">
                  <c:v>6</c:v>
                </c:pt>
                <c:pt idx="4617">
                  <c:v>6</c:v>
                </c:pt>
                <c:pt idx="4618">
                  <c:v>6</c:v>
                </c:pt>
                <c:pt idx="4619">
                  <c:v>6</c:v>
                </c:pt>
                <c:pt idx="4620">
                  <c:v>6</c:v>
                </c:pt>
                <c:pt idx="4621">
                  <c:v>6</c:v>
                </c:pt>
                <c:pt idx="4622">
                  <c:v>6</c:v>
                </c:pt>
                <c:pt idx="4623">
                  <c:v>6</c:v>
                </c:pt>
                <c:pt idx="4624">
                  <c:v>6</c:v>
                </c:pt>
                <c:pt idx="4625">
                  <c:v>6</c:v>
                </c:pt>
                <c:pt idx="4626">
                  <c:v>6</c:v>
                </c:pt>
                <c:pt idx="4627">
                  <c:v>6</c:v>
                </c:pt>
                <c:pt idx="4628">
                  <c:v>6</c:v>
                </c:pt>
                <c:pt idx="4629">
                  <c:v>6</c:v>
                </c:pt>
                <c:pt idx="4630">
                  <c:v>6</c:v>
                </c:pt>
                <c:pt idx="4631">
                  <c:v>6</c:v>
                </c:pt>
                <c:pt idx="4632">
                  <c:v>6</c:v>
                </c:pt>
                <c:pt idx="4633">
                  <c:v>6</c:v>
                </c:pt>
                <c:pt idx="4634">
                  <c:v>6</c:v>
                </c:pt>
                <c:pt idx="4635">
                  <c:v>6</c:v>
                </c:pt>
                <c:pt idx="4636">
                  <c:v>6</c:v>
                </c:pt>
                <c:pt idx="4637">
                  <c:v>6</c:v>
                </c:pt>
                <c:pt idx="4638">
                  <c:v>6</c:v>
                </c:pt>
                <c:pt idx="4639">
                  <c:v>6</c:v>
                </c:pt>
                <c:pt idx="4640">
                  <c:v>6</c:v>
                </c:pt>
                <c:pt idx="4641">
                  <c:v>6</c:v>
                </c:pt>
                <c:pt idx="4642">
                  <c:v>6</c:v>
                </c:pt>
                <c:pt idx="4643">
                  <c:v>6</c:v>
                </c:pt>
                <c:pt idx="4644">
                  <c:v>6</c:v>
                </c:pt>
                <c:pt idx="4645">
                  <c:v>6</c:v>
                </c:pt>
                <c:pt idx="4646">
                  <c:v>6</c:v>
                </c:pt>
                <c:pt idx="4647">
                  <c:v>6</c:v>
                </c:pt>
                <c:pt idx="4648">
                  <c:v>6</c:v>
                </c:pt>
                <c:pt idx="4649">
                  <c:v>6</c:v>
                </c:pt>
                <c:pt idx="4650">
                  <c:v>6</c:v>
                </c:pt>
                <c:pt idx="4651">
                  <c:v>6</c:v>
                </c:pt>
                <c:pt idx="4652">
                  <c:v>6</c:v>
                </c:pt>
                <c:pt idx="4653">
                  <c:v>6</c:v>
                </c:pt>
                <c:pt idx="4654">
                  <c:v>6</c:v>
                </c:pt>
                <c:pt idx="4655">
                  <c:v>6</c:v>
                </c:pt>
                <c:pt idx="4656">
                  <c:v>6</c:v>
                </c:pt>
                <c:pt idx="4657">
                  <c:v>6</c:v>
                </c:pt>
                <c:pt idx="4658">
                  <c:v>6</c:v>
                </c:pt>
                <c:pt idx="4659">
                  <c:v>6</c:v>
                </c:pt>
                <c:pt idx="4660">
                  <c:v>6</c:v>
                </c:pt>
                <c:pt idx="4661">
                  <c:v>6</c:v>
                </c:pt>
                <c:pt idx="4662">
                  <c:v>6</c:v>
                </c:pt>
                <c:pt idx="4663">
                  <c:v>6</c:v>
                </c:pt>
                <c:pt idx="4664">
                  <c:v>6</c:v>
                </c:pt>
                <c:pt idx="4665">
                  <c:v>6</c:v>
                </c:pt>
                <c:pt idx="4666">
                  <c:v>6</c:v>
                </c:pt>
                <c:pt idx="4667">
                  <c:v>6</c:v>
                </c:pt>
                <c:pt idx="4668">
                  <c:v>6</c:v>
                </c:pt>
                <c:pt idx="4669">
                  <c:v>6</c:v>
                </c:pt>
                <c:pt idx="4670">
                  <c:v>6</c:v>
                </c:pt>
                <c:pt idx="4671">
                  <c:v>6</c:v>
                </c:pt>
                <c:pt idx="4672">
                  <c:v>6</c:v>
                </c:pt>
                <c:pt idx="4673">
                  <c:v>6</c:v>
                </c:pt>
                <c:pt idx="4674">
                  <c:v>6</c:v>
                </c:pt>
                <c:pt idx="4675">
                  <c:v>6</c:v>
                </c:pt>
                <c:pt idx="4676">
                  <c:v>6</c:v>
                </c:pt>
                <c:pt idx="4677">
                  <c:v>6</c:v>
                </c:pt>
                <c:pt idx="4678">
                  <c:v>6</c:v>
                </c:pt>
                <c:pt idx="4679">
                  <c:v>6</c:v>
                </c:pt>
                <c:pt idx="4680">
                  <c:v>6</c:v>
                </c:pt>
                <c:pt idx="4681">
                  <c:v>6</c:v>
                </c:pt>
                <c:pt idx="4682">
                  <c:v>6</c:v>
                </c:pt>
                <c:pt idx="4683">
                  <c:v>6</c:v>
                </c:pt>
                <c:pt idx="4684">
                  <c:v>6</c:v>
                </c:pt>
                <c:pt idx="4685">
                  <c:v>6</c:v>
                </c:pt>
                <c:pt idx="4686">
                  <c:v>6</c:v>
                </c:pt>
                <c:pt idx="4687">
                  <c:v>6</c:v>
                </c:pt>
                <c:pt idx="4688">
                  <c:v>6</c:v>
                </c:pt>
                <c:pt idx="4689">
                  <c:v>6</c:v>
                </c:pt>
                <c:pt idx="4690">
                  <c:v>6</c:v>
                </c:pt>
                <c:pt idx="4691">
                  <c:v>6</c:v>
                </c:pt>
                <c:pt idx="4692">
                  <c:v>6</c:v>
                </c:pt>
                <c:pt idx="4693">
                  <c:v>6</c:v>
                </c:pt>
                <c:pt idx="4694">
                  <c:v>6</c:v>
                </c:pt>
                <c:pt idx="4695">
                  <c:v>6</c:v>
                </c:pt>
                <c:pt idx="4696">
                  <c:v>6</c:v>
                </c:pt>
                <c:pt idx="4697">
                  <c:v>6</c:v>
                </c:pt>
                <c:pt idx="4698">
                  <c:v>6</c:v>
                </c:pt>
                <c:pt idx="4699">
                  <c:v>6</c:v>
                </c:pt>
                <c:pt idx="4700">
                  <c:v>6</c:v>
                </c:pt>
                <c:pt idx="4701">
                  <c:v>6</c:v>
                </c:pt>
                <c:pt idx="4702">
                  <c:v>6</c:v>
                </c:pt>
                <c:pt idx="4703">
                  <c:v>6</c:v>
                </c:pt>
                <c:pt idx="4704">
                  <c:v>6</c:v>
                </c:pt>
                <c:pt idx="4705">
                  <c:v>6</c:v>
                </c:pt>
                <c:pt idx="4706">
                  <c:v>6</c:v>
                </c:pt>
                <c:pt idx="4707">
                  <c:v>6</c:v>
                </c:pt>
                <c:pt idx="4708">
                  <c:v>6</c:v>
                </c:pt>
                <c:pt idx="4709">
                  <c:v>6</c:v>
                </c:pt>
                <c:pt idx="4710">
                  <c:v>6</c:v>
                </c:pt>
                <c:pt idx="4711">
                  <c:v>6</c:v>
                </c:pt>
                <c:pt idx="4712">
                  <c:v>6</c:v>
                </c:pt>
                <c:pt idx="4713">
                  <c:v>6</c:v>
                </c:pt>
                <c:pt idx="4714">
                  <c:v>6</c:v>
                </c:pt>
                <c:pt idx="4715">
                  <c:v>6</c:v>
                </c:pt>
                <c:pt idx="4716">
                  <c:v>6</c:v>
                </c:pt>
                <c:pt idx="4717">
                  <c:v>6</c:v>
                </c:pt>
                <c:pt idx="4718">
                  <c:v>6</c:v>
                </c:pt>
                <c:pt idx="4719">
                  <c:v>6</c:v>
                </c:pt>
                <c:pt idx="4720">
                  <c:v>6</c:v>
                </c:pt>
                <c:pt idx="4721">
                  <c:v>6</c:v>
                </c:pt>
                <c:pt idx="4722">
                  <c:v>6</c:v>
                </c:pt>
                <c:pt idx="4723">
                  <c:v>6</c:v>
                </c:pt>
                <c:pt idx="4724">
                  <c:v>6</c:v>
                </c:pt>
                <c:pt idx="4725">
                  <c:v>6</c:v>
                </c:pt>
                <c:pt idx="4726">
                  <c:v>6</c:v>
                </c:pt>
                <c:pt idx="4727">
                  <c:v>6</c:v>
                </c:pt>
                <c:pt idx="4728">
                  <c:v>6</c:v>
                </c:pt>
                <c:pt idx="4729">
                  <c:v>6</c:v>
                </c:pt>
                <c:pt idx="4730">
                  <c:v>6</c:v>
                </c:pt>
                <c:pt idx="4731">
                  <c:v>6</c:v>
                </c:pt>
                <c:pt idx="4732">
                  <c:v>6</c:v>
                </c:pt>
                <c:pt idx="4733">
                  <c:v>6</c:v>
                </c:pt>
                <c:pt idx="4734">
                  <c:v>6</c:v>
                </c:pt>
                <c:pt idx="4735">
                  <c:v>6</c:v>
                </c:pt>
                <c:pt idx="4736">
                  <c:v>6</c:v>
                </c:pt>
                <c:pt idx="4737">
                  <c:v>6</c:v>
                </c:pt>
                <c:pt idx="4738">
                  <c:v>6</c:v>
                </c:pt>
                <c:pt idx="4739">
                  <c:v>6</c:v>
                </c:pt>
                <c:pt idx="4740">
                  <c:v>6</c:v>
                </c:pt>
                <c:pt idx="4741">
                  <c:v>6</c:v>
                </c:pt>
                <c:pt idx="4742">
                  <c:v>6</c:v>
                </c:pt>
                <c:pt idx="4743">
                  <c:v>6</c:v>
                </c:pt>
                <c:pt idx="4744">
                  <c:v>6</c:v>
                </c:pt>
                <c:pt idx="4745">
                  <c:v>6</c:v>
                </c:pt>
                <c:pt idx="4746">
                  <c:v>6</c:v>
                </c:pt>
                <c:pt idx="4747">
                  <c:v>6</c:v>
                </c:pt>
                <c:pt idx="4748">
                  <c:v>6</c:v>
                </c:pt>
                <c:pt idx="4749">
                  <c:v>6</c:v>
                </c:pt>
                <c:pt idx="4750">
                  <c:v>6</c:v>
                </c:pt>
                <c:pt idx="4751">
                  <c:v>6</c:v>
                </c:pt>
                <c:pt idx="4752">
                  <c:v>6</c:v>
                </c:pt>
                <c:pt idx="4753">
                  <c:v>6</c:v>
                </c:pt>
                <c:pt idx="4754">
                  <c:v>6</c:v>
                </c:pt>
                <c:pt idx="4755">
                  <c:v>6</c:v>
                </c:pt>
                <c:pt idx="4756">
                  <c:v>6</c:v>
                </c:pt>
                <c:pt idx="4757">
                  <c:v>6</c:v>
                </c:pt>
                <c:pt idx="4758">
                  <c:v>6</c:v>
                </c:pt>
                <c:pt idx="4759">
                  <c:v>6</c:v>
                </c:pt>
                <c:pt idx="4760">
                  <c:v>6</c:v>
                </c:pt>
                <c:pt idx="4761">
                  <c:v>6</c:v>
                </c:pt>
                <c:pt idx="4762">
                  <c:v>6</c:v>
                </c:pt>
                <c:pt idx="4763">
                  <c:v>6</c:v>
                </c:pt>
                <c:pt idx="4764">
                  <c:v>6</c:v>
                </c:pt>
                <c:pt idx="4765">
                  <c:v>6</c:v>
                </c:pt>
                <c:pt idx="4766">
                  <c:v>6</c:v>
                </c:pt>
                <c:pt idx="4767">
                  <c:v>6</c:v>
                </c:pt>
                <c:pt idx="4768">
                  <c:v>6</c:v>
                </c:pt>
                <c:pt idx="4769">
                  <c:v>6</c:v>
                </c:pt>
                <c:pt idx="4770">
                  <c:v>6</c:v>
                </c:pt>
                <c:pt idx="4771">
                  <c:v>6</c:v>
                </c:pt>
                <c:pt idx="4772">
                  <c:v>6</c:v>
                </c:pt>
                <c:pt idx="4773">
                  <c:v>6</c:v>
                </c:pt>
                <c:pt idx="4774">
                  <c:v>6</c:v>
                </c:pt>
                <c:pt idx="4775">
                  <c:v>6</c:v>
                </c:pt>
                <c:pt idx="4776">
                  <c:v>6</c:v>
                </c:pt>
                <c:pt idx="4777">
                  <c:v>6</c:v>
                </c:pt>
                <c:pt idx="4778">
                  <c:v>6</c:v>
                </c:pt>
                <c:pt idx="4779">
                  <c:v>6</c:v>
                </c:pt>
                <c:pt idx="4780">
                  <c:v>6</c:v>
                </c:pt>
                <c:pt idx="4781">
                  <c:v>6</c:v>
                </c:pt>
                <c:pt idx="4782">
                  <c:v>6</c:v>
                </c:pt>
                <c:pt idx="4783">
                  <c:v>6</c:v>
                </c:pt>
                <c:pt idx="4784">
                  <c:v>6</c:v>
                </c:pt>
                <c:pt idx="4785">
                  <c:v>6</c:v>
                </c:pt>
                <c:pt idx="4786">
                  <c:v>6</c:v>
                </c:pt>
                <c:pt idx="4787">
                  <c:v>6</c:v>
                </c:pt>
                <c:pt idx="4788">
                  <c:v>6</c:v>
                </c:pt>
                <c:pt idx="4789">
                  <c:v>6</c:v>
                </c:pt>
                <c:pt idx="4790">
                  <c:v>6</c:v>
                </c:pt>
                <c:pt idx="4791">
                  <c:v>6</c:v>
                </c:pt>
                <c:pt idx="4792">
                  <c:v>6</c:v>
                </c:pt>
                <c:pt idx="4793">
                  <c:v>6</c:v>
                </c:pt>
                <c:pt idx="4794">
                  <c:v>6</c:v>
                </c:pt>
                <c:pt idx="4795">
                  <c:v>6</c:v>
                </c:pt>
                <c:pt idx="4796">
                  <c:v>6</c:v>
                </c:pt>
                <c:pt idx="4797">
                  <c:v>6</c:v>
                </c:pt>
                <c:pt idx="4798">
                  <c:v>6</c:v>
                </c:pt>
                <c:pt idx="4799">
                  <c:v>6</c:v>
                </c:pt>
                <c:pt idx="4800">
                  <c:v>6</c:v>
                </c:pt>
                <c:pt idx="4801">
                  <c:v>6</c:v>
                </c:pt>
                <c:pt idx="4802">
                  <c:v>6</c:v>
                </c:pt>
                <c:pt idx="4803">
                  <c:v>6</c:v>
                </c:pt>
                <c:pt idx="4804">
                  <c:v>6</c:v>
                </c:pt>
                <c:pt idx="4805">
                  <c:v>6</c:v>
                </c:pt>
                <c:pt idx="4806">
                  <c:v>6</c:v>
                </c:pt>
                <c:pt idx="4807">
                  <c:v>6</c:v>
                </c:pt>
                <c:pt idx="4808">
                  <c:v>6</c:v>
                </c:pt>
                <c:pt idx="4809">
                  <c:v>6</c:v>
                </c:pt>
                <c:pt idx="4810">
                  <c:v>6</c:v>
                </c:pt>
                <c:pt idx="4811">
                  <c:v>6</c:v>
                </c:pt>
                <c:pt idx="4812">
                  <c:v>6</c:v>
                </c:pt>
                <c:pt idx="4813">
                  <c:v>6</c:v>
                </c:pt>
                <c:pt idx="4814">
                  <c:v>6</c:v>
                </c:pt>
                <c:pt idx="4815">
                  <c:v>6</c:v>
                </c:pt>
                <c:pt idx="4816">
                  <c:v>6</c:v>
                </c:pt>
                <c:pt idx="4817">
                  <c:v>6</c:v>
                </c:pt>
                <c:pt idx="4818">
                  <c:v>6</c:v>
                </c:pt>
                <c:pt idx="4819">
                  <c:v>6</c:v>
                </c:pt>
                <c:pt idx="4820">
                  <c:v>6</c:v>
                </c:pt>
                <c:pt idx="4821">
                  <c:v>6</c:v>
                </c:pt>
                <c:pt idx="4822">
                  <c:v>6</c:v>
                </c:pt>
                <c:pt idx="4823">
                  <c:v>6</c:v>
                </c:pt>
                <c:pt idx="4824">
                  <c:v>6</c:v>
                </c:pt>
                <c:pt idx="4825">
                  <c:v>6</c:v>
                </c:pt>
                <c:pt idx="4826">
                  <c:v>6</c:v>
                </c:pt>
                <c:pt idx="4827">
                  <c:v>6</c:v>
                </c:pt>
                <c:pt idx="4828">
                  <c:v>6</c:v>
                </c:pt>
                <c:pt idx="4829">
                  <c:v>6</c:v>
                </c:pt>
                <c:pt idx="4830">
                  <c:v>6</c:v>
                </c:pt>
                <c:pt idx="4831">
                  <c:v>6</c:v>
                </c:pt>
                <c:pt idx="4832">
                  <c:v>6</c:v>
                </c:pt>
                <c:pt idx="4833">
                  <c:v>6</c:v>
                </c:pt>
                <c:pt idx="4834">
                  <c:v>6</c:v>
                </c:pt>
                <c:pt idx="4835">
                  <c:v>6</c:v>
                </c:pt>
                <c:pt idx="4836">
                  <c:v>6</c:v>
                </c:pt>
                <c:pt idx="4837">
                  <c:v>6</c:v>
                </c:pt>
                <c:pt idx="4838">
                  <c:v>6</c:v>
                </c:pt>
                <c:pt idx="4839">
                  <c:v>6</c:v>
                </c:pt>
                <c:pt idx="4840">
                  <c:v>6</c:v>
                </c:pt>
                <c:pt idx="4841">
                  <c:v>6</c:v>
                </c:pt>
                <c:pt idx="4842">
                  <c:v>6</c:v>
                </c:pt>
                <c:pt idx="4843">
                  <c:v>6</c:v>
                </c:pt>
                <c:pt idx="4844">
                  <c:v>6</c:v>
                </c:pt>
                <c:pt idx="4845">
                  <c:v>6</c:v>
                </c:pt>
                <c:pt idx="4846">
                  <c:v>6</c:v>
                </c:pt>
                <c:pt idx="4847">
                  <c:v>6</c:v>
                </c:pt>
                <c:pt idx="4848">
                  <c:v>6</c:v>
                </c:pt>
                <c:pt idx="4849">
                  <c:v>6</c:v>
                </c:pt>
                <c:pt idx="4850">
                  <c:v>6</c:v>
                </c:pt>
                <c:pt idx="4851">
                  <c:v>6</c:v>
                </c:pt>
                <c:pt idx="4852">
                  <c:v>6</c:v>
                </c:pt>
                <c:pt idx="4853">
                  <c:v>6</c:v>
                </c:pt>
                <c:pt idx="4854">
                  <c:v>6</c:v>
                </c:pt>
                <c:pt idx="4855">
                  <c:v>6</c:v>
                </c:pt>
                <c:pt idx="4856">
                  <c:v>6</c:v>
                </c:pt>
                <c:pt idx="4857">
                  <c:v>6</c:v>
                </c:pt>
                <c:pt idx="4858">
                  <c:v>6</c:v>
                </c:pt>
                <c:pt idx="4859">
                  <c:v>6</c:v>
                </c:pt>
                <c:pt idx="4860">
                  <c:v>6</c:v>
                </c:pt>
                <c:pt idx="4861">
                  <c:v>6</c:v>
                </c:pt>
                <c:pt idx="4862">
                  <c:v>6</c:v>
                </c:pt>
                <c:pt idx="4863">
                  <c:v>6</c:v>
                </c:pt>
                <c:pt idx="4864">
                  <c:v>6</c:v>
                </c:pt>
                <c:pt idx="4865">
                  <c:v>6</c:v>
                </c:pt>
                <c:pt idx="4866">
                  <c:v>6</c:v>
                </c:pt>
                <c:pt idx="4867">
                  <c:v>6</c:v>
                </c:pt>
                <c:pt idx="4868">
                  <c:v>6</c:v>
                </c:pt>
                <c:pt idx="4869">
                  <c:v>6</c:v>
                </c:pt>
                <c:pt idx="4870">
                  <c:v>6</c:v>
                </c:pt>
                <c:pt idx="4871">
                  <c:v>6</c:v>
                </c:pt>
                <c:pt idx="4872">
                  <c:v>6</c:v>
                </c:pt>
                <c:pt idx="4873">
                  <c:v>6</c:v>
                </c:pt>
                <c:pt idx="4874">
                  <c:v>6</c:v>
                </c:pt>
                <c:pt idx="4875">
                  <c:v>6</c:v>
                </c:pt>
                <c:pt idx="4876">
                  <c:v>6</c:v>
                </c:pt>
                <c:pt idx="4877">
                  <c:v>6</c:v>
                </c:pt>
                <c:pt idx="4878">
                  <c:v>6</c:v>
                </c:pt>
                <c:pt idx="4879">
                  <c:v>6</c:v>
                </c:pt>
                <c:pt idx="4880">
                  <c:v>6</c:v>
                </c:pt>
                <c:pt idx="4881">
                  <c:v>6</c:v>
                </c:pt>
                <c:pt idx="4882">
                  <c:v>6</c:v>
                </c:pt>
                <c:pt idx="4883">
                  <c:v>6</c:v>
                </c:pt>
                <c:pt idx="4884">
                  <c:v>6</c:v>
                </c:pt>
                <c:pt idx="4885">
                  <c:v>6</c:v>
                </c:pt>
                <c:pt idx="4886">
                  <c:v>6</c:v>
                </c:pt>
                <c:pt idx="4887">
                  <c:v>6</c:v>
                </c:pt>
                <c:pt idx="4888">
                  <c:v>6</c:v>
                </c:pt>
                <c:pt idx="4889">
                  <c:v>6</c:v>
                </c:pt>
                <c:pt idx="4890">
                  <c:v>6</c:v>
                </c:pt>
                <c:pt idx="4891">
                  <c:v>6</c:v>
                </c:pt>
                <c:pt idx="4892">
                  <c:v>6</c:v>
                </c:pt>
                <c:pt idx="4893">
                  <c:v>6</c:v>
                </c:pt>
                <c:pt idx="4894">
                  <c:v>6</c:v>
                </c:pt>
                <c:pt idx="4895">
                  <c:v>6</c:v>
                </c:pt>
                <c:pt idx="4896">
                  <c:v>6</c:v>
                </c:pt>
                <c:pt idx="4897">
                  <c:v>6</c:v>
                </c:pt>
                <c:pt idx="4898">
                  <c:v>6</c:v>
                </c:pt>
                <c:pt idx="4899">
                  <c:v>6</c:v>
                </c:pt>
                <c:pt idx="4900">
                  <c:v>6</c:v>
                </c:pt>
                <c:pt idx="4901">
                  <c:v>6</c:v>
                </c:pt>
                <c:pt idx="4902">
                  <c:v>6</c:v>
                </c:pt>
                <c:pt idx="4903">
                  <c:v>6</c:v>
                </c:pt>
                <c:pt idx="4904">
                  <c:v>6</c:v>
                </c:pt>
                <c:pt idx="4905">
                  <c:v>6</c:v>
                </c:pt>
                <c:pt idx="4906">
                  <c:v>6</c:v>
                </c:pt>
                <c:pt idx="4907">
                  <c:v>6</c:v>
                </c:pt>
                <c:pt idx="4908">
                  <c:v>6</c:v>
                </c:pt>
                <c:pt idx="4909">
                  <c:v>6</c:v>
                </c:pt>
                <c:pt idx="4910">
                  <c:v>6</c:v>
                </c:pt>
                <c:pt idx="4911">
                  <c:v>6</c:v>
                </c:pt>
                <c:pt idx="4912">
                  <c:v>6</c:v>
                </c:pt>
                <c:pt idx="4913">
                  <c:v>6</c:v>
                </c:pt>
                <c:pt idx="4914">
                  <c:v>6</c:v>
                </c:pt>
                <c:pt idx="4915">
                  <c:v>6</c:v>
                </c:pt>
                <c:pt idx="4916">
                  <c:v>6</c:v>
                </c:pt>
                <c:pt idx="4917">
                  <c:v>6</c:v>
                </c:pt>
                <c:pt idx="4918">
                  <c:v>6</c:v>
                </c:pt>
                <c:pt idx="4919">
                  <c:v>6</c:v>
                </c:pt>
                <c:pt idx="4920">
                  <c:v>6</c:v>
                </c:pt>
                <c:pt idx="4921">
                  <c:v>6</c:v>
                </c:pt>
                <c:pt idx="4922">
                  <c:v>6</c:v>
                </c:pt>
                <c:pt idx="4923">
                  <c:v>6</c:v>
                </c:pt>
                <c:pt idx="4924">
                  <c:v>6</c:v>
                </c:pt>
                <c:pt idx="4925">
                  <c:v>6</c:v>
                </c:pt>
                <c:pt idx="4926">
                  <c:v>6</c:v>
                </c:pt>
                <c:pt idx="4927">
                  <c:v>6</c:v>
                </c:pt>
                <c:pt idx="4928">
                  <c:v>6</c:v>
                </c:pt>
                <c:pt idx="4929">
                  <c:v>6</c:v>
                </c:pt>
                <c:pt idx="4930">
                  <c:v>6</c:v>
                </c:pt>
                <c:pt idx="4931">
                  <c:v>6</c:v>
                </c:pt>
                <c:pt idx="4932">
                  <c:v>6</c:v>
                </c:pt>
                <c:pt idx="4933">
                  <c:v>6</c:v>
                </c:pt>
                <c:pt idx="4934">
                  <c:v>6</c:v>
                </c:pt>
                <c:pt idx="4935">
                  <c:v>6</c:v>
                </c:pt>
                <c:pt idx="4936">
                  <c:v>6</c:v>
                </c:pt>
                <c:pt idx="4937">
                  <c:v>6</c:v>
                </c:pt>
                <c:pt idx="4938">
                  <c:v>6</c:v>
                </c:pt>
                <c:pt idx="4939">
                  <c:v>6</c:v>
                </c:pt>
                <c:pt idx="4940">
                  <c:v>6</c:v>
                </c:pt>
                <c:pt idx="4941">
                  <c:v>6</c:v>
                </c:pt>
                <c:pt idx="4942">
                  <c:v>6</c:v>
                </c:pt>
                <c:pt idx="4943">
                  <c:v>6</c:v>
                </c:pt>
                <c:pt idx="4944">
                  <c:v>6</c:v>
                </c:pt>
                <c:pt idx="4945">
                  <c:v>6</c:v>
                </c:pt>
                <c:pt idx="4946">
                  <c:v>6</c:v>
                </c:pt>
                <c:pt idx="4947">
                  <c:v>6</c:v>
                </c:pt>
                <c:pt idx="4948">
                  <c:v>6</c:v>
                </c:pt>
                <c:pt idx="4949">
                  <c:v>6</c:v>
                </c:pt>
                <c:pt idx="4950">
                  <c:v>6</c:v>
                </c:pt>
                <c:pt idx="4951">
                  <c:v>6</c:v>
                </c:pt>
                <c:pt idx="4952">
                  <c:v>6</c:v>
                </c:pt>
                <c:pt idx="4953">
                  <c:v>6</c:v>
                </c:pt>
                <c:pt idx="4954">
                  <c:v>6</c:v>
                </c:pt>
                <c:pt idx="4955">
                  <c:v>6</c:v>
                </c:pt>
                <c:pt idx="4956">
                  <c:v>6</c:v>
                </c:pt>
                <c:pt idx="4957">
                  <c:v>6</c:v>
                </c:pt>
                <c:pt idx="4958">
                  <c:v>6</c:v>
                </c:pt>
                <c:pt idx="4959">
                  <c:v>6</c:v>
                </c:pt>
                <c:pt idx="4960">
                  <c:v>6</c:v>
                </c:pt>
                <c:pt idx="4961">
                  <c:v>6</c:v>
                </c:pt>
                <c:pt idx="4962">
                  <c:v>6</c:v>
                </c:pt>
                <c:pt idx="4963">
                  <c:v>6</c:v>
                </c:pt>
                <c:pt idx="4964">
                  <c:v>6</c:v>
                </c:pt>
                <c:pt idx="4965">
                  <c:v>6</c:v>
                </c:pt>
                <c:pt idx="4966">
                  <c:v>6</c:v>
                </c:pt>
                <c:pt idx="4967">
                  <c:v>6</c:v>
                </c:pt>
                <c:pt idx="4968">
                  <c:v>6</c:v>
                </c:pt>
                <c:pt idx="4969">
                  <c:v>6</c:v>
                </c:pt>
                <c:pt idx="4970">
                  <c:v>6</c:v>
                </c:pt>
                <c:pt idx="4971">
                  <c:v>6</c:v>
                </c:pt>
                <c:pt idx="4972">
                  <c:v>6</c:v>
                </c:pt>
                <c:pt idx="4973">
                  <c:v>6</c:v>
                </c:pt>
                <c:pt idx="4974">
                  <c:v>6</c:v>
                </c:pt>
                <c:pt idx="4975">
                  <c:v>6</c:v>
                </c:pt>
                <c:pt idx="4976">
                  <c:v>6</c:v>
                </c:pt>
                <c:pt idx="4977">
                  <c:v>6</c:v>
                </c:pt>
                <c:pt idx="4978">
                  <c:v>6</c:v>
                </c:pt>
                <c:pt idx="4979">
                  <c:v>6</c:v>
                </c:pt>
                <c:pt idx="4980">
                  <c:v>6</c:v>
                </c:pt>
                <c:pt idx="4981">
                  <c:v>6</c:v>
                </c:pt>
                <c:pt idx="4982">
                  <c:v>6</c:v>
                </c:pt>
                <c:pt idx="4983">
                  <c:v>6</c:v>
                </c:pt>
                <c:pt idx="4984">
                  <c:v>6</c:v>
                </c:pt>
                <c:pt idx="4985">
                  <c:v>6</c:v>
                </c:pt>
                <c:pt idx="4986">
                  <c:v>6</c:v>
                </c:pt>
                <c:pt idx="4987">
                  <c:v>6</c:v>
                </c:pt>
                <c:pt idx="4988">
                  <c:v>6</c:v>
                </c:pt>
                <c:pt idx="4989">
                  <c:v>6</c:v>
                </c:pt>
                <c:pt idx="4990">
                  <c:v>6</c:v>
                </c:pt>
                <c:pt idx="4991">
                  <c:v>6</c:v>
                </c:pt>
                <c:pt idx="4992">
                  <c:v>6</c:v>
                </c:pt>
                <c:pt idx="4993">
                  <c:v>6</c:v>
                </c:pt>
                <c:pt idx="4994">
                  <c:v>6</c:v>
                </c:pt>
                <c:pt idx="4995">
                  <c:v>6</c:v>
                </c:pt>
                <c:pt idx="4996">
                  <c:v>6</c:v>
                </c:pt>
                <c:pt idx="4997">
                  <c:v>6</c:v>
                </c:pt>
                <c:pt idx="4998">
                  <c:v>6</c:v>
                </c:pt>
                <c:pt idx="4999">
                  <c:v>6</c:v>
                </c:pt>
                <c:pt idx="5000">
                  <c:v>6</c:v>
                </c:pt>
                <c:pt idx="5001">
                  <c:v>6</c:v>
                </c:pt>
                <c:pt idx="5002">
                  <c:v>6</c:v>
                </c:pt>
                <c:pt idx="5003">
                  <c:v>6</c:v>
                </c:pt>
                <c:pt idx="5004">
                  <c:v>6</c:v>
                </c:pt>
                <c:pt idx="5005">
                  <c:v>6</c:v>
                </c:pt>
                <c:pt idx="5006">
                  <c:v>6</c:v>
                </c:pt>
                <c:pt idx="5007">
                  <c:v>6</c:v>
                </c:pt>
                <c:pt idx="5008">
                  <c:v>6</c:v>
                </c:pt>
                <c:pt idx="5009">
                  <c:v>6</c:v>
                </c:pt>
                <c:pt idx="5010">
                  <c:v>6</c:v>
                </c:pt>
                <c:pt idx="5011">
                  <c:v>6</c:v>
                </c:pt>
                <c:pt idx="5012">
                  <c:v>6</c:v>
                </c:pt>
                <c:pt idx="5013">
                  <c:v>6</c:v>
                </c:pt>
                <c:pt idx="5014">
                  <c:v>6</c:v>
                </c:pt>
                <c:pt idx="5015">
                  <c:v>6</c:v>
                </c:pt>
                <c:pt idx="5016">
                  <c:v>6</c:v>
                </c:pt>
                <c:pt idx="5017">
                  <c:v>6</c:v>
                </c:pt>
                <c:pt idx="5018">
                  <c:v>6</c:v>
                </c:pt>
                <c:pt idx="5019">
                  <c:v>6</c:v>
                </c:pt>
                <c:pt idx="5020">
                  <c:v>6</c:v>
                </c:pt>
                <c:pt idx="5021">
                  <c:v>6</c:v>
                </c:pt>
                <c:pt idx="5022">
                  <c:v>6</c:v>
                </c:pt>
                <c:pt idx="5023">
                  <c:v>6</c:v>
                </c:pt>
                <c:pt idx="5024">
                  <c:v>6</c:v>
                </c:pt>
                <c:pt idx="5025">
                  <c:v>6</c:v>
                </c:pt>
                <c:pt idx="5026">
                  <c:v>6</c:v>
                </c:pt>
                <c:pt idx="5027">
                  <c:v>6</c:v>
                </c:pt>
                <c:pt idx="5028">
                  <c:v>6</c:v>
                </c:pt>
                <c:pt idx="5029">
                  <c:v>6</c:v>
                </c:pt>
                <c:pt idx="5030">
                  <c:v>6</c:v>
                </c:pt>
                <c:pt idx="5031">
                  <c:v>6</c:v>
                </c:pt>
                <c:pt idx="5032">
                  <c:v>6</c:v>
                </c:pt>
                <c:pt idx="5033">
                  <c:v>6</c:v>
                </c:pt>
                <c:pt idx="5034">
                  <c:v>6</c:v>
                </c:pt>
                <c:pt idx="5035">
                  <c:v>6</c:v>
                </c:pt>
                <c:pt idx="5036">
                  <c:v>6</c:v>
                </c:pt>
                <c:pt idx="5037">
                  <c:v>6</c:v>
                </c:pt>
                <c:pt idx="5038">
                  <c:v>6</c:v>
                </c:pt>
                <c:pt idx="5039">
                  <c:v>6</c:v>
                </c:pt>
                <c:pt idx="5040">
                  <c:v>6</c:v>
                </c:pt>
                <c:pt idx="5041">
                  <c:v>6</c:v>
                </c:pt>
                <c:pt idx="5042">
                  <c:v>6</c:v>
                </c:pt>
                <c:pt idx="5043">
                  <c:v>6</c:v>
                </c:pt>
                <c:pt idx="5044">
                  <c:v>6</c:v>
                </c:pt>
                <c:pt idx="5045">
                  <c:v>6</c:v>
                </c:pt>
                <c:pt idx="5046">
                  <c:v>6</c:v>
                </c:pt>
                <c:pt idx="5047">
                  <c:v>6</c:v>
                </c:pt>
                <c:pt idx="5048">
                  <c:v>6</c:v>
                </c:pt>
                <c:pt idx="5049">
                  <c:v>6</c:v>
                </c:pt>
                <c:pt idx="5050">
                  <c:v>6</c:v>
                </c:pt>
                <c:pt idx="5051">
                  <c:v>6</c:v>
                </c:pt>
                <c:pt idx="5052">
                  <c:v>6</c:v>
                </c:pt>
                <c:pt idx="5053">
                  <c:v>6</c:v>
                </c:pt>
                <c:pt idx="5054">
                  <c:v>6</c:v>
                </c:pt>
                <c:pt idx="5055">
                  <c:v>6</c:v>
                </c:pt>
                <c:pt idx="5056">
                  <c:v>6</c:v>
                </c:pt>
                <c:pt idx="5057">
                  <c:v>6</c:v>
                </c:pt>
                <c:pt idx="5058">
                  <c:v>6</c:v>
                </c:pt>
                <c:pt idx="5059">
                  <c:v>6</c:v>
                </c:pt>
                <c:pt idx="5060">
                  <c:v>6</c:v>
                </c:pt>
                <c:pt idx="5061">
                  <c:v>6</c:v>
                </c:pt>
                <c:pt idx="5062">
                  <c:v>6</c:v>
                </c:pt>
                <c:pt idx="5063">
                  <c:v>6</c:v>
                </c:pt>
                <c:pt idx="5064">
                  <c:v>6</c:v>
                </c:pt>
                <c:pt idx="5065">
                  <c:v>6</c:v>
                </c:pt>
                <c:pt idx="5066">
                  <c:v>6</c:v>
                </c:pt>
                <c:pt idx="5067">
                  <c:v>6</c:v>
                </c:pt>
                <c:pt idx="5068">
                  <c:v>6</c:v>
                </c:pt>
                <c:pt idx="5069">
                  <c:v>6</c:v>
                </c:pt>
                <c:pt idx="5070">
                  <c:v>6</c:v>
                </c:pt>
                <c:pt idx="5071">
                  <c:v>6</c:v>
                </c:pt>
                <c:pt idx="5072">
                  <c:v>6</c:v>
                </c:pt>
                <c:pt idx="5073">
                  <c:v>6</c:v>
                </c:pt>
                <c:pt idx="5074">
                  <c:v>6</c:v>
                </c:pt>
                <c:pt idx="5075">
                  <c:v>6</c:v>
                </c:pt>
                <c:pt idx="5076">
                  <c:v>6</c:v>
                </c:pt>
                <c:pt idx="5077">
                  <c:v>6</c:v>
                </c:pt>
                <c:pt idx="5078">
                  <c:v>6</c:v>
                </c:pt>
                <c:pt idx="5079">
                  <c:v>6</c:v>
                </c:pt>
                <c:pt idx="5080">
                  <c:v>6</c:v>
                </c:pt>
                <c:pt idx="5081">
                  <c:v>6</c:v>
                </c:pt>
                <c:pt idx="5082">
                  <c:v>6</c:v>
                </c:pt>
                <c:pt idx="5083">
                  <c:v>6</c:v>
                </c:pt>
                <c:pt idx="5084">
                  <c:v>6</c:v>
                </c:pt>
                <c:pt idx="5085">
                  <c:v>6</c:v>
                </c:pt>
                <c:pt idx="5086">
                  <c:v>6</c:v>
                </c:pt>
                <c:pt idx="5087">
                  <c:v>6</c:v>
                </c:pt>
                <c:pt idx="5088">
                  <c:v>6</c:v>
                </c:pt>
                <c:pt idx="5089">
                  <c:v>6</c:v>
                </c:pt>
                <c:pt idx="5090">
                  <c:v>6</c:v>
                </c:pt>
                <c:pt idx="5091">
                  <c:v>6</c:v>
                </c:pt>
                <c:pt idx="5092">
                  <c:v>6</c:v>
                </c:pt>
                <c:pt idx="5093">
                  <c:v>6</c:v>
                </c:pt>
                <c:pt idx="5094">
                  <c:v>6</c:v>
                </c:pt>
                <c:pt idx="5095">
                  <c:v>6</c:v>
                </c:pt>
                <c:pt idx="5096">
                  <c:v>6</c:v>
                </c:pt>
                <c:pt idx="5097">
                  <c:v>6</c:v>
                </c:pt>
                <c:pt idx="5098">
                  <c:v>6</c:v>
                </c:pt>
                <c:pt idx="5099">
                  <c:v>6</c:v>
                </c:pt>
                <c:pt idx="5100">
                  <c:v>6</c:v>
                </c:pt>
                <c:pt idx="5101">
                  <c:v>6</c:v>
                </c:pt>
                <c:pt idx="5102">
                  <c:v>6</c:v>
                </c:pt>
                <c:pt idx="5103">
                  <c:v>6</c:v>
                </c:pt>
                <c:pt idx="5104">
                  <c:v>6</c:v>
                </c:pt>
                <c:pt idx="5105">
                  <c:v>6</c:v>
                </c:pt>
                <c:pt idx="5106">
                  <c:v>6</c:v>
                </c:pt>
                <c:pt idx="5107">
                  <c:v>6</c:v>
                </c:pt>
                <c:pt idx="5108">
                  <c:v>6</c:v>
                </c:pt>
                <c:pt idx="5109">
                  <c:v>6</c:v>
                </c:pt>
                <c:pt idx="5110">
                  <c:v>6</c:v>
                </c:pt>
                <c:pt idx="5111">
                  <c:v>6</c:v>
                </c:pt>
                <c:pt idx="5112">
                  <c:v>6</c:v>
                </c:pt>
                <c:pt idx="5113">
                  <c:v>6</c:v>
                </c:pt>
                <c:pt idx="5114">
                  <c:v>6</c:v>
                </c:pt>
                <c:pt idx="5115">
                  <c:v>6</c:v>
                </c:pt>
                <c:pt idx="5116">
                  <c:v>6</c:v>
                </c:pt>
                <c:pt idx="5117">
                  <c:v>6</c:v>
                </c:pt>
                <c:pt idx="5118">
                  <c:v>6</c:v>
                </c:pt>
                <c:pt idx="5119">
                  <c:v>6</c:v>
                </c:pt>
                <c:pt idx="5120">
                  <c:v>6</c:v>
                </c:pt>
                <c:pt idx="5121">
                  <c:v>6</c:v>
                </c:pt>
                <c:pt idx="5122">
                  <c:v>6</c:v>
                </c:pt>
                <c:pt idx="5123">
                  <c:v>6</c:v>
                </c:pt>
                <c:pt idx="5124">
                  <c:v>6</c:v>
                </c:pt>
                <c:pt idx="5125">
                  <c:v>6</c:v>
                </c:pt>
                <c:pt idx="5126">
                  <c:v>6</c:v>
                </c:pt>
                <c:pt idx="5127">
                  <c:v>6</c:v>
                </c:pt>
                <c:pt idx="5128">
                  <c:v>6</c:v>
                </c:pt>
                <c:pt idx="5129">
                  <c:v>6</c:v>
                </c:pt>
                <c:pt idx="5130">
                  <c:v>6</c:v>
                </c:pt>
                <c:pt idx="5131">
                  <c:v>6</c:v>
                </c:pt>
                <c:pt idx="5132">
                  <c:v>6</c:v>
                </c:pt>
                <c:pt idx="5133">
                  <c:v>6</c:v>
                </c:pt>
                <c:pt idx="5134">
                  <c:v>6</c:v>
                </c:pt>
                <c:pt idx="5135">
                  <c:v>6</c:v>
                </c:pt>
                <c:pt idx="5136">
                  <c:v>6</c:v>
                </c:pt>
                <c:pt idx="5137">
                  <c:v>6</c:v>
                </c:pt>
                <c:pt idx="5138">
                  <c:v>6</c:v>
                </c:pt>
                <c:pt idx="5139">
                  <c:v>6</c:v>
                </c:pt>
                <c:pt idx="5140">
                  <c:v>6</c:v>
                </c:pt>
                <c:pt idx="5141">
                  <c:v>6</c:v>
                </c:pt>
                <c:pt idx="5142">
                  <c:v>6</c:v>
                </c:pt>
                <c:pt idx="5143">
                  <c:v>6</c:v>
                </c:pt>
                <c:pt idx="5144">
                  <c:v>6</c:v>
                </c:pt>
                <c:pt idx="5145">
                  <c:v>6</c:v>
                </c:pt>
                <c:pt idx="5146">
                  <c:v>6</c:v>
                </c:pt>
                <c:pt idx="5147">
                  <c:v>6</c:v>
                </c:pt>
                <c:pt idx="5148">
                  <c:v>6</c:v>
                </c:pt>
                <c:pt idx="5149">
                  <c:v>6</c:v>
                </c:pt>
                <c:pt idx="5150">
                  <c:v>6</c:v>
                </c:pt>
                <c:pt idx="5151">
                  <c:v>6</c:v>
                </c:pt>
                <c:pt idx="5152">
                  <c:v>6</c:v>
                </c:pt>
                <c:pt idx="5153">
                  <c:v>6</c:v>
                </c:pt>
                <c:pt idx="5154">
                  <c:v>6</c:v>
                </c:pt>
                <c:pt idx="5155">
                  <c:v>6</c:v>
                </c:pt>
                <c:pt idx="5156">
                  <c:v>6</c:v>
                </c:pt>
                <c:pt idx="5157">
                  <c:v>6</c:v>
                </c:pt>
                <c:pt idx="5158">
                  <c:v>6</c:v>
                </c:pt>
                <c:pt idx="5159">
                  <c:v>6</c:v>
                </c:pt>
                <c:pt idx="5160">
                  <c:v>6</c:v>
                </c:pt>
                <c:pt idx="5161">
                  <c:v>6</c:v>
                </c:pt>
                <c:pt idx="5162">
                  <c:v>6</c:v>
                </c:pt>
                <c:pt idx="5163">
                  <c:v>6</c:v>
                </c:pt>
                <c:pt idx="5164">
                  <c:v>6</c:v>
                </c:pt>
                <c:pt idx="5165">
                  <c:v>6</c:v>
                </c:pt>
                <c:pt idx="5166">
                  <c:v>6</c:v>
                </c:pt>
                <c:pt idx="5167">
                  <c:v>6</c:v>
                </c:pt>
                <c:pt idx="5168">
                  <c:v>6</c:v>
                </c:pt>
                <c:pt idx="5169">
                  <c:v>6</c:v>
                </c:pt>
                <c:pt idx="5170">
                  <c:v>6</c:v>
                </c:pt>
                <c:pt idx="5171">
                  <c:v>6</c:v>
                </c:pt>
                <c:pt idx="5172">
                  <c:v>6</c:v>
                </c:pt>
                <c:pt idx="5173">
                  <c:v>6</c:v>
                </c:pt>
                <c:pt idx="5174">
                  <c:v>6</c:v>
                </c:pt>
                <c:pt idx="5175">
                  <c:v>6</c:v>
                </c:pt>
                <c:pt idx="5176">
                  <c:v>6</c:v>
                </c:pt>
                <c:pt idx="5177">
                  <c:v>6</c:v>
                </c:pt>
                <c:pt idx="5178">
                  <c:v>6</c:v>
                </c:pt>
                <c:pt idx="5179">
                  <c:v>6</c:v>
                </c:pt>
                <c:pt idx="5180">
                  <c:v>6</c:v>
                </c:pt>
                <c:pt idx="5181">
                  <c:v>6</c:v>
                </c:pt>
                <c:pt idx="5182">
                  <c:v>6</c:v>
                </c:pt>
                <c:pt idx="5183">
                  <c:v>6</c:v>
                </c:pt>
                <c:pt idx="5184">
                  <c:v>6</c:v>
                </c:pt>
                <c:pt idx="5185">
                  <c:v>6</c:v>
                </c:pt>
                <c:pt idx="5186">
                  <c:v>6</c:v>
                </c:pt>
                <c:pt idx="5187">
                  <c:v>6</c:v>
                </c:pt>
                <c:pt idx="5188">
                  <c:v>6</c:v>
                </c:pt>
                <c:pt idx="5189">
                  <c:v>6</c:v>
                </c:pt>
                <c:pt idx="5190">
                  <c:v>6</c:v>
                </c:pt>
                <c:pt idx="5191">
                  <c:v>6</c:v>
                </c:pt>
                <c:pt idx="5192">
                  <c:v>6</c:v>
                </c:pt>
                <c:pt idx="5193">
                  <c:v>6</c:v>
                </c:pt>
                <c:pt idx="5194">
                  <c:v>6</c:v>
                </c:pt>
                <c:pt idx="5195">
                  <c:v>6</c:v>
                </c:pt>
                <c:pt idx="5196">
                  <c:v>6</c:v>
                </c:pt>
                <c:pt idx="5197">
                  <c:v>6</c:v>
                </c:pt>
                <c:pt idx="5198">
                  <c:v>6</c:v>
                </c:pt>
                <c:pt idx="5199">
                  <c:v>6</c:v>
                </c:pt>
                <c:pt idx="5200">
                  <c:v>6</c:v>
                </c:pt>
                <c:pt idx="5201">
                  <c:v>6</c:v>
                </c:pt>
                <c:pt idx="5202">
                  <c:v>6</c:v>
                </c:pt>
                <c:pt idx="5203">
                  <c:v>6</c:v>
                </c:pt>
                <c:pt idx="5204">
                  <c:v>6</c:v>
                </c:pt>
                <c:pt idx="5205">
                  <c:v>6</c:v>
                </c:pt>
                <c:pt idx="5206">
                  <c:v>6</c:v>
                </c:pt>
                <c:pt idx="5207">
                  <c:v>6</c:v>
                </c:pt>
                <c:pt idx="5208">
                  <c:v>6</c:v>
                </c:pt>
                <c:pt idx="5209">
                  <c:v>6</c:v>
                </c:pt>
                <c:pt idx="5210">
                  <c:v>6</c:v>
                </c:pt>
                <c:pt idx="5211">
                  <c:v>6</c:v>
                </c:pt>
                <c:pt idx="5212">
                  <c:v>6</c:v>
                </c:pt>
                <c:pt idx="5213">
                  <c:v>6</c:v>
                </c:pt>
                <c:pt idx="5214">
                  <c:v>6</c:v>
                </c:pt>
                <c:pt idx="5215">
                  <c:v>6</c:v>
                </c:pt>
                <c:pt idx="5216">
                  <c:v>6</c:v>
                </c:pt>
                <c:pt idx="5217">
                  <c:v>6</c:v>
                </c:pt>
                <c:pt idx="5218">
                  <c:v>6</c:v>
                </c:pt>
                <c:pt idx="5219">
                  <c:v>6</c:v>
                </c:pt>
                <c:pt idx="5220">
                  <c:v>6</c:v>
                </c:pt>
                <c:pt idx="5221">
                  <c:v>6</c:v>
                </c:pt>
                <c:pt idx="5222">
                  <c:v>6</c:v>
                </c:pt>
                <c:pt idx="5223">
                  <c:v>6</c:v>
                </c:pt>
                <c:pt idx="5224">
                  <c:v>6</c:v>
                </c:pt>
                <c:pt idx="5225">
                  <c:v>6</c:v>
                </c:pt>
                <c:pt idx="5226">
                  <c:v>6</c:v>
                </c:pt>
                <c:pt idx="5227">
                  <c:v>6</c:v>
                </c:pt>
                <c:pt idx="5228">
                  <c:v>6</c:v>
                </c:pt>
                <c:pt idx="5229">
                  <c:v>6</c:v>
                </c:pt>
                <c:pt idx="5230">
                  <c:v>6</c:v>
                </c:pt>
                <c:pt idx="5231">
                  <c:v>6</c:v>
                </c:pt>
                <c:pt idx="5232">
                  <c:v>6</c:v>
                </c:pt>
                <c:pt idx="5233">
                  <c:v>6</c:v>
                </c:pt>
                <c:pt idx="5234">
                  <c:v>6</c:v>
                </c:pt>
                <c:pt idx="5235">
                  <c:v>6</c:v>
                </c:pt>
                <c:pt idx="5236">
                  <c:v>6</c:v>
                </c:pt>
                <c:pt idx="5237">
                  <c:v>6</c:v>
                </c:pt>
                <c:pt idx="5238">
                  <c:v>6</c:v>
                </c:pt>
                <c:pt idx="5239">
                  <c:v>6</c:v>
                </c:pt>
                <c:pt idx="5240">
                  <c:v>6</c:v>
                </c:pt>
                <c:pt idx="5241">
                  <c:v>6</c:v>
                </c:pt>
                <c:pt idx="5242">
                  <c:v>6</c:v>
                </c:pt>
                <c:pt idx="5243">
                  <c:v>6</c:v>
                </c:pt>
                <c:pt idx="5244">
                  <c:v>6</c:v>
                </c:pt>
                <c:pt idx="5245">
                  <c:v>6</c:v>
                </c:pt>
                <c:pt idx="5246">
                  <c:v>6</c:v>
                </c:pt>
                <c:pt idx="5247">
                  <c:v>6</c:v>
                </c:pt>
                <c:pt idx="5248">
                  <c:v>6</c:v>
                </c:pt>
                <c:pt idx="5249">
                  <c:v>6</c:v>
                </c:pt>
                <c:pt idx="5250">
                  <c:v>6</c:v>
                </c:pt>
                <c:pt idx="5251">
                  <c:v>6</c:v>
                </c:pt>
                <c:pt idx="5252">
                  <c:v>6</c:v>
                </c:pt>
                <c:pt idx="5253">
                  <c:v>6</c:v>
                </c:pt>
                <c:pt idx="5254">
                  <c:v>6</c:v>
                </c:pt>
                <c:pt idx="5255">
                  <c:v>6</c:v>
                </c:pt>
                <c:pt idx="5256">
                  <c:v>6</c:v>
                </c:pt>
                <c:pt idx="5257">
                  <c:v>6</c:v>
                </c:pt>
                <c:pt idx="5258">
                  <c:v>6</c:v>
                </c:pt>
                <c:pt idx="5259">
                  <c:v>6</c:v>
                </c:pt>
                <c:pt idx="5260">
                  <c:v>6</c:v>
                </c:pt>
                <c:pt idx="5261">
                  <c:v>6</c:v>
                </c:pt>
                <c:pt idx="5262">
                  <c:v>6</c:v>
                </c:pt>
                <c:pt idx="5263">
                  <c:v>6</c:v>
                </c:pt>
                <c:pt idx="5264">
                  <c:v>6</c:v>
                </c:pt>
                <c:pt idx="5265">
                  <c:v>6</c:v>
                </c:pt>
                <c:pt idx="5266">
                  <c:v>6</c:v>
                </c:pt>
                <c:pt idx="5267">
                  <c:v>6</c:v>
                </c:pt>
                <c:pt idx="5268">
                  <c:v>6</c:v>
                </c:pt>
                <c:pt idx="5269">
                  <c:v>6</c:v>
                </c:pt>
                <c:pt idx="5270">
                  <c:v>6</c:v>
                </c:pt>
                <c:pt idx="5271">
                  <c:v>6</c:v>
                </c:pt>
                <c:pt idx="5272">
                  <c:v>6</c:v>
                </c:pt>
                <c:pt idx="5273">
                  <c:v>6</c:v>
                </c:pt>
                <c:pt idx="5274">
                  <c:v>6</c:v>
                </c:pt>
                <c:pt idx="5275">
                  <c:v>6</c:v>
                </c:pt>
                <c:pt idx="5276">
                  <c:v>6</c:v>
                </c:pt>
                <c:pt idx="5277">
                  <c:v>6</c:v>
                </c:pt>
                <c:pt idx="5278">
                  <c:v>6</c:v>
                </c:pt>
                <c:pt idx="5279">
                  <c:v>6</c:v>
                </c:pt>
                <c:pt idx="5280">
                  <c:v>6</c:v>
                </c:pt>
                <c:pt idx="5281">
                  <c:v>6</c:v>
                </c:pt>
                <c:pt idx="5282">
                  <c:v>6</c:v>
                </c:pt>
                <c:pt idx="5283">
                  <c:v>6</c:v>
                </c:pt>
                <c:pt idx="5284">
                  <c:v>6</c:v>
                </c:pt>
                <c:pt idx="5285">
                  <c:v>6</c:v>
                </c:pt>
                <c:pt idx="5286">
                  <c:v>6</c:v>
                </c:pt>
                <c:pt idx="5287">
                  <c:v>6</c:v>
                </c:pt>
                <c:pt idx="5288">
                  <c:v>6</c:v>
                </c:pt>
                <c:pt idx="5289">
                  <c:v>6</c:v>
                </c:pt>
                <c:pt idx="5290">
                  <c:v>6</c:v>
                </c:pt>
                <c:pt idx="5291">
                  <c:v>6</c:v>
                </c:pt>
                <c:pt idx="5292">
                  <c:v>6</c:v>
                </c:pt>
                <c:pt idx="5293">
                  <c:v>6</c:v>
                </c:pt>
                <c:pt idx="5294">
                  <c:v>6</c:v>
                </c:pt>
                <c:pt idx="5295">
                  <c:v>6</c:v>
                </c:pt>
                <c:pt idx="5296">
                  <c:v>6</c:v>
                </c:pt>
                <c:pt idx="5297">
                  <c:v>6</c:v>
                </c:pt>
                <c:pt idx="5298">
                  <c:v>6</c:v>
                </c:pt>
                <c:pt idx="5299">
                  <c:v>6</c:v>
                </c:pt>
                <c:pt idx="5300">
                  <c:v>6</c:v>
                </c:pt>
                <c:pt idx="5301">
                  <c:v>6</c:v>
                </c:pt>
                <c:pt idx="5302">
                  <c:v>6</c:v>
                </c:pt>
                <c:pt idx="5303">
                  <c:v>6</c:v>
                </c:pt>
                <c:pt idx="5304">
                  <c:v>6</c:v>
                </c:pt>
                <c:pt idx="5305">
                  <c:v>6</c:v>
                </c:pt>
                <c:pt idx="5306">
                  <c:v>6</c:v>
                </c:pt>
                <c:pt idx="5307">
                  <c:v>6</c:v>
                </c:pt>
                <c:pt idx="5308">
                  <c:v>6</c:v>
                </c:pt>
                <c:pt idx="5309">
                  <c:v>6</c:v>
                </c:pt>
                <c:pt idx="5310">
                  <c:v>6</c:v>
                </c:pt>
                <c:pt idx="5311">
                  <c:v>6</c:v>
                </c:pt>
                <c:pt idx="5312">
                  <c:v>6</c:v>
                </c:pt>
                <c:pt idx="5313">
                  <c:v>6</c:v>
                </c:pt>
                <c:pt idx="5314">
                  <c:v>6</c:v>
                </c:pt>
                <c:pt idx="5315">
                  <c:v>6</c:v>
                </c:pt>
                <c:pt idx="5316">
                  <c:v>6</c:v>
                </c:pt>
                <c:pt idx="5317">
                  <c:v>6</c:v>
                </c:pt>
                <c:pt idx="5318">
                  <c:v>6</c:v>
                </c:pt>
                <c:pt idx="5319">
                  <c:v>6</c:v>
                </c:pt>
                <c:pt idx="5320">
                  <c:v>6</c:v>
                </c:pt>
                <c:pt idx="5321">
                  <c:v>6</c:v>
                </c:pt>
                <c:pt idx="5322">
                  <c:v>6</c:v>
                </c:pt>
                <c:pt idx="5323">
                  <c:v>6</c:v>
                </c:pt>
                <c:pt idx="5324">
                  <c:v>6</c:v>
                </c:pt>
                <c:pt idx="5325">
                  <c:v>6</c:v>
                </c:pt>
                <c:pt idx="5326">
                  <c:v>6</c:v>
                </c:pt>
                <c:pt idx="5327">
                  <c:v>6</c:v>
                </c:pt>
                <c:pt idx="5328">
                  <c:v>6</c:v>
                </c:pt>
                <c:pt idx="5329">
                  <c:v>6</c:v>
                </c:pt>
                <c:pt idx="5330">
                  <c:v>6</c:v>
                </c:pt>
                <c:pt idx="5331">
                  <c:v>6</c:v>
                </c:pt>
                <c:pt idx="5332">
                  <c:v>6</c:v>
                </c:pt>
                <c:pt idx="5333">
                  <c:v>6</c:v>
                </c:pt>
                <c:pt idx="5334">
                  <c:v>6</c:v>
                </c:pt>
                <c:pt idx="5335">
                  <c:v>6</c:v>
                </c:pt>
                <c:pt idx="5336">
                  <c:v>6</c:v>
                </c:pt>
                <c:pt idx="5337">
                  <c:v>6</c:v>
                </c:pt>
                <c:pt idx="5338">
                  <c:v>6</c:v>
                </c:pt>
                <c:pt idx="5339">
                  <c:v>6</c:v>
                </c:pt>
                <c:pt idx="5340">
                  <c:v>6</c:v>
                </c:pt>
                <c:pt idx="5341">
                  <c:v>6</c:v>
                </c:pt>
                <c:pt idx="5342">
                  <c:v>6</c:v>
                </c:pt>
                <c:pt idx="5343">
                  <c:v>6</c:v>
                </c:pt>
                <c:pt idx="5344">
                  <c:v>6</c:v>
                </c:pt>
                <c:pt idx="5345">
                  <c:v>6</c:v>
                </c:pt>
                <c:pt idx="5346">
                  <c:v>6</c:v>
                </c:pt>
                <c:pt idx="5347">
                  <c:v>6</c:v>
                </c:pt>
                <c:pt idx="5348">
                  <c:v>6</c:v>
                </c:pt>
                <c:pt idx="5349">
                  <c:v>6</c:v>
                </c:pt>
                <c:pt idx="5350">
                  <c:v>6</c:v>
                </c:pt>
                <c:pt idx="5351">
                  <c:v>6</c:v>
                </c:pt>
                <c:pt idx="5352">
                  <c:v>6</c:v>
                </c:pt>
                <c:pt idx="5353">
                  <c:v>6</c:v>
                </c:pt>
                <c:pt idx="5354">
                  <c:v>6</c:v>
                </c:pt>
                <c:pt idx="5355">
                  <c:v>6</c:v>
                </c:pt>
                <c:pt idx="5356">
                  <c:v>6</c:v>
                </c:pt>
                <c:pt idx="5357">
                  <c:v>6</c:v>
                </c:pt>
                <c:pt idx="5358">
                  <c:v>6</c:v>
                </c:pt>
                <c:pt idx="5359">
                  <c:v>6</c:v>
                </c:pt>
                <c:pt idx="5360">
                  <c:v>6</c:v>
                </c:pt>
                <c:pt idx="5361">
                  <c:v>6</c:v>
                </c:pt>
                <c:pt idx="5362">
                  <c:v>6</c:v>
                </c:pt>
                <c:pt idx="5363">
                  <c:v>6</c:v>
                </c:pt>
                <c:pt idx="5364">
                  <c:v>6</c:v>
                </c:pt>
                <c:pt idx="5365">
                  <c:v>6</c:v>
                </c:pt>
                <c:pt idx="5366">
                  <c:v>6</c:v>
                </c:pt>
                <c:pt idx="5367">
                  <c:v>6</c:v>
                </c:pt>
                <c:pt idx="5368">
                  <c:v>6</c:v>
                </c:pt>
                <c:pt idx="5369">
                  <c:v>6</c:v>
                </c:pt>
                <c:pt idx="5370">
                  <c:v>6</c:v>
                </c:pt>
                <c:pt idx="5371">
                  <c:v>6</c:v>
                </c:pt>
                <c:pt idx="5372">
                  <c:v>6</c:v>
                </c:pt>
                <c:pt idx="5373">
                  <c:v>6</c:v>
                </c:pt>
                <c:pt idx="5374">
                  <c:v>6</c:v>
                </c:pt>
                <c:pt idx="5375">
                  <c:v>6</c:v>
                </c:pt>
                <c:pt idx="5376">
                  <c:v>6</c:v>
                </c:pt>
                <c:pt idx="5377">
                  <c:v>6</c:v>
                </c:pt>
                <c:pt idx="5378">
                  <c:v>6</c:v>
                </c:pt>
                <c:pt idx="5379">
                  <c:v>6</c:v>
                </c:pt>
                <c:pt idx="5380">
                  <c:v>6</c:v>
                </c:pt>
                <c:pt idx="5381">
                  <c:v>6</c:v>
                </c:pt>
                <c:pt idx="5382">
                  <c:v>6</c:v>
                </c:pt>
                <c:pt idx="5383">
                  <c:v>6</c:v>
                </c:pt>
                <c:pt idx="5384">
                  <c:v>6</c:v>
                </c:pt>
                <c:pt idx="5385">
                  <c:v>6</c:v>
                </c:pt>
                <c:pt idx="5386">
                  <c:v>6</c:v>
                </c:pt>
                <c:pt idx="5387">
                  <c:v>6</c:v>
                </c:pt>
                <c:pt idx="5388">
                  <c:v>6</c:v>
                </c:pt>
                <c:pt idx="5389">
                  <c:v>6</c:v>
                </c:pt>
                <c:pt idx="5390">
                  <c:v>6</c:v>
                </c:pt>
                <c:pt idx="5391">
                  <c:v>6</c:v>
                </c:pt>
                <c:pt idx="5392">
                  <c:v>6</c:v>
                </c:pt>
                <c:pt idx="5393">
                  <c:v>6</c:v>
                </c:pt>
                <c:pt idx="5394">
                  <c:v>6</c:v>
                </c:pt>
                <c:pt idx="5395">
                  <c:v>6</c:v>
                </c:pt>
                <c:pt idx="5396">
                  <c:v>6</c:v>
                </c:pt>
                <c:pt idx="5397">
                  <c:v>6</c:v>
                </c:pt>
                <c:pt idx="5398">
                  <c:v>6</c:v>
                </c:pt>
                <c:pt idx="5399">
                  <c:v>6</c:v>
                </c:pt>
                <c:pt idx="5400">
                  <c:v>6</c:v>
                </c:pt>
                <c:pt idx="5401">
                  <c:v>6</c:v>
                </c:pt>
                <c:pt idx="5402">
                  <c:v>6</c:v>
                </c:pt>
                <c:pt idx="5403">
                  <c:v>6</c:v>
                </c:pt>
                <c:pt idx="5404">
                  <c:v>6</c:v>
                </c:pt>
                <c:pt idx="5405">
                  <c:v>6</c:v>
                </c:pt>
                <c:pt idx="5406">
                  <c:v>6</c:v>
                </c:pt>
                <c:pt idx="5407">
                  <c:v>6</c:v>
                </c:pt>
                <c:pt idx="5408">
                  <c:v>6</c:v>
                </c:pt>
                <c:pt idx="5409">
                  <c:v>6</c:v>
                </c:pt>
                <c:pt idx="5410">
                  <c:v>6</c:v>
                </c:pt>
                <c:pt idx="5411">
                  <c:v>6</c:v>
                </c:pt>
                <c:pt idx="5412">
                  <c:v>6</c:v>
                </c:pt>
                <c:pt idx="5413">
                  <c:v>6</c:v>
                </c:pt>
                <c:pt idx="5414">
                  <c:v>6</c:v>
                </c:pt>
                <c:pt idx="5415">
                  <c:v>6</c:v>
                </c:pt>
                <c:pt idx="5416">
                  <c:v>6</c:v>
                </c:pt>
                <c:pt idx="5417">
                  <c:v>6</c:v>
                </c:pt>
                <c:pt idx="5418">
                  <c:v>6</c:v>
                </c:pt>
                <c:pt idx="5419">
                  <c:v>6</c:v>
                </c:pt>
                <c:pt idx="5420">
                  <c:v>6</c:v>
                </c:pt>
                <c:pt idx="5421">
                  <c:v>6</c:v>
                </c:pt>
                <c:pt idx="5422">
                  <c:v>6</c:v>
                </c:pt>
                <c:pt idx="5423">
                  <c:v>6</c:v>
                </c:pt>
                <c:pt idx="5424">
                  <c:v>6</c:v>
                </c:pt>
                <c:pt idx="5425">
                  <c:v>6</c:v>
                </c:pt>
                <c:pt idx="5426">
                  <c:v>6</c:v>
                </c:pt>
                <c:pt idx="5427">
                  <c:v>6</c:v>
                </c:pt>
                <c:pt idx="5428">
                  <c:v>6</c:v>
                </c:pt>
                <c:pt idx="5429">
                  <c:v>6</c:v>
                </c:pt>
                <c:pt idx="5430">
                  <c:v>6</c:v>
                </c:pt>
                <c:pt idx="5431">
                  <c:v>6</c:v>
                </c:pt>
                <c:pt idx="5432">
                  <c:v>6</c:v>
                </c:pt>
                <c:pt idx="5433">
                  <c:v>6</c:v>
                </c:pt>
                <c:pt idx="5434">
                  <c:v>6</c:v>
                </c:pt>
                <c:pt idx="5435">
                  <c:v>6</c:v>
                </c:pt>
                <c:pt idx="5436">
                  <c:v>6</c:v>
                </c:pt>
                <c:pt idx="5437">
                  <c:v>6</c:v>
                </c:pt>
                <c:pt idx="5438">
                  <c:v>6</c:v>
                </c:pt>
                <c:pt idx="5439">
                  <c:v>6</c:v>
                </c:pt>
                <c:pt idx="5440">
                  <c:v>6</c:v>
                </c:pt>
                <c:pt idx="5441">
                  <c:v>6</c:v>
                </c:pt>
                <c:pt idx="5442">
                  <c:v>6</c:v>
                </c:pt>
                <c:pt idx="5443">
                  <c:v>6</c:v>
                </c:pt>
                <c:pt idx="5444">
                  <c:v>6</c:v>
                </c:pt>
                <c:pt idx="5445">
                  <c:v>6</c:v>
                </c:pt>
                <c:pt idx="5446">
                  <c:v>6</c:v>
                </c:pt>
                <c:pt idx="5447">
                  <c:v>6</c:v>
                </c:pt>
                <c:pt idx="5448">
                  <c:v>6</c:v>
                </c:pt>
                <c:pt idx="5449">
                  <c:v>6</c:v>
                </c:pt>
                <c:pt idx="5450">
                  <c:v>6</c:v>
                </c:pt>
                <c:pt idx="5451">
                  <c:v>6</c:v>
                </c:pt>
                <c:pt idx="5452">
                  <c:v>6</c:v>
                </c:pt>
                <c:pt idx="5453">
                  <c:v>6</c:v>
                </c:pt>
                <c:pt idx="5454">
                  <c:v>6</c:v>
                </c:pt>
                <c:pt idx="5455">
                  <c:v>6</c:v>
                </c:pt>
                <c:pt idx="5456">
                  <c:v>6</c:v>
                </c:pt>
                <c:pt idx="5457">
                  <c:v>6</c:v>
                </c:pt>
                <c:pt idx="5458">
                  <c:v>6</c:v>
                </c:pt>
                <c:pt idx="5459">
                  <c:v>6</c:v>
                </c:pt>
                <c:pt idx="5460">
                  <c:v>6</c:v>
                </c:pt>
                <c:pt idx="5461">
                  <c:v>6</c:v>
                </c:pt>
                <c:pt idx="5462">
                  <c:v>6</c:v>
                </c:pt>
                <c:pt idx="5463">
                  <c:v>6</c:v>
                </c:pt>
                <c:pt idx="5464">
                  <c:v>6</c:v>
                </c:pt>
                <c:pt idx="5465">
                  <c:v>6</c:v>
                </c:pt>
                <c:pt idx="5466">
                  <c:v>6</c:v>
                </c:pt>
                <c:pt idx="5467">
                  <c:v>6</c:v>
                </c:pt>
                <c:pt idx="5468">
                  <c:v>6</c:v>
                </c:pt>
                <c:pt idx="5469">
                  <c:v>6</c:v>
                </c:pt>
                <c:pt idx="5470">
                  <c:v>6</c:v>
                </c:pt>
                <c:pt idx="5471">
                  <c:v>6</c:v>
                </c:pt>
                <c:pt idx="5472">
                  <c:v>6</c:v>
                </c:pt>
                <c:pt idx="5473">
                  <c:v>6</c:v>
                </c:pt>
                <c:pt idx="5474">
                  <c:v>6</c:v>
                </c:pt>
                <c:pt idx="5475">
                  <c:v>6</c:v>
                </c:pt>
                <c:pt idx="5476">
                  <c:v>6</c:v>
                </c:pt>
                <c:pt idx="5477">
                  <c:v>6</c:v>
                </c:pt>
                <c:pt idx="5478">
                  <c:v>6</c:v>
                </c:pt>
                <c:pt idx="5479">
                  <c:v>6</c:v>
                </c:pt>
                <c:pt idx="5480">
                  <c:v>6</c:v>
                </c:pt>
                <c:pt idx="5481">
                  <c:v>6</c:v>
                </c:pt>
                <c:pt idx="5482">
                  <c:v>6</c:v>
                </c:pt>
                <c:pt idx="5483">
                  <c:v>6</c:v>
                </c:pt>
                <c:pt idx="5484">
                  <c:v>6</c:v>
                </c:pt>
                <c:pt idx="5485">
                  <c:v>6</c:v>
                </c:pt>
                <c:pt idx="5486">
                  <c:v>6</c:v>
                </c:pt>
                <c:pt idx="5487">
                  <c:v>6</c:v>
                </c:pt>
                <c:pt idx="5488">
                  <c:v>6</c:v>
                </c:pt>
                <c:pt idx="5489">
                  <c:v>6</c:v>
                </c:pt>
                <c:pt idx="5490">
                  <c:v>6</c:v>
                </c:pt>
                <c:pt idx="5491">
                  <c:v>6</c:v>
                </c:pt>
                <c:pt idx="5492">
                  <c:v>6</c:v>
                </c:pt>
                <c:pt idx="5493">
                  <c:v>6</c:v>
                </c:pt>
                <c:pt idx="5494">
                  <c:v>6</c:v>
                </c:pt>
                <c:pt idx="5495">
                  <c:v>6</c:v>
                </c:pt>
                <c:pt idx="5496">
                  <c:v>6</c:v>
                </c:pt>
                <c:pt idx="5497">
                  <c:v>6</c:v>
                </c:pt>
                <c:pt idx="5498">
                  <c:v>6</c:v>
                </c:pt>
                <c:pt idx="5499">
                  <c:v>6</c:v>
                </c:pt>
                <c:pt idx="5500">
                  <c:v>6</c:v>
                </c:pt>
                <c:pt idx="5501">
                  <c:v>6</c:v>
                </c:pt>
                <c:pt idx="5502">
                  <c:v>6</c:v>
                </c:pt>
                <c:pt idx="5503">
                  <c:v>6</c:v>
                </c:pt>
                <c:pt idx="5504">
                  <c:v>6</c:v>
                </c:pt>
                <c:pt idx="5505">
                  <c:v>6</c:v>
                </c:pt>
                <c:pt idx="5506">
                  <c:v>6</c:v>
                </c:pt>
                <c:pt idx="5507">
                  <c:v>6</c:v>
                </c:pt>
                <c:pt idx="5508">
                  <c:v>6</c:v>
                </c:pt>
                <c:pt idx="5509">
                  <c:v>6</c:v>
                </c:pt>
                <c:pt idx="5510">
                  <c:v>6</c:v>
                </c:pt>
                <c:pt idx="5511">
                  <c:v>6</c:v>
                </c:pt>
                <c:pt idx="5512">
                  <c:v>6</c:v>
                </c:pt>
                <c:pt idx="5513">
                  <c:v>6</c:v>
                </c:pt>
                <c:pt idx="5514">
                  <c:v>6</c:v>
                </c:pt>
                <c:pt idx="5515">
                  <c:v>6</c:v>
                </c:pt>
                <c:pt idx="5516">
                  <c:v>6</c:v>
                </c:pt>
                <c:pt idx="5517">
                  <c:v>6</c:v>
                </c:pt>
                <c:pt idx="5518">
                  <c:v>6</c:v>
                </c:pt>
                <c:pt idx="5519">
                  <c:v>6</c:v>
                </c:pt>
                <c:pt idx="5520">
                  <c:v>6</c:v>
                </c:pt>
                <c:pt idx="5521">
                  <c:v>6</c:v>
                </c:pt>
                <c:pt idx="5522">
                  <c:v>6</c:v>
                </c:pt>
                <c:pt idx="5523">
                  <c:v>6</c:v>
                </c:pt>
                <c:pt idx="5524">
                  <c:v>6</c:v>
                </c:pt>
                <c:pt idx="5525">
                  <c:v>6</c:v>
                </c:pt>
                <c:pt idx="5526">
                  <c:v>6</c:v>
                </c:pt>
                <c:pt idx="5527">
                  <c:v>6</c:v>
                </c:pt>
                <c:pt idx="5528">
                  <c:v>6</c:v>
                </c:pt>
                <c:pt idx="5529">
                  <c:v>6</c:v>
                </c:pt>
                <c:pt idx="5530">
                  <c:v>6</c:v>
                </c:pt>
                <c:pt idx="5531">
                  <c:v>6</c:v>
                </c:pt>
                <c:pt idx="5532">
                  <c:v>6</c:v>
                </c:pt>
                <c:pt idx="5533">
                  <c:v>6</c:v>
                </c:pt>
                <c:pt idx="5534">
                  <c:v>6</c:v>
                </c:pt>
                <c:pt idx="5535">
                  <c:v>6</c:v>
                </c:pt>
                <c:pt idx="5536">
                  <c:v>6</c:v>
                </c:pt>
                <c:pt idx="5537">
                  <c:v>6</c:v>
                </c:pt>
                <c:pt idx="5538">
                  <c:v>6</c:v>
                </c:pt>
                <c:pt idx="5539">
                  <c:v>6</c:v>
                </c:pt>
                <c:pt idx="5540">
                  <c:v>6</c:v>
                </c:pt>
                <c:pt idx="5541">
                  <c:v>6</c:v>
                </c:pt>
                <c:pt idx="5542">
                  <c:v>6</c:v>
                </c:pt>
                <c:pt idx="5543">
                  <c:v>6</c:v>
                </c:pt>
                <c:pt idx="5544">
                  <c:v>6</c:v>
                </c:pt>
                <c:pt idx="5545">
                  <c:v>6</c:v>
                </c:pt>
                <c:pt idx="5546">
                  <c:v>6</c:v>
                </c:pt>
                <c:pt idx="5547">
                  <c:v>6</c:v>
                </c:pt>
                <c:pt idx="5548">
                  <c:v>6</c:v>
                </c:pt>
                <c:pt idx="5549">
                  <c:v>6</c:v>
                </c:pt>
                <c:pt idx="5550">
                  <c:v>6</c:v>
                </c:pt>
                <c:pt idx="5551">
                  <c:v>6</c:v>
                </c:pt>
                <c:pt idx="5552">
                  <c:v>6</c:v>
                </c:pt>
                <c:pt idx="5553">
                  <c:v>6</c:v>
                </c:pt>
                <c:pt idx="5554">
                  <c:v>6</c:v>
                </c:pt>
                <c:pt idx="5555">
                  <c:v>6</c:v>
                </c:pt>
                <c:pt idx="5556">
                  <c:v>6</c:v>
                </c:pt>
                <c:pt idx="5557">
                  <c:v>6</c:v>
                </c:pt>
                <c:pt idx="5558">
                  <c:v>6</c:v>
                </c:pt>
                <c:pt idx="5559">
                  <c:v>6</c:v>
                </c:pt>
                <c:pt idx="5560">
                  <c:v>6</c:v>
                </c:pt>
                <c:pt idx="5561">
                  <c:v>6</c:v>
                </c:pt>
                <c:pt idx="5562">
                  <c:v>6</c:v>
                </c:pt>
                <c:pt idx="5563">
                  <c:v>6</c:v>
                </c:pt>
                <c:pt idx="5564">
                  <c:v>6</c:v>
                </c:pt>
                <c:pt idx="5565">
                  <c:v>6</c:v>
                </c:pt>
                <c:pt idx="5566">
                  <c:v>6</c:v>
                </c:pt>
                <c:pt idx="5567">
                  <c:v>6</c:v>
                </c:pt>
                <c:pt idx="5568">
                  <c:v>6</c:v>
                </c:pt>
                <c:pt idx="5569">
                  <c:v>6</c:v>
                </c:pt>
                <c:pt idx="5570">
                  <c:v>6</c:v>
                </c:pt>
                <c:pt idx="5571">
                  <c:v>6</c:v>
                </c:pt>
                <c:pt idx="5572">
                  <c:v>6</c:v>
                </c:pt>
                <c:pt idx="5573">
                  <c:v>6</c:v>
                </c:pt>
                <c:pt idx="5574">
                  <c:v>6</c:v>
                </c:pt>
                <c:pt idx="5575">
                  <c:v>6</c:v>
                </c:pt>
                <c:pt idx="5576">
                  <c:v>6</c:v>
                </c:pt>
                <c:pt idx="5577">
                  <c:v>6</c:v>
                </c:pt>
                <c:pt idx="5578">
                  <c:v>6</c:v>
                </c:pt>
                <c:pt idx="5579">
                  <c:v>6</c:v>
                </c:pt>
                <c:pt idx="5580">
                  <c:v>6</c:v>
                </c:pt>
                <c:pt idx="5581">
                  <c:v>6</c:v>
                </c:pt>
                <c:pt idx="5582">
                  <c:v>6</c:v>
                </c:pt>
                <c:pt idx="5583">
                  <c:v>6</c:v>
                </c:pt>
                <c:pt idx="5584">
                  <c:v>6</c:v>
                </c:pt>
                <c:pt idx="5585">
                  <c:v>6</c:v>
                </c:pt>
                <c:pt idx="5586">
                  <c:v>6</c:v>
                </c:pt>
                <c:pt idx="5587">
                  <c:v>6</c:v>
                </c:pt>
                <c:pt idx="5588">
                  <c:v>6</c:v>
                </c:pt>
                <c:pt idx="5589">
                  <c:v>6</c:v>
                </c:pt>
                <c:pt idx="5590">
                  <c:v>6</c:v>
                </c:pt>
                <c:pt idx="5591">
                  <c:v>6</c:v>
                </c:pt>
                <c:pt idx="5592">
                  <c:v>6</c:v>
                </c:pt>
                <c:pt idx="5593">
                  <c:v>6</c:v>
                </c:pt>
                <c:pt idx="5594">
                  <c:v>6</c:v>
                </c:pt>
                <c:pt idx="5595">
                  <c:v>6</c:v>
                </c:pt>
                <c:pt idx="5596">
                  <c:v>6</c:v>
                </c:pt>
                <c:pt idx="5597">
                  <c:v>6</c:v>
                </c:pt>
                <c:pt idx="5598">
                  <c:v>6</c:v>
                </c:pt>
                <c:pt idx="5599">
                  <c:v>6</c:v>
                </c:pt>
                <c:pt idx="5600">
                  <c:v>6</c:v>
                </c:pt>
                <c:pt idx="5601">
                  <c:v>6</c:v>
                </c:pt>
                <c:pt idx="5602">
                  <c:v>6</c:v>
                </c:pt>
                <c:pt idx="5603">
                  <c:v>6</c:v>
                </c:pt>
                <c:pt idx="5604">
                  <c:v>6</c:v>
                </c:pt>
                <c:pt idx="5605">
                  <c:v>6</c:v>
                </c:pt>
                <c:pt idx="5606">
                  <c:v>6</c:v>
                </c:pt>
                <c:pt idx="5607">
                  <c:v>6</c:v>
                </c:pt>
                <c:pt idx="5608">
                  <c:v>6</c:v>
                </c:pt>
                <c:pt idx="5609">
                  <c:v>6</c:v>
                </c:pt>
                <c:pt idx="5610">
                  <c:v>6</c:v>
                </c:pt>
                <c:pt idx="5611">
                  <c:v>6</c:v>
                </c:pt>
                <c:pt idx="5612">
                  <c:v>6</c:v>
                </c:pt>
                <c:pt idx="5613">
                  <c:v>6</c:v>
                </c:pt>
                <c:pt idx="5614">
                  <c:v>6</c:v>
                </c:pt>
                <c:pt idx="5615">
                  <c:v>6</c:v>
                </c:pt>
                <c:pt idx="5616">
                  <c:v>6</c:v>
                </c:pt>
                <c:pt idx="5617">
                  <c:v>6</c:v>
                </c:pt>
                <c:pt idx="5618">
                  <c:v>6</c:v>
                </c:pt>
                <c:pt idx="5619">
                  <c:v>6</c:v>
                </c:pt>
                <c:pt idx="5620">
                  <c:v>6</c:v>
                </c:pt>
                <c:pt idx="5621">
                  <c:v>6</c:v>
                </c:pt>
                <c:pt idx="5622">
                  <c:v>6</c:v>
                </c:pt>
                <c:pt idx="5623">
                  <c:v>6</c:v>
                </c:pt>
                <c:pt idx="5624">
                  <c:v>6</c:v>
                </c:pt>
                <c:pt idx="5625">
                  <c:v>6</c:v>
                </c:pt>
                <c:pt idx="5626">
                  <c:v>6</c:v>
                </c:pt>
                <c:pt idx="5627">
                  <c:v>6</c:v>
                </c:pt>
                <c:pt idx="5628">
                  <c:v>6</c:v>
                </c:pt>
                <c:pt idx="5629">
                  <c:v>6</c:v>
                </c:pt>
                <c:pt idx="5630">
                  <c:v>6</c:v>
                </c:pt>
                <c:pt idx="5631">
                  <c:v>6</c:v>
                </c:pt>
                <c:pt idx="5632">
                  <c:v>6</c:v>
                </c:pt>
                <c:pt idx="5633">
                  <c:v>6</c:v>
                </c:pt>
                <c:pt idx="5634">
                  <c:v>6</c:v>
                </c:pt>
                <c:pt idx="5635">
                  <c:v>6</c:v>
                </c:pt>
                <c:pt idx="5636">
                  <c:v>6</c:v>
                </c:pt>
                <c:pt idx="5637">
                  <c:v>6</c:v>
                </c:pt>
                <c:pt idx="5638">
                  <c:v>6</c:v>
                </c:pt>
                <c:pt idx="5639">
                  <c:v>6</c:v>
                </c:pt>
                <c:pt idx="5640">
                  <c:v>6</c:v>
                </c:pt>
                <c:pt idx="5641">
                  <c:v>6</c:v>
                </c:pt>
                <c:pt idx="5642">
                  <c:v>6</c:v>
                </c:pt>
                <c:pt idx="5643">
                  <c:v>6</c:v>
                </c:pt>
                <c:pt idx="5644">
                  <c:v>6</c:v>
                </c:pt>
                <c:pt idx="5645">
                  <c:v>6</c:v>
                </c:pt>
                <c:pt idx="5646">
                  <c:v>6</c:v>
                </c:pt>
                <c:pt idx="5647">
                  <c:v>6</c:v>
                </c:pt>
                <c:pt idx="5648">
                  <c:v>6</c:v>
                </c:pt>
                <c:pt idx="5649">
                  <c:v>6</c:v>
                </c:pt>
                <c:pt idx="5650">
                  <c:v>6</c:v>
                </c:pt>
                <c:pt idx="5651">
                  <c:v>6</c:v>
                </c:pt>
                <c:pt idx="5652">
                  <c:v>6</c:v>
                </c:pt>
                <c:pt idx="5653">
                  <c:v>6</c:v>
                </c:pt>
                <c:pt idx="5654">
                  <c:v>6</c:v>
                </c:pt>
                <c:pt idx="5655">
                  <c:v>6</c:v>
                </c:pt>
                <c:pt idx="5656">
                  <c:v>6</c:v>
                </c:pt>
                <c:pt idx="5657">
                  <c:v>6</c:v>
                </c:pt>
                <c:pt idx="5658">
                  <c:v>6</c:v>
                </c:pt>
                <c:pt idx="5659">
                  <c:v>6</c:v>
                </c:pt>
                <c:pt idx="5660">
                  <c:v>6</c:v>
                </c:pt>
                <c:pt idx="5661">
                  <c:v>6</c:v>
                </c:pt>
                <c:pt idx="5662">
                  <c:v>6</c:v>
                </c:pt>
                <c:pt idx="5663">
                  <c:v>6</c:v>
                </c:pt>
                <c:pt idx="5664">
                  <c:v>6</c:v>
                </c:pt>
                <c:pt idx="5665">
                  <c:v>6</c:v>
                </c:pt>
                <c:pt idx="5666">
                  <c:v>6</c:v>
                </c:pt>
                <c:pt idx="5667">
                  <c:v>6</c:v>
                </c:pt>
                <c:pt idx="5668">
                  <c:v>6</c:v>
                </c:pt>
                <c:pt idx="5669">
                  <c:v>6</c:v>
                </c:pt>
                <c:pt idx="5670">
                  <c:v>6</c:v>
                </c:pt>
                <c:pt idx="5671">
                  <c:v>6</c:v>
                </c:pt>
                <c:pt idx="5672">
                  <c:v>6</c:v>
                </c:pt>
                <c:pt idx="5673">
                  <c:v>6</c:v>
                </c:pt>
                <c:pt idx="5674">
                  <c:v>6</c:v>
                </c:pt>
                <c:pt idx="5675">
                  <c:v>6</c:v>
                </c:pt>
                <c:pt idx="5676">
                  <c:v>6</c:v>
                </c:pt>
                <c:pt idx="5677">
                  <c:v>6</c:v>
                </c:pt>
                <c:pt idx="5678">
                  <c:v>6</c:v>
                </c:pt>
                <c:pt idx="5679">
                  <c:v>6</c:v>
                </c:pt>
                <c:pt idx="5680">
                  <c:v>6</c:v>
                </c:pt>
                <c:pt idx="5681">
                  <c:v>6</c:v>
                </c:pt>
                <c:pt idx="5682">
                  <c:v>6</c:v>
                </c:pt>
                <c:pt idx="5683">
                  <c:v>6</c:v>
                </c:pt>
                <c:pt idx="5684">
                  <c:v>6</c:v>
                </c:pt>
                <c:pt idx="5685">
                  <c:v>6</c:v>
                </c:pt>
                <c:pt idx="5686">
                  <c:v>6</c:v>
                </c:pt>
                <c:pt idx="5687">
                  <c:v>6</c:v>
                </c:pt>
                <c:pt idx="5688">
                  <c:v>6</c:v>
                </c:pt>
                <c:pt idx="5689">
                  <c:v>6</c:v>
                </c:pt>
                <c:pt idx="5690">
                  <c:v>6</c:v>
                </c:pt>
                <c:pt idx="5691">
                  <c:v>6</c:v>
                </c:pt>
                <c:pt idx="5692">
                  <c:v>6</c:v>
                </c:pt>
                <c:pt idx="5693">
                  <c:v>6</c:v>
                </c:pt>
                <c:pt idx="5694">
                  <c:v>6</c:v>
                </c:pt>
                <c:pt idx="5695">
                  <c:v>6</c:v>
                </c:pt>
                <c:pt idx="5696">
                  <c:v>6</c:v>
                </c:pt>
                <c:pt idx="5697">
                  <c:v>6</c:v>
                </c:pt>
                <c:pt idx="5698">
                  <c:v>6</c:v>
                </c:pt>
                <c:pt idx="5699">
                  <c:v>6</c:v>
                </c:pt>
                <c:pt idx="5700">
                  <c:v>6</c:v>
                </c:pt>
                <c:pt idx="5701">
                  <c:v>6</c:v>
                </c:pt>
                <c:pt idx="5702">
                  <c:v>6</c:v>
                </c:pt>
                <c:pt idx="5703">
                  <c:v>6</c:v>
                </c:pt>
                <c:pt idx="5704">
                  <c:v>6</c:v>
                </c:pt>
                <c:pt idx="5705">
                  <c:v>6</c:v>
                </c:pt>
                <c:pt idx="5706">
                  <c:v>6</c:v>
                </c:pt>
                <c:pt idx="5707">
                  <c:v>6</c:v>
                </c:pt>
                <c:pt idx="5708">
                  <c:v>6</c:v>
                </c:pt>
                <c:pt idx="5709">
                  <c:v>6</c:v>
                </c:pt>
                <c:pt idx="5710">
                  <c:v>6</c:v>
                </c:pt>
                <c:pt idx="5711">
                  <c:v>6</c:v>
                </c:pt>
                <c:pt idx="5712">
                  <c:v>6</c:v>
                </c:pt>
                <c:pt idx="5713">
                  <c:v>6</c:v>
                </c:pt>
                <c:pt idx="5714">
                  <c:v>6</c:v>
                </c:pt>
                <c:pt idx="5715">
                  <c:v>6</c:v>
                </c:pt>
                <c:pt idx="5716">
                  <c:v>6</c:v>
                </c:pt>
                <c:pt idx="5717">
                  <c:v>6</c:v>
                </c:pt>
                <c:pt idx="5718">
                  <c:v>6</c:v>
                </c:pt>
                <c:pt idx="5719">
                  <c:v>6</c:v>
                </c:pt>
                <c:pt idx="5720">
                  <c:v>6</c:v>
                </c:pt>
                <c:pt idx="5721">
                  <c:v>6</c:v>
                </c:pt>
                <c:pt idx="5722">
                  <c:v>6</c:v>
                </c:pt>
                <c:pt idx="5723">
                  <c:v>6</c:v>
                </c:pt>
                <c:pt idx="5724">
                  <c:v>6</c:v>
                </c:pt>
                <c:pt idx="5725">
                  <c:v>6</c:v>
                </c:pt>
                <c:pt idx="5726">
                  <c:v>6</c:v>
                </c:pt>
                <c:pt idx="5727">
                  <c:v>6</c:v>
                </c:pt>
                <c:pt idx="5728">
                  <c:v>6</c:v>
                </c:pt>
                <c:pt idx="5729">
                  <c:v>6</c:v>
                </c:pt>
                <c:pt idx="5730">
                  <c:v>6</c:v>
                </c:pt>
                <c:pt idx="5731">
                  <c:v>6</c:v>
                </c:pt>
                <c:pt idx="5732">
                  <c:v>6</c:v>
                </c:pt>
                <c:pt idx="5733">
                  <c:v>6</c:v>
                </c:pt>
                <c:pt idx="5734">
                  <c:v>6</c:v>
                </c:pt>
                <c:pt idx="5735">
                  <c:v>6</c:v>
                </c:pt>
                <c:pt idx="5736">
                  <c:v>6</c:v>
                </c:pt>
                <c:pt idx="5737">
                  <c:v>6</c:v>
                </c:pt>
                <c:pt idx="5738">
                  <c:v>6</c:v>
                </c:pt>
                <c:pt idx="5739">
                  <c:v>6</c:v>
                </c:pt>
                <c:pt idx="5740">
                  <c:v>6</c:v>
                </c:pt>
                <c:pt idx="5741">
                  <c:v>6</c:v>
                </c:pt>
                <c:pt idx="5742">
                  <c:v>6</c:v>
                </c:pt>
                <c:pt idx="5743">
                  <c:v>6</c:v>
                </c:pt>
                <c:pt idx="5744">
                  <c:v>6</c:v>
                </c:pt>
                <c:pt idx="5745">
                  <c:v>6</c:v>
                </c:pt>
                <c:pt idx="5746">
                  <c:v>6</c:v>
                </c:pt>
                <c:pt idx="5747">
                  <c:v>6</c:v>
                </c:pt>
                <c:pt idx="5748">
                  <c:v>6</c:v>
                </c:pt>
                <c:pt idx="5749">
                  <c:v>6</c:v>
                </c:pt>
                <c:pt idx="5750">
                  <c:v>6</c:v>
                </c:pt>
                <c:pt idx="5751">
                  <c:v>6</c:v>
                </c:pt>
                <c:pt idx="5752">
                  <c:v>6</c:v>
                </c:pt>
                <c:pt idx="5753">
                  <c:v>6</c:v>
                </c:pt>
                <c:pt idx="5754">
                  <c:v>6</c:v>
                </c:pt>
                <c:pt idx="5755">
                  <c:v>6</c:v>
                </c:pt>
                <c:pt idx="5756">
                  <c:v>6</c:v>
                </c:pt>
                <c:pt idx="5757">
                  <c:v>6</c:v>
                </c:pt>
                <c:pt idx="5758">
                  <c:v>6</c:v>
                </c:pt>
                <c:pt idx="5759">
                  <c:v>6</c:v>
                </c:pt>
                <c:pt idx="5760">
                  <c:v>6</c:v>
                </c:pt>
                <c:pt idx="5761">
                  <c:v>6</c:v>
                </c:pt>
                <c:pt idx="5762">
                  <c:v>6</c:v>
                </c:pt>
                <c:pt idx="5763">
                  <c:v>6</c:v>
                </c:pt>
                <c:pt idx="5764">
                  <c:v>6</c:v>
                </c:pt>
                <c:pt idx="5765">
                  <c:v>6</c:v>
                </c:pt>
                <c:pt idx="5766">
                  <c:v>6</c:v>
                </c:pt>
                <c:pt idx="5767">
                  <c:v>6</c:v>
                </c:pt>
                <c:pt idx="5768">
                  <c:v>6</c:v>
                </c:pt>
                <c:pt idx="5769">
                  <c:v>6</c:v>
                </c:pt>
                <c:pt idx="5770">
                  <c:v>6</c:v>
                </c:pt>
                <c:pt idx="5771">
                  <c:v>6</c:v>
                </c:pt>
                <c:pt idx="5772">
                  <c:v>6</c:v>
                </c:pt>
                <c:pt idx="5773">
                  <c:v>6</c:v>
                </c:pt>
                <c:pt idx="5774">
                  <c:v>6</c:v>
                </c:pt>
                <c:pt idx="5775">
                  <c:v>6</c:v>
                </c:pt>
                <c:pt idx="5776">
                  <c:v>6</c:v>
                </c:pt>
                <c:pt idx="5777">
                  <c:v>6</c:v>
                </c:pt>
                <c:pt idx="5778">
                  <c:v>6</c:v>
                </c:pt>
                <c:pt idx="5779">
                  <c:v>6</c:v>
                </c:pt>
                <c:pt idx="5780">
                  <c:v>6</c:v>
                </c:pt>
                <c:pt idx="5781">
                  <c:v>6</c:v>
                </c:pt>
                <c:pt idx="5782">
                  <c:v>6</c:v>
                </c:pt>
                <c:pt idx="5783">
                  <c:v>6</c:v>
                </c:pt>
                <c:pt idx="5784">
                  <c:v>6</c:v>
                </c:pt>
                <c:pt idx="5785">
                  <c:v>6</c:v>
                </c:pt>
                <c:pt idx="5786">
                  <c:v>6</c:v>
                </c:pt>
                <c:pt idx="5787">
                  <c:v>6</c:v>
                </c:pt>
                <c:pt idx="5788">
                  <c:v>6</c:v>
                </c:pt>
                <c:pt idx="5789">
                  <c:v>6</c:v>
                </c:pt>
                <c:pt idx="5790">
                  <c:v>6</c:v>
                </c:pt>
                <c:pt idx="5791">
                  <c:v>6</c:v>
                </c:pt>
                <c:pt idx="5792">
                  <c:v>6</c:v>
                </c:pt>
                <c:pt idx="5793">
                  <c:v>6</c:v>
                </c:pt>
                <c:pt idx="5794">
                  <c:v>6</c:v>
                </c:pt>
                <c:pt idx="5795">
                  <c:v>6</c:v>
                </c:pt>
                <c:pt idx="5796">
                  <c:v>6</c:v>
                </c:pt>
                <c:pt idx="5797">
                  <c:v>6</c:v>
                </c:pt>
                <c:pt idx="5798">
                  <c:v>6</c:v>
                </c:pt>
                <c:pt idx="5799">
                  <c:v>6</c:v>
                </c:pt>
                <c:pt idx="5800">
                  <c:v>6</c:v>
                </c:pt>
                <c:pt idx="5801">
                  <c:v>6</c:v>
                </c:pt>
                <c:pt idx="5802">
                  <c:v>6</c:v>
                </c:pt>
                <c:pt idx="5803">
                  <c:v>6</c:v>
                </c:pt>
                <c:pt idx="5804">
                  <c:v>6</c:v>
                </c:pt>
                <c:pt idx="5805">
                  <c:v>6</c:v>
                </c:pt>
                <c:pt idx="5806">
                  <c:v>6</c:v>
                </c:pt>
                <c:pt idx="5807">
                  <c:v>6</c:v>
                </c:pt>
                <c:pt idx="5808">
                  <c:v>6</c:v>
                </c:pt>
                <c:pt idx="5809">
                  <c:v>6</c:v>
                </c:pt>
                <c:pt idx="5810">
                  <c:v>6</c:v>
                </c:pt>
                <c:pt idx="5811">
                  <c:v>6</c:v>
                </c:pt>
                <c:pt idx="5812">
                  <c:v>6</c:v>
                </c:pt>
                <c:pt idx="5813">
                  <c:v>6</c:v>
                </c:pt>
                <c:pt idx="5814">
                  <c:v>6</c:v>
                </c:pt>
                <c:pt idx="5815">
                  <c:v>6</c:v>
                </c:pt>
                <c:pt idx="5816">
                  <c:v>6</c:v>
                </c:pt>
                <c:pt idx="5817">
                  <c:v>6</c:v>
                </c:pt>
                <c:pt idx="5818">
                  <c:v>6</c:v>
                </c:pt>
                <c:pt idx="5819">
                  <c:v>6</c:v>
                </c:pt>
                <c:pt idx="5820">
                  <c:v>6</c:v>
                </c:pt>
                <c:pt idx="5821">
                  <c:v>6</c:v>
                </c:pt>
                <c:pt idx="5822">
                  <c:v>6</c:v>
                </c:pt>
                <c:pt idx="5823">
                  <c:v>6</c:v>
                </c:pt>
                <c:pt idx="5824">
                  <c:v>6</c:v>
                </c:pt>
                <c:pt idx="5825">
                  <c:v>6</c:v>
                </c:pt>
                <c:pt idx="5826">
                  <c:v>6</c:v>
                </c:pt>
                <c:pt idx="5827">
                  <c:v>6</c:v>
                </c:pt>
                <c:pt idx="5828">
                  <c:v>6</c:v>
                </c:pt>
                <c:pt idx="5829">
                  <c:v>6</c:v>
                </c:pt>
                <c:pt idx="5830">
                  <c:v>6</c:v>
                </c:pt>
                <c:pt idx="5831">
                  <c:v>6</c:v>
                </c:pt>
                <c:pt idx="5832">
                  <c:v>6</c:v>
                </c:pt>
                <c:pt idx="5833">
                  <c:v>6</c:v>
                </c:pt>
                <c:pt idx="5834">
                  <c:v>6</c:v>
                </c:pt>
                <c:pt idx="5835">
                  <c:v>6</c:v>
                </c:pt>
                <c:pt idx="5836">
                  <c:v>6</c:v>
                </c:pt>
                <c:pt idx="5837">
                  <c:v>6</c:v>
                </c:pt>
                <c:pt idx="5838">
                  <c:v>6</c:v>
                </c:pt>
                <c:pt idx="5839">
                  <c:v>6</c:v>
                </c:pt>
                <c:pt idx="5840">
                  <c:v>6</c:v>
                </c:pt>
                <c:pt idx="5841">
                  <c:v>6</c:v>
                </c:pt>
                <c:pt idx="5842">
                  <c:v>6</c:v>
                </c:pt>
                <c:pt idx="5843">
                  <c:v>6</c:v>
                </c:pt>
                <c:pt idx="5844">
                  <c:v>6</c:v>
                </c:pt>
                <c:pt idx="5845">
                  <c:v>6</c:v>
                </c:pt>
                <c:pt idx="5846">
                  <c:v>6</c:v>
                </c:pt>
                <c:pt idx="5847">
                  <c:v>6</c:v>
                </c:pt>
                <c:pt idx="5848">
                  <c:v>6</c:v>
                </c:pt>
                <c:pt idx="5849">
                  <c:v>6</c:v>
                </c:pt>
                <c:pt idx="5850">
                  <c:v>6</c:v>
                </c:pt>
                <c:pt idx="5851">
                  <c:v>6</c:v>
                </c:pt>
                <c:pt idx="5852">
                  <c:v>6</c:v>
                </c:pt>
                <c:pt idx="5853">
                  <c:v>6</c:v>
                </c:pt>
                <c:pt idx="5854">
                  <c:v>6</c:v>
                </c:pt>
                <c:pt idx="5855">
                  <c:v>6</c:v>
                </c:pt>
                <c:pt idx="5856">
                  <c:v>6</c:v>
                </c:pt>
                <c:pt idx="5857">
                  <c:v>6</c:v>
                </c:pt>
                <c:pt idx="5858">
                  <c:v>6</c:v>
                </c:pt>
                <c:pt idx="5859">
                  <c:v>6</c:v>
                </c:pt>
                <c:pt idx="5860">
                  <c:v>6</c:v>
                </c:pt>
                <c:pt idx="5861">
                  <c:v>6</c:v>
                </c:pt>
                <c:pt idx="5862">
                  <c:v>6</c:v>
                </c:pt>
                <c:pt idx="5863">
                  <c:v>6</c:v>
                </c:pt>
                <c:pt idx="5864">
                  <c:v>6</c:v>
                </c:pt>
                <c:pt idx="5865">
                  <c:v>6</c:v>
                </c:pt>
                <c:pt idx="5866">
                  <c:v>6</c:v>
                </c:pt>
                <c:pt idx="5867">
                  <c:v>6</c:v>
                </c:pt>
                <c:pt idx="5868">
                  <c:v>6</c:v>
                </c:pt>
                <c:pt idx="5869">
                  <c:v>6</c:v>
                </c:pt>
                <c:pt idx="5870">
                  <c:v>6</c:v>
                </c:pt>
                <c:pt idx="5871">
                  <c:v>6</c:v>
                </c:pt>
                <c:pt idx="5872">
                  <c:v>6</c:v>
                </c:pt>
                <c:pt idx="5873">
                  <c:v>6</c:v>
                </c:pt>
                <c:pt idx="5874">
                  <c:v>6</c:v>
                </c:pt>
                <c:pt idx="5875">
                  <c:v>6</c:v>
                </c:pt>
                <c:pt idx="5876">
                  <c:v>6</c:v>
                </c:pt>
                <c:pt idx="5877">
                  <c:v>6</c:v>
                </c:pt>
                <c:pt idx="5878">
                  <c:v>6</c:v>
                </c:pt>
                <c:pt idx="5879">
                  <c:v>6</c:v>
                </c:pt>
                <c:pt idx="5880">
                  <c:v>6</c:v>
                </c:pt>
                <c:pt idx="5881">
                  <c:v>6</c:v>
                </c:pt>
                <c:pt idx="5882">
                  <c:v>6</c:v>
                </c:pt>
                <c:pt idx="5883">
                  <c:v>6</c:v>
                </c:pt>
                <c:pt idx="5884">
                  <c:v>6</c:v>
                </c:pt>
                <c:pt idx="5885">
                  <c:v>6</c:v>
                </c:pt>
                <c:pt idx="5886">
                  <c:v>6</c:v>
                </c:pt>
                <c:pt idx="5887">
                  <c:v>6</c:v>
                </c:pt>
                <c:pt idx="5888">
                  <c:v>6</c:v>
                </c:pt>
                <c:pt idx="5889">
                  <c:v>6</c:v>
                </c:pt>
                <c:pt idx="5890">
                  <c:v>6</c:v>
                </c:pt>
                <c:pt idx="5891">
                  <c:v>6</c:v>
                </c:pt>
                <c:pt idx="5892">
                  <c:v>6</c:v>
                </c:pt>
                <c:pt idx="5893">
                  <c:v>6</c:v>
                </c:pt>
                <c:pt idx="5894">
                  <c:v>6</c:v>
                </c:pt>
                <c:pt idx="5895">
                  <c:v>6</c:v>
                </c:pt>
                <c:pt idx="5896">
                  <c:v>6</c:v>
                </c:pt>
                <c:pt idx="5897">
                  <c:v>6</c:v>
                </c:pt>
                <c:pt idx="5898">
                  <c:v>6</c:v>
                </c:pt>
                <c:pt idx="5899">
                  <c:v>6</c:v>
                </c:pt>
                <c:pt idx="5900">
                  <c:v>6</c:v>
                </c:pt>
                <c:pt idx="5901">
                  <c:v>6</c:v>
                </c:pt>
                <c:pt idx="5902">
                  <c:v>6</c:v>
                </c:pt>
                <c:pt idx="5903">
                  <c:v>6</c:v>
                </c:pt>
                <c:pt idx="5904">
                  <c:v>6</c:v>
                </c:pt>
                <c:pt idx="5905">
                  <c:v>6</c:v>
                </c:pt>
                <c:pt idx="5906">
                  <c:v>6</c:v>
                </c:pt>
                <c:pt idx="5907">
                  <c:v>6</c:v>
                </c:pt>
                <c:pt idx="5908">
                  <c:v>6</c:v>
                </c:pt>
                <c:pt idx="5909">
                  <c:v>6</c:v>
                </c:pt>
                <c:pt idx="5910">
                  <c:v>6</c:v>
                </c:pt>
                <c:pt idx="5911">
                  <c:v>6</c:v>
                </c:pt>
                <c:pt idx="5912">
                  <c:v>6</c:v>
                </c:pt>
                <c:pt idx="5913">
                  <c:v>6</c:v>
                </c:pt>
                <c:pt idx="5914">
                  <c:v>6</c:v>
                </c:pt>
                <c:pt idx="5915">
                  <c:v>6</c:v>
                </c:pt>
                <c:pt idx="5916">
                  <c:v>6</c:v>
                </c:pt>
                <c:pt idx="5917">
                  <c:v>6</c:v>
                </c:pt>
                <c:pt idx="5918">
                  <c:v>6</c:v>
                </c:pt>
                <c:pt idx="5919">
                  <c:v>6</c:v>
                </c:pt>
                <c:pt idx="5920">
                  <c:v>6</c:v>
                </c:pt>
                <c:pt idx="5921">
                  <c:v>6</c:v>
                </c:pt>
                <c:pt idx="5922">
                  <c:v>6</c:v>
                </c:pt>
                <c:pt idx="5923">
                  <c:v>6</c:v>
                </c:pt>
                <c:pt idx="5924">
                  <c:v>6</c:v>
                </c:pt>
                <c:pt idx="5925">
                  <c:v>6</c:v>
                </c:pt>
                <c:pt idx="5926">
                  <c:v>6</c:v>
                </c:pt>
                <c:pt idx="5927">
                  <c:v>6</c:v>
                </c:pt>
                <c:pt idx="5928">
                  <c:v>6</c:v>
                </c:pt>
                <c:pt idx="5929">
                  <c:v>6</c:v>
                </c:pt>
                <c:pt idx="5930">
                  <c:v>6</c:v>
                </c:pt>
                <c:pt idx="5931">
                  <c:v>6</c:v>
                </c:pt>
                <c:pt idx="5932">
                  <c:v>6</c:v>
                </c:pt>
                <c:pt idx="5933">
                  <c:v>6</c:v>
                </c:pt>
                <c:pt idx="5934">
                  <c:v>6</c:v>
                </c:pt>
                <c:pt idx="5935">
                  <c:v>6</c:v>
                </c:pt>
                <c:pt idx="5936">
                  <c:v>6</c:v>
                </c:pt>
                <c:pt idx="5937">
                  <c:v>6</c:v>
                </c:pt>
                <c:pt idx="5938">
                  <c:v>6</c:v>
                </c:pt>
                <c:pt idx="5939">
                  <c:v>6</c:v>
                </c:pt>
                <c:pt idx="5940">
                  <c:v>6</c:v>
                </c:pt>
                <c:pt idx="5941">
                  <c:v>6</c:v>
                </c:pt>
                <c:pt idx="5942">
                  <c:v>6</c:v>
                </c:pt>
                <c:pt idx="5943">
                  <c:v>6</c:v>
                </c:pt>
                <c:pt idx="5944">
                  <c:v>6</c:v>
                </c:pt>
                <c:pt idx="5945">
                  <c:v>6</c:v>
                </c:pt>
                <c:pt idx="5946">
                  <c:v>6</c:v>
                </c:pt>
                <c:pt idx="5947">
                  <c:v>6</c:v>
                </c:pt>
                <c:pt idx="5948">
                  <c:v>6</c:v>
                </c:pt>
                <c:pt idx="5949">
                  <c:v>6</c:v>
                </c:pt>
                <c:pt idx="5950">
                  <c:v>6</c:v>
                </c:pt>
                <c:pt idx="5951">
                  <c:v>6</c:v>
                </c:pt>
                <c:pt idx="5952">
                  <c:v>6</c:v>
                </c:pt>
                <c:pt idx="5953">
                  <c:v>6</c:v>
                </c:pt>
                <c:pt idx="5954">
                  <c:v>6</c:v>
                </c:pt>
                <c:pt idx="5955">
                  <c:v>6</c:v>
                </c:pt>
                <c:pt idx="5956">
                  <c:v>6</c:v>
                </c:pt>
                <c:pt idx="5957">
                  <c:v>6</c:v>
                </c:pt>
                <c:pt idx="5958">
                  <c:v>6</c:v>
                </c:pt>
                <c:pt idx="5959">
                  <c:v>6</c:v>
                </c:pt>
                <c:pt idx="5960">
                  <c:v>6</c:v>
                </c:pt>
                <c:pt idx="5961">
                  <c:v>6</c:v>
                </c:pt>
                <c:pt idx="5962">
                  <c:v>6</c:v>
                </c:pt>
                <c:pt idx="5963">
                  <c:v>6</c:v>
                </c:pt>
                <c:pt idx="5964">
                  <c:v>6</c:v>
                </c:pt>
                <c:pt idx="5965">
                  <c:v>6</c:v>
                </c:pt>
                <c:pt idx="5966">
                  <c:v>6</c:v>
                </c:pt>
                <c:pt idx="5967">
                  <c:v>6</c:v>
                </c:pt>
                <c:pt idx="5968">
                  <c:v>6</c:v>
                </c:pt>
                <c:pt idx="5969">
                  <c:v>6</c:v>
                </c:pt>
                <c:pt idx="5970">
                  <c:v>6</c:v>
                </c:pt>
                <c:pt idx="5971">
                  <c:v>6</c:v>
                </c:pt>
                <c:pt idx="5972">
                  <c:v>6</c:v>
                </c:pt>
                <c:pt idx="5973">
                  <c:v>6</c:v>
                </c:pt>
                <c:pt idx="5974">
                  <c:v>6</c:v>
                </c:pt>
                <c:pt idx="5975">
                  <c:v>6</c:v>
                </c:pt>
                <c:pt idx="5976">
                  <c:v>6</c:v>
                </c:pt>
                <c:pt idx="5977">
                  <c:v>6</c:v>
                </c:pt>
                <c:pt idx="5978">
                  <c:v>6</c:v>
                </c:pt>
                <c:pt idx="5979">
                  <c:v>6</c:v>
                </c:pt>
                <c:pt idx="5980">
                  <c:v>6</c:v>
                </c:pt>
                <c:pt idx="5981">
                  <c:v>6</c:v>
                </c:pt>
                <c:pt idx="5982">
                  <c:v>6</c:v>
                </c:pt>
                <c:pt idx="5983">
                  <c:v>6</c:v>
                </c:pt>
                <c:pt idx="5984">
                  <c:v>6</c:v>
                </c:pt>
                <c:pt idx="5985">
                  <c:v>6</c:v>
                </c:pt>
                <c:pt idx="5986">
                  <c:v>6</c:v>
                </c:pt>
                <c:pt idx="5987">
                  <c:v>6</c:v>
                </c:pt>
                <c:pt idx="5988">
                  <c:v>6</c:v>
                </c:pt>
                <c:pt idx="5989">
                  <c:v>6</c:v>
                </c:pt>
                <c:pt idx="5990">
                  <c:v>6</c:v>
                </c:pt>
                <c:pt idx="5991">
                  <c:v>6</c:v>
                </c:pt>
                <c:pt idx="5992">
                  <c:v>6</c:v>
                </c:pt>
                <c:pt idx="5993">
                  <c:v>6</c:v>
                </c:pt>
                <c:pt idx="5994">
                  <c:v>6</c:v>
                </c:pt>
                <c:pt idx="5995">
                  <c:v>6</c:v>
                </c:pt>
                <c:pt idx="5996">
                  <c:v>6</c:v>
                </c:pt>
                <c:pt idx="5997">
                  <c:v>6</c:v>
                </c:pt>
                <c:pt idx="5998">
                  <c:v>6</c:v>
                </c:pt>
                <c:pt idx="5999">
                  <c:v>6</c:v>
                </c:pt>
                <c:pt idx="6000">
                  <c:v>6</c:v>
                </c:pt>
                <c:pt idx="6001">
                  <c:v>6</c:v>
                </c:pt>
                <c:pt idx="6002">
                  <c:v>6</c:v>
                </c:pt>
                <c:pt idx="6003">
                  <c:v>6</c:v>
                </c:pt>
                <c:pt idx="6004">
                  <c:v>6</c:v>
                </c:pt>
                <c:pt idx="6005">
                  <c:v>6</c:v>
                </c:pt>
                <c:pt idx="6006">
                  <c:v>6</c:v>
                </c:pt>
                <c:pt idx="6007">
                  <c:v>6</c:v>
                </c:pt>
                <c:pt idx="6008">
                  <c:v>6</c:v>
                </c:pt>
                <c:pt idx="6009">
                  <c:v>6</c:v>
                </c:pt>
                <c:pt idx="6010">
                  <c:v>6</c:v>
                </c:pt>
                <c:pt idx="6011">
                  <c:v>6</c:v>
                </c:pt>
                <c:pt idx="6012">
                  <c:v>6</c:v>
                </c:pt>
                <c:pt idx="6013">
                  <c:v>6</c:v>
                </c:pt>
                <c:pt idx="6014">
                  <c:v>6</c:v>
                </c:pt>
                <c:pt idx="6015">
                  <c:v>6</c:v>
                </c:pt>
                <c:pt idx="6016">
                  <c:v>6</c:v>
                </c:pt>
                <c:pt idx="6017">
                  <c:v>6</c:v>
                </c:pt>
                <c:pt idx="6018">
                  <c:v>6</c:v>
                </c:pt>
                <c:pt idx="6019">
                  <c:v>6</c:v>
                </c:pt>
                <c:pt idx="6020">
                  <c:v>6</c:v>
                </c:pt>
                <c:pt idx="6021">
                  <c:v>6</c:v>
                </c:pt>
                <c:pt idx="6022">
                  <c:v>6</c:v>
                </c:pt>
                <c:pt idx="6023">
                  <c:v>6</c:v>
                </c:pt>
                <c:pt idx="6024">
                  <c:v>6</c:v>
                </c:pt>
                <c:pt idx="6025">
                  <c:v>6</c:v>
                </c:pt>
                <c:pt idx="6026">
                  <c:v>6</c:v>
                </c:pt>
                <c:pt idx="6027">
                  <c:v>6</c:v>
                </c:pt>
                <c:pt idx="6028">
                  <c:v>6</c:v>
                </c:pt>
                <c:pt idx="6029">
                  <c:v>6</c:v>
                </c:pt>
                <c:pt idx="6030">
                  <c:v>6</c:v>
                </c:pt>
                <c:pt idx="6031">
                  <c:v>6</c:v>
                </c:pt>
                <c:pt idx="6032">
                  <c:v>6</c:v>
                </c:pt>
                <c:pt idx="6033">
                  <c:v>6</c:v>
                </c:pt>
                <c:pt idx="6034">
                  <c:v>6</c:v>
                </c:pt>
                <c:pt idx="6035">
                  <c:v>6</c:v>
                </c:pt>
                <c:pt idx="6036">
                  <c:v>6</c:v>
                </c:pt>
                <c:pt idx="6037">
                  <c:v>6</c:v>
                </c:pt>
                <c:pt idx="6038">
                  <c:v>6</c:v>
                </c:pt>
                <c:pt idx="6039">
                  <c:v>6</c:v>
                </c:pt>
                <c:pt idx="6040">
                  <c:v>6</c:v>
                </c:pt>
                <c:pt idx="6041">
                  <c:v>6</c:v>
                </c:pt>
                <c:pt idx="6042">
                  <c:v>6</c:v>
                </c:pt>
                <c:pt idx="6043">
                  <c:v>6</c:v>
                </c:pt>
                <c:pt idx="6044">
                  <c:v>6</c:v>
                </c:pt>
                <c:pt idx="6045">
                  <c:v>6</c:v>
                </c:pt>
                <c:pt idx="6046">
                  <c:v>6</c:v>
                </c:pt>
                <c:pt idx="6047">
                  <c:v>6</c:v>
                </c:pt>
                <c:pt idx="6048">
                  <c:v>6</c:v>
                </c:pt>
                <c:pt idx="6049">
                  <c:v>6</c:v>
                </c:pt>
                <c:pt idx="6050">
                  <c:v>6</c:v>
                </c:pt>
                <c:pt idx="6051">
                  <c:v>6</c:v>
                </c:pt>
                <c:pt idx="6052">
                  <c:v>6</c:v>
                </c:pt>
                <c:pt idx="6053">
                  <c:v>6</c:v>
                </c:pt>
                <c:pt idx="6054">
                  <c:v>6</c:v>
                </c:pt>
                <c:pt idx="6055">
                  <c:v>6</c:v>
                </c:pt>
                <c:pt idx="6056">
                  <c:v>6</c:v>
                </c:pt>
                <c:pt idx="6057">
                  <c:v>6</c:v>
                </c:pt>
                <c:pt idx="6058">
                  <c:v>6</c:v>
                </c:pt>
                <c:pt idx="6059">
                  <c:v>6</c:v>
                </c:pt>
                <c:pt idx="6060">
                  <c:v>6</c:v>
                </c:pt>
                <c:pt idx="6061">
                  <c:v>6</c:v>
                </c:pt>
                <c:pt idx="6062">
                  <c:v>6</c:v>
                </c:pt>
                <c:pt idx="6063">
                  <c:v>6</c:v>
                </c:pt>
                <c:pt idx="6064">
                  <c:v>6</c:v>
                </c:pt>
                <c:pt idx="6065">
                  <c:v>6</c:v>
                </c:pt>
                <c:pt idx="6066">
                  <c:v>6</c:v>
                </c:pt>
                <c:pt idx="6067">
                  <c:v>6</c:v>
                </c:pt>
                <c:pt idx="6068">
                  <c:v>6</c:v>
                </c:pt>
                <c:pt idx="6069">
                  <c:v>6</c:v>
                </c:pt>
                <c:pt idx="6070">
                  <c:v>6</c:v>
                </c:pt>
                <c:pt idx="6071">
                  <c:v>6</c:v>
                </c:pt>
                <c:pt idx="6072">
                  <c:v>6</c:v>
                </c:pt>
                <c:pt idx="6073">
                  <c:v>6</c:v>
                </c:pt>
                <c:pt idx="6074">
                  <c:v>6</c:v>
                </c:pt>
                <c:pt idx="6075">
                  <c:v>6</c:v>
                </c:pt>
                <c:pt idx="6076">
                  <c:v>6</c:v>
                </c:pt>
                <c:pt idx="6077">
                  <c:v>6</c:v>
                </c:pt>
                <c:pt idx="6078">
                  <c:v>6</c:v>
                </c:pt>
                <c:pt idx="6079">
                  <c:v>6</c:v>
                </c:pt>
                <c:pt idx="6080">
                  <c:v>6</c:v>
                </c:pt>
                <c:pt idx="6081">
                  <c:v>6</c:v>
                </c:pt>
                <c:pt idx="6082">
                  <c:v>6</c:v>
                </c:pt>
                <c:pt idx="6083">
                  <c:v>6</c:v>
                </c:pt>
                <c:pt idx="6084">
                  <c:v>6</c:v>
                </c:pt>
                <c:pt idx="6085">
                  <c:v>6</c:v>
                </c:pt>
                <c:pt idx="6086">
                  <c:v>6</c:v>
                </c:pt>
                <c:pt idx="6087">
                  <c:v>6</c:v>
                </c:pt>
                <c:pt idx="6088">
                  <c:v>6</c:v>
                </c:pt>
                <c:pt idx="6089">
                  <c:v>6</c:v>
                </c:pt>
                <c:pt idx="6090">
                  <c:v>6</c:v>
                </c:pt>
                <c:pt idx="6091">
                  <c:v>6</c:v>
                </c:pt>
                <c:pt idx="6092">
                  <c:v>6</c:v>
                </c:pt>
                <c:pt idx="6093">
                  <c:v>6</c:v>
                </c:pt>
                <c:pt idx="6094">
                  <c:v>6</c:v>
                </c:pt>
                <c:pt idx="6095">
                  <c:v>6</c:v>
                </c:pt>
                <c:pt idx="6096">
                  <c:v>6</c:v>
                </c:pt>
                <c:pt idx="6097">
                  <c:v>6</c:v>
                </c:pt>
                <c:pt idx="6098">
                  <c:v>6</c:v>
                </c:pt>
                <c:pt idx="6099">
                  <c:v>6</c:v>
                </c:pt>
                <c:pt idx="6100">
                  <c:v>6</c:v>
                </c:pt>
                <c:pt idx="6101">
                  <c:v>6</c:v>
                </c:pt>
                <c:pt idx="6102">
                  <c:v>6</c:v>
                </c:pt>
                <c:pt idx="6103">
                  <c:v>6</c:v>
                </c:pt>
                <c:pt idx="6104">
                  <c:v>6</c:v>
                </c:pt>
                <c:pt idx="6105">
                  <c:v>6</c:v>
                </c:pt>
                <c:pt idx="6106">
                  <c:v>6</c:v>
                </c:pt>
                <c:pt idx="6107">
                  <c:v>6</c:v>
                </c:pt>
                <c:pt idx="6108">
                  <c:v>6</c:v>
                </c:pt>
                <c:pt idx="6109">
                  <c:v>6</c:v>
                </c:pt>
                <c:pt idx="6110">
                  <c:v>6</c:v>
                </c:pt>
                <c:pt idx="6111">
                  <c:v>6</c:v>
                </c:pt>
                <c:pt idx="6112">
                  <c:v>6</c:v>
                </c:pt>
                <c:pt idx="6113">
                  <c:v>6</c:v>
                </c:pt>
                <c:pt idx="6114">
                  <c:v>6</c:v>
                </c:pt>
                <c:pt idx="6115">
                  <c:v>6</c:v>
                </c:pt>
                <c:pt idx="6116">
                  <c:v>6</c:v>
                </c:pt>
                <c:pt idx="6117">
                  <c:v>6</c:v>
                </c:pt>
                <c:pt idx="6118">
                  <c:v>6</c:v>
                </c:pt>
                <c:pt idx="6119">
                  <c:v>6</c:v>
                </c:pt>
                <c:pt idx="6120">
                  <c:v>6</c:v>
                </c:pt>
                <c:pt idx="6121">
                  <c:v>6</c:v>
                </c:pt>
                <c:pt idx="6122">
                  <c:v>6</c:v>
                </c:pt>
                <c:pt idx="6123">
                  <c:v>6</c:v>
                </c:pt>
                <c:pt idx="6124">
                  <c:v>6</c:v>
                </c:pt>
                <c:pt idx="6125">
                  <c:v>6</c:v>
                </c:pt>
                <c:pt idx="6126">
                  <c:v>6</c:v>
                </c:pt>
                <c:pt idx="6127">
                  <c:v>6</c:v>
                </c:pt>
                <c:pt idx="6128">
                  <c:v>6</c:v>
                </c:pt>
                <c:pt idx="6129">
                  <c:v>6</c:v>
                </c:pt>
                <c:pt idx="6130">
                  <c:v>6</c:v>
                </c:pt>
                <c:pt idx="6131">
                  <c:v>6</c:v>
                </c:pt>
                <c:pt idx="6132">
                  <c:v>6</c:v>
                </c:pt>
                <c:pt idx="6133">
                  <c:v>6</c:v>
                </c:pt>
                <c:pt idx="6134">
                  <c:v>6</c:v>
                </c:pt>
                <c:pt idx="6135">
                  <c:v>6</c:v>
                </c:pt>
                <c:pt idx="6136">
                  <c:v>6</c:v>
                </c:pt>
                <c:pt idx="6137">
                  <c:v>6</c:v>
                </c:pt>
                <c:pt idx="6138">
                  <c:v>6</c:v>
                </c:pt>
                <c:pt idx="6139">
                  <c:v>6</c:v>
                </c:pt>
                <c:pt idx="6140">
                  <c:v>6</c:v>
                </c:pt>
                <c:pt idx="6141">
                  <c:v>6</c:v>
                </c:pt>
                <c:pt idx="6142">
                  <c:v>6</c:v>
                </c:pt>
                <c:pt idx="6143">
                  <c:v>6</c:v>
                </c:pt>
                <c:pt idx="6144">
                  <c:v>6</c:v>
                </c:pt>
                <c:pt idx="6145">
                  <c:v>6</c:v>
                </c:pt>
                <c:pt idx="6146">
                  <c:v>6</c:v>
                </c:pt>
                <c:pt idx="6147">
                  <c:v>6</c:v>
                </c:pt>
                <c:pt idx="6148">
                  <c:v>6</c:v>
                </c:pt>
                <c:pt idx="6149">
                  <c:v>6</c:v>
                </c:pt>
                <c:pt idx="6150">
                  <c:v>6</c:v>
                </c:pt>
                <c:pt idx="6151">
                  <c:v>6</c:v>
                </c:pt>
                <c:pt idx="6152">
                  <c:v>6</c:v>
                </c:pt>
                <c:pt idx="6153">
                  <c:v>6</c:v>
                </c:pt>
                <c:pt idx="6154">
                  <c:v>6</c:v>
                </c:pt>
                <c:pt idx="6155">
                  <c:v>6</c:v>
                </c:pt>
                <c:pt idx="6156">
                  <c:v>6</c:v>
                </c:pt>
                <c:pt idx="6157">
                  <c:v>6</c:v>
                </c:pt>
                <c:pt idx="6158">
                  <c:v>6</c:v>
                </c:pt>
                <c:pt idx="6159">
                  <c:v>6</c:v>
                </c:pt>
                <c:pt idx="6160">
                  <c:v>6</c:v>
                </c:pt>
                <c:pt idx="6161">
                  <c:v>6</c:v>
                </c:pt>
                <c:pt idx="6162">
                  <c:v>6</c:v>
                </c:pt>
                <c:pt idx="6163">
                  <c:v>6</c:v>
                </c:pt>
                <c:pt idx="6164">
                  <c:v>6</c:v>
                </c:pt>
                <c:pt idx="6165">
                  <c:v>6</c:v>
                </c:pt>
                <c:pt idx="6166">
                  <c:v>6</c:v>
                </c:pt>
                <c:pt idx="6167">
                  <c:v>6</c:v>
                </c:pt>
                <c:pt idx="6168">
                  <c:v>6</c:v>
                </c:pt>
                <c:pt idx="6169">
                  <c:v>6</c:v>
                </c:pt>
                <c:pt idx="6170">
                  <c:v>6</c:v>
                </c:pt>
                <c:pt idx="6171">
                  <c:v>6</c:v>
                </c:pt>
                <c:pt idx="6172">
                  <c:v>6</c:v>
                </c:pt>
                <c:pt idx="6173">
                  <c:v>6</c:v>
                </c:pt>
                <c:pt idx="6174">
                  <c:v>6</c:v>
                </c:pt>
                <c:pt idx="6175">
                  <c:v>6</c:v>
                </c:pt>
                <c:pt idx="6176">
                  <c:v>6</c:v>
                </c:pt>
                <c:pt idx="6177">
                  <c:v>6</c:v>
                </c:pt>
                <c:pt idx="6178">
                  <c:v>6</c:v>
                </c:pt>
                <c:pt idx="6179">
                  <c:v>6</c:v>
                </c:pt>
                <c:pt idx="6180">
                  <c:v>6</c:v>
                </c:pt>
                <c:pt idx="6181">
                  <c:v>6</c:v>
                </c:pt>
                <c:pt idx="6182">
                  <c:v>6</c:v>
                </c:pt>
                <c:pt idx="6183">
                  <c:v>6</c:v>
                </c:pt>
                <c:pt idx="6184">
                  <c:v>6</c:v>
                </c:pt>
                <c:pt idx="6185">
                  <c:v>6</c:v>
                </c:pt>
                <c:pt idx="6186">
                  <c:v>6</c:v>
                </c:pt>
                <c:pt idx="6187">
                  <c:v>6</c:v>
                </c:pt>
                <c:pt idx="6188">
                  <c:v>6</c:v>
                </c:pt>
                <c:pt idx="6189">
                  <c:v>6</c:v>
                </c:pt>
                <c:pt idx="6190">
                  <c:v>6</c:v>
                </c:pt>
                <c:pt idx="6191">
                  <c:v>6</c:v>
                </c:pt>
                <c:pt idx="6192">
                  <c:v>6</c:v>
                </c:pt>
                <c:pt idx="6193">
                  <c:v>6</c:v>
                </c:pt>
                <c:pt idx="6194">
                  <c:v>6</c:v>
                </c:pt>
                <c:pt idx="6195">
                  <c:v>6</c:v>
                </c:pt>
                <c:pt idx="6196">
                  <c:v>6</c:v>
                </c:pt>
                <c:pt idx="6197">
                  <c:v>6</c:v>
                </c:pt>
                <c:pt idx="6198">
                  <c:v>6</c:v>
                </c:pt>
                <c:pt idx="6199">
                  <c:v>6</c:v>
                </c:pt>
                <c:pt idx="6200">
                  <c:v>6</c:v>
                </c:pt>
                <c:pt idx="6201">
                  <c:v>6</c:v>
                </c:pt>
                <c:pt idx="6202">
                  <c:v>6</c:v>
                </c:pt>
                <c:pt idx="6203">
                  <c:v>6</c:v>
                </c:pt>
                <c:pt idx="6204">
                  <c:v>6</c:v>
                </c:pt>
                <c:pt idx="6205">
                  <c:v>6</c:v>
                </c:pt>
                <c:pt idx="6206">
                  <c:v>6</c:v>
                </c:pt>
                <c:pt idx="6207">
                  <c:v>6</c:v>
                </c:pt>
                <c:pt idx="6208">
                  <c:v>6</c:v>
                </c:pt>
                <c:pt idx="6209">
                  <c:v>6</c:v>
                </c:pt>
                <c:pt idx="6210">
                  <c:v>6</c:v>
                </c:pt>
                <c:pt idx="6211">
                  <c:v>6</c:v>
                </c:pt>
                <c:pt idx="6212">
                  <c:v>6</c:v>
                </c:pt>
                <c:pt idx="6213">
                  <c:v>6</c:v>
                </c:pt>
                <c:pt idx="6214">
                  <c:v>6</c:v>
                </c:pt>
                <c:pt idx="6215">
                  <c:v>6</c:v>
                </c:pt>
                <c:pt idx="6216">
                  <c:v>6</c:v>
                </c:pt>
                <c:pt idx="6217">
                  <c:v>6</c:v>
                </c:pt>
                <c:pt idx="6218">
                  <c:v>6</c:v>
                </c:pt>
                <c:pt idx="6219">
                  <c:v>6</c:v>
                </c:pt>
                <c:pt idx="6220">
                  <c:v>6</c:v>
                </c:pt>
                <c:pt idx="6221">
                  <c:v>6</c:v>
                </c:pt>
                <c:pt idx="6222">
                  <c:v>6</c:v>
                </c:pt>
                <c:pt idx="6223">
                  <c:v>6</c:v>
                </c:pt>
                <c:pt idx="6224">
                  <c:v>6</c:v>
                </c:pt>
                <c:pt idx="6225">
                  <c:v>6</c:v>
                </c:pt>
                <c:pt idx="6226">
                  <c:v>6</c:v>
                </c:pt>
                <c:pt idx="6227">
                  <c:v>6</c:v>
                </c:pt>
                <c:pt idx="6228">
                  <c:v>6</c:v>
                </c:pt>
                <c:pt idx="6229">
                  <c:v>6</c:v>
                </c:pt>
                <c:pt idx="6230">
                  <c:v>6</c:v>
                </c:pt>
                <c:pt idx="6231">
                  <c:v>6</c:v>
                </c:pt>
                <c:pt idx="6232">
                  <c:v>6</c:v>
                </c:pt>
                <c:pt idx="6233">
                  <c:v>6</c:v>
                </c:pt>
                <c:pt idx="6234">
                  <c:v>6</c:v>
                </c:pt>
                <c:pt idx="6235">
                  <c:v>6</c:v>
                </c:pt>
                <c:pt idx="6236">
                  <c:v>6</c:v>
                </c:pt>
                <c:pt idx="6237">
                  <c:v>6</c:v>
                </c:pt>
                <c:pt idx="6238">
                  <c:v>6</c:v>
                </c:pt>
                <c:pt idx="6239">
                  <c:v>6</c:v>
                </c:pt>
                <c:pt idx="6240">
                  <c:v>6</c:v>
                </c:pt>
                <c:pt idx="6241">
                  <c:v>6</c:v>
                </c:pt>
                <c:pt idx="6242">
                  <c:v>6</c:v>
                </c:pt>
                <c:pt idx="6243">
                  <c:v>6</c:v>
                </c:pt>
                <c:pt idx="6244">
                  <c:v>6</c:v>
                </c:pt>
                <c:pt idx="6245">
                  <c:v>6</c:v>
                </c:pt>
                <c:pt idx="6246">
                  <c:v>6</c:v>
                </c:pt>
                <c:pt idx="6247">
                  <c:v>6</c:v>
                </c:pt>
                <c:pt idx="6248">
                  <c:v>6</c:v>
                </c:pt>
                <c:pt idx="6249">
                  <c:v>6</c:v>
                </c:pt>
                <c:pt idx="6250">
                  <c:v>6</c:v>
                </c:pt>
                <c:pt idx="6251">
                  <c:v>6</c:v>
                </c:pt>
                <c:pt idx="6252">
                  <c:v>6</c:v>
                </c:pt>
                <c:pt idx="6253">
                  <c:v>6</c:v>
                </c:pt>
                <c:pt idx="6254">
                  <c:v>6</c:v>
                </c:pt>
                <c:pt idx="6255">
                  <c:v>6</c:v>
                </c:pt>
                <c:pt idx="6256">
                  <c:v>6</c:v>
                </c:pt>
                <c:pt idx="6257">
                  <c:v>6</c:v>
                </c:pt>
                <c:pt idx="6258">
                  <c:v>6</c:v>
                </c:pt>
                <c:pt idx="6259">
                  <c:v>6</c:v>
                </c:pt>
                <c:pt idx="6260">
                  <c:v>6</c:v>
                </c:pt>
                <c:pt idx="6261">
                  <c:v>6</c:v>
                </c:pt>
                <c:pt idx="6262">
                  <c:v>6</c:v>
                </c:pt>
                <c:pt idx="6263">
                  <c:v>6</c:v>
                </c:pt>
                <c:pt idx="6264">
                  <c:v>6</c:v>
                </c:pt>
                <c:pt idx="6265">
                  <c:v>6</c:v>
                </c:pt>
                <c:pt idx="6266">
                  <c:v>6</c:v>
                </c:pt>
                <c:pt idx="6267">
                  <c:v>6</c:v>
                </c:pt>
                <c:pt idx="6268">
                  <c:v>6</c:v>
                </c:pt>
                <c:pt idx="6269">
                  <c:v>6</c:v>
                </c:pt>
                <c:pt idx="6270">
                  <c:v>6</c:v>
                </c:pt>
                <c:pt idx="6271">
                  <c:v>6</c:v>
                </c:pt>
                <c:pt idx="6272">
                  <c:v>6</c:v>
                </c:pt>
                <c:pt idx="6273">
                  <c:v>6</c:v>
                </c:pt>
                <c:pt idx="6274">
                  <c:v>6</c:v>
                </c:pt>
                <c:pt idx="6275">
                  <c:v>6</c:v>
                </c:pt>
                <c:pt idx="6276">
                  <c:v>6</c:v>
                </c:pt>
                <c:pt idx="6277">
                  <c:v>6</c:v>
                </c:pt>
                <c:pt idx="6278">
                  <c:v>6</c:v>
                </c:pt>
                <c:pt idx="6279">
                  <c:v>6</c:v>
                </c:pt>
                <c:pt idx="6280">
                  <c:v>6</c:v>
                </c:pt>
                <c:pt idx="6281">
                  <c:v>6</c:v>
                </c:pt>
                <c:pt idx="6282">
                  <c:v>6</c:v>
                </c:pt>
                <c:pt idx="6283">
                  <c:v>6</c:v>
                </c:pt>
                <c:pt idx="6284">
                  <c:v>6</c:v>
                </c:pt>
                <c:pt idx="6285">
                  <c:v>6</c:v>
                </c:pt>
                <c:pt idx="6286">
                  <c:v>6</c:v>
                </c:pt>
                <c:pt idx="6287">
                  <c:v>6</c:v>
                </c:pt>
                <c:pt idx="6288">
                  <c:v>6</c:v>
                </c:pt>
                <c:pt idx="6289">
                  <c:v>6</c:v>
                </c:pt>
                <c:pt idx="6290">
                  <c:v>6</c:v>
                </c:pt>
                <c:pt idx="6291">
                  <c:v>6</c:v>
                </c:pt>
                <c:pt idx="6292">
                  <c:v>6</c:v>
                </c:pt>
                <c:pt idx="6293">
                  <c:v>6</c:v>
                </c:pt>
                <c:pt idx="6294">
                  <c:v>6</c:v>
                </c:pt>
                <c:pt idx="6295">
                  <c:v>6</c:v>
                </c:pt>
                <c:pt idx="6296">
                  <c:v>6</c:v>
                </c:pt>
                <c:pt idx="6297">
                  <c:v>6</c:v>
                </c:pt>
                <c:pt idx="6298">
                  <c:v>6</c:v>
                </c:pt>
                <c:pt idx="6299">
                  <c:v>6</c:v>
                </c:pt>
                <c:pt idx="6300">
                  <c:v>6</c:v>
                </c:pt>
                <c:pt idx="6301">
                  <c:v>6</c:v>
                </c:pt>
                <c:pt idx="6302">
                  <c:v>6</c:v>
                </c:pt>
                <c:pt idx="6303">
                  <c:v>6</c:v>
                </c:pt>
                <c:pt idx="6304">
                  <c:v>6</c:v>
                </c:pt>
                <c:pt idx="6305">
                  <c:v>6</c:v>
                </c:pt>
                <c:pt idx="6306">
                  <c:v>6</c:v>
                </c:pt>
                <c:pt idx="6307">
                  <c:v>6</c:v>
                </c:pt>
                <c:pt idx="6308">
                  <c:v>6</c:v>
                </c:pt>
                <c:pt idx="6309">
                  <c:v>6</c:v>
                </c:pt>
                <c:pt idx="6310">
                  <c:v>6</c:v>
                </c:pt>
                <c:pt idx="6311">
                  <c:v>6</c:v>
                </c:pt>
                <c:pt idx="6312">
                  <c:v>6</c:v>
                </c:pt>
                <c:pt idx="6313">
                  <c:v>6</c:v>
                </c:pt>
                <c:pt idx="6314">
                  <c:v>6</c:v>
                </c:pt>
                <c:pt idx="6315">
                  <c:v>6</c:v>
                </c:pt>
                <c:pt idx="6316">
                  <c:v>6</c:v>
                </c:pt>
                <c:pt idx="6317">
                  <c:v>6</c:v>
                </c:pt>
                <c:pt idx="6318">
                  <c:v>6</c:v>
                </c:pt>
                <c:pt idx="6319">
                  <c:v>6</c:v>
                </c:pt>
                <c:pt idx="6320">
                  <c:v>6</c:v>
                </c:pt>
                <c:pt idx="6321">
                  <c:v>6</c:v>
                </c:pt>
                <c:pt idx="6322">
                  <c:v>6</c:v>
                </c:pt>
                <c:pt idx="6323">
                  <c:v>6</c:v>
                </c:pt>
                <c:pt idx="6324">
                  <c:v>6</c:v>
                </c:pt>
                <c:pt idx="6325">
                  <c:v>6</c:v>
                </c:pt>
                <c:pt idx="6326">
                  <c:v>6</c:v>
                </c:pt>
                <c:pt idx="6327">
                  <c:v>6</c:v>
                </c:pt>
                <c:pt idx="6328">
                  <c:v>6</c:v>
                </c:pt>
                <c:pt idx="6329">
                  <c:v>6</c:v>
                </c:pt>
                <c:pt idx="6330">
                  <c:v>6</c:v>
                </c:pt>
                <c:pt idx="6331">
                  <c:v>6</c:v>
                </c:pt>
                <c:pt idx="6332">
                  <c:v>6</c:v>
                </c:pt>
                <c:pt idx="6333">
                  <c:v>6</c:v>
                </c:pt>
                <c:pt idx="6334">
                  <c:v>6</c:v>
                </c:pt>
                <c:pt idx="6335">
                  <c:v>6</c:v>
                </c:pt>
                <c:pt idx="6336">
                  <c:v>6</c:v>
                </c:pt>
                <c:pt idx="6337">
                  <c:v>6</c:v>
                </c:pt>
                <c:pt idx="6338">
                  <c:v>6</c:v>
                </c:pt>
                <c:pt idx="6339">
                  <c:v>6</c:v>
                </c:pt>
                <c:pt idx="6340">
                  <c:v>6</c:v>
                </c:pt>
                <c:pt idx="6341">
                  <c:v>6</c:v>
                </c:pt>
                <c:pt idx="6342">
                  <c:v>6</c:v>
                </c:pt>
                <c:pt idx="6343">
                  <c:v>6</c:v>
                </c:pt>
                <c:pt idx="6344">
                  <c:v>6</c:v>
                </c:pt>
                <c:pt idx="6345">
                  <c:v>6</c:v>
                </c:pt>
                <c:pt idx="6346">
                  <c:v>6</c:v>
                </c:pt>
                <c:pt idx="6347">
                  <c:v>6</c:v>
                </c:pt>
                <c:pt idx="6348">
                  <c:v>6</c:v>
                </c:pt>
                <c:pt idx="6349">
                  <c:v>6</c:v>
                </c:pt>
                <c:pt idx="6350">
                  <c:v>6</c:v>
                </c:pt>
                <c:pt idx="6351">
                  <c:v>6</c:v>
                </c:pt>
                <c:pt idx="6352">
                  <c:v>6</c:v>
                </c:pt>
                <c:pt idx="6353">
                  <c:v>6</c:v>
                </c:pt>
                <c:pt idx="6354">
                  <c:v>6</c:v>
                </c:pt>
                <c:pt idx="6355">
                  <c:v>6</c:v>
                </c:pt>
                <c:pt idx="6356">
                  <c:v>6</c:v>
                </c:pt>
                <c:pt idx="6357">
                  <c:v>6</c:v>
                </c:pt>
                <c:pt idx="6358">
                  <c:v>6</c:v>
                </c:pt>
                <c:pt idx="6359">
                  <c:v>6</c:v>
                </c:pt>
                <c:pt idx="6360">
                  <c:v>6</c:v>
                </c:pt>
                <c:pt idx="6361">
                  <c:v>6</c:v>
                </c:pt>
                <c:pt idx="6362">
                  <c:v>6</c:v>
                </c:pt>
                <c:pt idx="6363">
                  <c:v>6</c:v>
                </c:pt>
                <c:pt idx="6364">
                  <c:v>6</c:v>
                </c:pt>
                <c:pt idx="6365">
                  <c:v>6</c:v>
                </c:pt>
                <c:pt idx="6366">
                  <c:v>6</c:v>
                </c:pt>
                <c:pt idx="6367">
                  <c:v>6</c:v>
                </c:pt>
                <c:pt idx="6368">
                  <c:v>6</c:v>
                </c:pt>
                <c:pt idx="6369">
                  <c:v>6</c:v>
                </c:pt>
                <c:pt idx="6370">
                  <c:v>6</c:v>
                </c:pt>
                <c:pt idx="6371">
                  <c:v>6</c:v>
                </c:pt>
                <c:pt idx="6372">
                  <c:v>6</c:v>
                </c:pt>
                <c:pt idx="6373">
                  <c:v>6</c:v>
                </c:pt>
                <c:pt idx="6374">
                  <c:v>6</c:v>
                </c:pt>
                <c:pt idx="6375">
                  <c:v>6</c:v>
                </c:pt>
                <c:pt idx="6376">
                  <c:v>6</c:v>
                </c:pt>
                <c:pt idx="6377">
                  <c:v>6</c:v>
                </c:pt>
                <c:pt idx="6378">
                  <c:v>6</c:v>
                </c:pt>
                <c:pt idx="6379">
                  <c:v>6</c:v>
                </c:pt>
                <c:pt idx="6380">
                  <c:v>6</c:v>
                </c:pt>
                <c:pt idx="6381">
                  <c:v>6</c:v>
                </c:pt>
                <c:pt idx="6382">
                  <c:v>6</c:v>
                </c:pt>
                <c:pt idx="6383">
                  <c:v>6</c:v>
                </c:pt>
                <c:pt idx="6384">
                  <c:v>6</c:v>
                </c:pt>
                <c:pt idx="6385">
                  <c:v>6</c:v>
                </c:pt>
                <c:pt idx="6386">
                  <c:v>6</c:v>
                </c:pt>
                <c:pt idx="6387">
                  <c:v>6</c:v>
                </c:pt>
                <c:pt idx="6388">
                  <c:v>6</c:v>
                </c:pt>
                <c:pt idx="6389">
                  <c:v>6</c:v>
                </c:pt>
                <c:pt idx="6390">
                  <c:v>6</c:v>
                </c:pt>
                <c:pt idx="6391">
                  <c:v>6</c:v>
                </c:pt>
                <c:pt idx="6392">
                  <c:v>6</c:v>
                </c:pt>
                <c:pt idx="6393">
                  <c:v>6</c:v>
                </c:pt>
                <c:pt idx="6394">
                  <c:v>6</c:v>
                </c:pt>
                <c:pt idx="6395">
                  <c:v>6</c:v>
                </c:pt>
                <c:pt idx="6396">
                  <c:v>6</c:v>
                </c:pt>
                <c:pt idx="6397">
                  <c:v>6</c:v>
                </c:pt>
                <c:pt idx="6398">
                  <c:v>6</c:v>
                </c:pt>
                <c:pt idx="6399">
                  <c:v>6</c:v>
                </c:pt>
                <c:pt idx="6400">
                  <c:v>6</c:v>
                </c:pt>
                <c:pt idx="6401">
                  <c:v>6</c:v>
                </c:pt>
                <c:pt idx="6402">
                  <c:v>6</c:v>
                </c:pt>
                <c:pt idx="6403">
                  <c:v>6</c:v>
                </c:pt>
                <c:pt idx="6404">
                  <c:v>6</c:v>
                </c:pt>
                <c:pt idx="6405">
                  <c:v>6</c:v>
                </c:pt>
                <c:pt idx="6406">
                  <c:v>6</c:v>
                </c:pt>
                <c:pt idx="6407">
                  <c:v>6</c:v>
                </c:pt>
                <c:pt idx="6408">
                  <c:v>6</c:v>
                </c:pt>
                <c:pt idx="6409">
                  <c:v>6</c:v>
                </c:pt>
                <c:pt idx="6410">
                  <c:v>6</c:v>
                </c:pt>
                <c:pt idx="6411">
                  <c:v>6</c:v>
                </c:pt>
                <c:pt idx="6412">
                  <c:v>6</c:v>
                </c:pt>
                <c:pt idx="6413">
                  <c:v>6</c:v>
                </c:pt>
                <c:pt idx="6414">
                  <c:v>6</c:v>
                </c:pt>
                <c:pt idx="6415">
                  <c:v>6</c:v>
                </c:pt>
                <c:pt idx="6416">
                  <c:v>6</c:v>
                </c:pt>
                <c:pt idx="6417">
                  <c:v>6</c:v>
                </c:pt>
                <c:pt idx="6418">
                  <c:v>6</c:v>
                </c:pt>
                <c:pt idx="6419">
                  <c:v>6</c:v>
                </c:pt>
                <c:pt idx="6420">
                  <c:v>6</c:v>
                </c:pt>
                <c:pt idx="6421">
                  <c:v>6</c:v>
                </c:pt>
                <c:pt idx="6422">
                  <c:v>6</c:v>
                </c:pt>
                <c:pt idx="6423">
                  <c:v>6</c:v>
                </c:pt>
                <c:pt idx="6424">
                  <c:v>6</c:v>
                </c:pt>
                <c:pt idx="6425">
                  <c:v>6</c:v>
                </c:pt>
                <c:pt idx="6426">
                  <c:v>6</c:v>
                </c:pt>
                <c:pt idx="6427">
                  <c:v>6</c:v>
                </c:pt>
                <c:pt idx="6428">
                  <c:v>6</c:v>
                </c:pt>
                <c:pt idx="6429">
                  <c:v>6</c:v>
                </c:pt>
                <c:pt idx="6430">
                  <c:v>6</c:v>
                </c:pt>
                <c:pt idx="6431">
                  <c:v>6</c:v>
                </c:pt>
                <c:pt idx="6432">
                  <c:v>6</c:v>
                </c:pt>
                <c:pt idx="6433">
                  <c:v>6</c:v>
                </c:pt>
                <c:pt idx="6434">
                  <c:v>6</c:v>
                </c:pt>
                <c:pt idx="6435">
                  <c:v>6</c:v>
                </c:pt>
                <c:pt idx="6436">
                  <c:v>6</c:v>
                </c:pt>
                <c:pt idx="6437">
                  <c:v>6</c:v>
                </c:pt>
                <c:pt idx="6438">
                  <c:v>6</c:v>
                </c:pt>
                <c:pt idx="6439">
                  <c:v>6</c:v>
                </c:pt>
                <c:pt idx="6440">
                  <c:v>6</c:v>
                </c:pt>
                <c:pt idx="6441">
                  <c:v>6</c:v>
                </c:pt>
                <c:pt idx="6442">
                  <c:v>6</c:v>
                </c:pt>
                <c:pt idx="6443">
                  <c:v>6</c:v>
                </c:pt>
                <c:pt idx="6444">
                  <c:v>6</c:v>
                </c:pt>
                <c:pt idx="6445">
                  <c:v>6</c:v>
                </c:pt>
                <c:pt idx="6446">
                  <c:v>6</c:v>
                </c:pt>
                <c:pt idx="6447">
                  <c:v>6</c:v>
                </c:pt>
                <c:pt idx="6448">
                  <c:v>6</c:v>
                </c:pt>
                <c:pt idx="6449">
                  <c:v>6</c:v>
                </c:pt>
                <c:pt idx="6450">
                  <c:v>6</c:v>
                </c:pt>
                <c:pt idx="6451">
                  <c:v>6</c:v>
                </c:pt>
                <c:pt idx="6452">
                  <c:v>6</c:v>
                </c:pt>
                <c:pt idx="6453">
                  <c:v>6</c:v>
                </c:pt>
                <c:pt idx="6454">
                  <c:v>6</c:v>
                </c:pt>
                <c:pt idx="6455">
                  <c:v>6</c:v>
                </c:pt>
                <c:pt idx="6456">
                  <c:v>6</c:v>
                </c:pt>
                <c:pt idx="6457">
                  <c:v>6</c:v>
                </c:pt>
                <c:pt idx="6458">
                  <c:v>6</c:v>
                </c:pt>
                <c:pt idx="6459">
                  <c:v>6</c:v>
                </c:pt>
                <c:pt idx="6460">
                  <c:v>6</c:v>
                </c:pt>
                <c:pt idx="6461">
                  <c:v>6</c:v>
                </c:pt>
                <c:pt idx="6462">
                  <c:v>6</c:v>
                </c:pt>
                <c:pt idx="6463">
                  <c:v>6</c:v>
                </c:pt>
                <c:pt idx="6464">
                  <c:v>6</c:v>
                </c:pt>
                <c:pt idx="6465">
                  <c:v>6</c:v>
                </c:pt>
                <c:pt idx="6466">
                  <c:v>6</c:v>
                </c:pt>
                <c:pt idx="6467">
                  <c:v>6</c:v>
                </c:pt>
                <c:pt idx="6468">
                  <c:v>6</c:v>
                </c:pt>
                <c:pt idx="6469">
                  <c:v>6</c:v>
                </c:pt>
                <c:pt idx="6470">
                  <c:v>6</c:v>
                </c:pt>
                <c:pt idx="6471">
                  <c:v>6</c:v>
                </c:pt>
                <c:pt idx="6472">
                  <c:v>6</c:v>
                </c:pt>
                <c:pt idx="6473">
                  <c:v>6</c:v>
                </c:pt>
                <c:pt idx="6474">
                  <c:v>6</c:v>
                </c:pt>
                <c:pt idx="6475">
                  <c:v>6</c:v>
                </c:pt>
                <c:pt idx="6476">
                  <c:v>6</c:v>
                </c:pt>
                <c:pt idx="6477">
                  <c:v>6</c:v>
                </c:pt>
                <c:pt idx="6478">
                  <c:v>6</c:v>
                </c:pt>
                <c:pt idx="6479">
                  <c:v>6</c:v>
                </c:pt>
                <c:pt idx="6480">
                  <c:v>6</c:v>
                </c:pt>
                <c:pt idx="6481">
                  <c:v>6</c:v>
                </c:pt>
                <c:pt idx="6482">
                  <c:v>6</c:v>
                </c:pt>
                <c:pt idx="6483">
                  <c:v>6</c:v>
                </c:pt>
                <c:pt idx="6484">
                  <c:v>6</c:v>
                </c:pt>
                <c:pt idx="6485">
                  <c:v>6</c:v>
                </c:pt>
                <c:pt idx="6486">
                  <c:v>6</c:v>
                </c:pt>
                <c:pt idx="6487">
                  <c:v>6</c:v>
                </c:pt>
                <c:pt idx="6488">
                  <c:v>6</c:v>
                </c:pt>
                <c:pt idx="6489">
                  <c:v>6</c:v>
                </c:pt>
                <c:pt idx="6490">
                  <c:v>6</c:v>
                </c:pt>
                <c:pt idx="6491">
                  <c:v>6</c:v>
                </c:pt>
                <c:pt idx="6492">
                  <c:v>6</c:v>
                </c:pt>
                <c:pt idx="6493">
                  <c:v>6</c:v>
                </c:pt>
                <c:pt idx="6494">
                  <c:v>6</c:v>
                </c:pt>
                <c:pt idx="6495">
                  <c:v>6</c:v>
                </c:pt>
                <c:pt idx="6496">
                  <c:v>6</c:v>
                </c:pt>
                <c:pt idx="6497">
                  <c:v>6</c:v>
                </c:pt>
                <c:pt idx="6498">
                  <c:v>6</c:v>
                </c:pt>
                <c:pt idx="6499">
                  <c:v>6</c:v>
                </c:pt>
                <c:pt idx="6500">
                  <c:v>6</c:v>
                </c:pt>
                <c:pt idx="6501">
                  <c:v>6</c:v>
                </c:pt>
                <c:pt idx="6502">
                  <c:v>6</c:v>
                </c:pt>
                <c:pt idx="6503">
                  <c:v>6</c:v>
                </c:pt>
                <c:pt idx="6504">
                  <c:v>6</c:v>
                </c:pt>
                <c:pt idx="6505">
                  <c:v>6</c:v>
                </c:pt>
                <c:pt idx="6506">
                  <c:v>6</c:v>
                </c:pt>
                <c:pt idx="6507">
                  <c:v>6</c:v>
                </c:pt>
                <c:pt idx="6508">
                  <c:v>6</c:v>
                </c:pt>
                <c:pt idx="6509">
                  <c:v>6</c:v>
                </c:pt>
                <c:pt idx="6510">
                  <c:v>6</c:v>
                </c:pt>
                <c:pt idx="6511">
                  <c:v>6</c:v>
                </c:pt>
                <c:pt idx="6512">
                  <c:v>6</c:v>
                </c:pt>
                <c:pt idx="6513">
                  <c:v>6</c:v>
                </c:pt>
                <c:pt idx="6514">
                  <c:v>6</c:v>
                </c:pt>
                <c:pt idx="6515">
                  <c:v>6</c:v>
                </c:pt>
                <c:pt idx="6516">
                  <c:v>6</c:v>
                </c:pt>
                <c:pt idx="6517">
                  <c:v>6</c:v>
                </c:pt>
                <c:pt idx="6518">
                  <c:v>6</c:v>
                </c:pt>
                <c:pt idx="6519">
                  <c:v>6</c:v>
                </c:pt>
                <c:pt idx="6520">
                  <c:v>6</c:v>
                </c:pt>
                <c:pt idx="6521">
                  <c:v>6</c:v>
                </c:pt>
                <c:pt idx="6522">
                  <c:v>6</c:v>
                </c:pt>
                <c:pt idx="6523">
                  <c:v>6</c:v>
                </c:pt>
                <c:pt idx="6524">
                  <c:v>6</c:v>
                </c:pt>
                <c:pt idx="6525">
                  <c:v>6</c:v>
                </c:pt>
                <c:pt idx="6526">
                  <c:v>6</c:v>
                </c:pt>
                <c:pt idx="6527">
                  <c:v>6</c:v>
                </c:pt>
                <c:pt idx="6528">
                  <c:v>6</c:v>
                </c:pt>
                <c:pt idx="6529">
                  <c:v>6</c:v>
                </c:pt>
                <c:pt idx="6530">
                  <c:v>6</c:v>
                </c:pt>
                <c:pt idx="6531">
                  <c:v>6</c:v>
                </c:pt>
                <c:pt idx="6532">
                  <c:v>6</c:v>
                </c:pt>
                <c:pt idx="6533">
                  <c:v>6</c:v>
                </c:pt>
                <c:pt idx="6534">
                  <c:v>6</c:v>
                </c:pt>
                <c:pt idx="6535">
                  <c:v>6</c:v>
                </c:pt>
                <c:pt idx="6536">
                  <c:v>6</c:v>
                </c:pt>
                <c:pt idx="6537">
                  <c:v>6</c:v>
                </c:pt>
                <c:pt idx="6538">
                  <c:v>6</c:v>
                </c:pt>
                <c:pt idx="6539">
                  <c:v>6</c:v>
                </c:pt>
                <c:pt idx="6540">
                  <c:v>6</c:v>
                </c:pt>
                <c:pt idx="6541">
                  <c:v>6</c:v>
                </c:pt>
                <c:pt idx="6542">
                  <c:v>6</c:v>
                </c:pt>
                <c:pt idx="6543">
                  <c:v>6</c:v>
                </c:pt>
                <c:pt idx="6544">
                  <c:v>6</c:v>
                </c:pt>
                <c:pt idx="6545">
                  <c:v>6</c:v>
                </c:pt>
                <c:pt idx="6546">
                  <c:v>6</c:v>
                </c:pt>
                <c:pt idx="6547">
                  <c:v>6</c:v>
                </c:pt>
                <c:pt idx="6548">
                  <c:v>6</c:v>
                </c:pt>
                <c:pt idx="6549">
                  <c:v>6</c:v>
                </c:pt>
                <c:pt idx="6550">
                  <c:v>6</c:v>
                </c:pt>
                <c:pt idx="6551">
                  <c:v>6</c:v>
                </c:pt>
                <c:pt idx="6552">
                  <c:v>6</c:v>
                </c:pt>
                <c:pt idx="6553">
                  <c:v>6</c:v>
                </c:pt>
                <c:pt idx="6554">
                  <c:v>6</c:v>
                </c:pt>
                <c:pt idx="6555">
                  <c:v>6</c:v>
                </c:pt>
                <c:pt idx="6556">
                  <c:v>6</c:v>
                </c:pt>
                <c:pt idx="6557">
                  <c:v>6</c:v>
                </c:pt>
                <c:pt idx="6558">
                  <c:v>6</c:v>
                </c:pt>
                <c:pt idx="6559">
                  <c:v>6</c:v>
                </c:pt>
                <c:pt idx="6560">
                  <c:v>6</c:v>
                </c:pt>
                <c:pt idx="6561">
                  <c:v>6</c:v>
                </c:pt>
                <c:pt idx="6562">
                  <c:v>6</c:v>
                </c:pt>
                <c:pt idx="6563">
                  <c:v>6</c:v>
                </c:pt>
                <c:pt idx="6564">
                  <c:v>6</c:v>
                </c:pt>
                <c:pt idx="6565">
                  <c:v>6</c:v>
                </c:pt>
                <c:pt idx="6566">
                  <c:v>6</c:v>
                </c:pt>
                <c:pt idx="6567">
                  <c:v>6</c:v>
                </c:pt>
                <c:pt idx="6568">
                  <c:v>6</c:v>
                </c:pt>
                <c:pt idx="6569">
                  <c:v>6</c:v>
                </c:pt>
                <c:pt idx="6570">
                  <c:v>6</c:v>
                </c:pt>
                <c:pt idx="6571">
                  <c:v>6</c:v>
                </c:pt>
                <c:pt idx="6572">
                  <c:v>6</c:v>
                </c:pt>
                <c:pt idx="6573">
                  <c:v>6</c:v>
                </c:pt>
                <c:pt idx="6574">
                  <c:v>6</c:v>
                </c:pt>
                <c:pt idx="6575">
                  <c:v>6</c:v>
                </c:pt>
                <c:pt idx="6576">
                  <c:v>6</c:v>
                </c:pt>
                <c:pt idx="6577">
                  <c:v>6</c:v>
                </c:pt>
                <c:pt idx="6578">
                  <c:v>6</c:v>
                </c:pt>
                <c:pt idx="6579">
                  <c:v>6</c:v>
                </c:pt>
                <c:pt idx="6580">
                  <c:v>6</c:v>
                </c:pt>
                <c:pt idx="6581">
                  <c:v>6</c:v>
                </c:pt>
                <c:pt idx="6582">
                  <c:v>6</c:v>
                </c:pt>
                <c:pt idx="6583">
                  <c:v>6</c:v>
                </c:pt>
                <c:pt idx="6584">
                  <c:v>6</c:v>
                </c:pt>
                <c:pt idx="6585">
                  <c:v>6</c:v>
                </c:pt>
                <c:pt idx="6586">
                  <c:v>6</c:v>
                </c:pt>
                <c:pt idx="6587">
                  <c:v>6</c:v>
                </c:pt>
                <c:pt idx="6588">
                  <c:v>6</c:v>
                </c:pt>
                <c:pt idx="6589">
                  <c:v>6</c:v>
                </c:pt>
                <c:pt idx="6590">
                  <c:v>6</c:v>
                </c:pt>
                <c:pt idx="6591">
                  <c:v>6</c:v>
                </c:pt>
                <c:pt idx="6592">
                  <c:v>6</c:v>
                </c:pt>
                <c:pt idx="6593">
                  <c:v>6</c:v>
                </c:pt>
                <c:pt idx="6594">
                  <c:v>6</c:v>
                </c:pt>
                <c:pt idx="6595">
                  <c:v>6</c:v>
                </c:pt>
                <c:pt idx="6596">
                  <c:v>6</c:v>
                </c:pt>
                <c:pt idx="6597">
                  <c:v>6</c:v>
                </c:pt>
                <c:pt idx="6598">
                  <c:v>6</c:v>
                </c:pt>
                <c:pt idx="6599">
                  <c:v>6</c:v>
                </c:pt>
                <c:pt idx="6600">
                  <c:v>6</c:v>
                </c:pt>
                <c:pt idx="6601">
                  <c:v>6</c:v>
                </c:pt>
                <c:pt idx="6602">
                  <c:v>6</c:v>
                </c:pt>
                <c:pt idx="6603">
                  <c:v>6</c:v>
                </c:pt>
                <c:pt idx="6604">
                  <c:v>6</c:v>
                </c:pt>
                <c:pt idx="6605">
                  <c:v>6</c:v>
                </c:pt>
                <c:pt idx="6606">
                  <c:v>6</c:v>
                </c:pt>
                <c:pt idx="6607">
                  <c:v>6</c:v>
                </c:pt>
                <c:pt idx="6608">
                  <c:v>6</c:v>
                </c:pt>
                <c:pt idx="6609">
                  <c:v>6</c:v>
                </c:pt>
                <c:pt idx="6610">
                  <c:v>6</c:v>
                </c:pt>
                <c:pt idx="6611">
                  <c:v>6</c:v>
                </c:pt>
                <c:pt idx="6612">
                  <c:v>6</c:v>
                </c:pt>
                <c:pt idx="6613">
                  <c:v>6</c:v>
                </c:pt>
                <c:pt idx="6614">
                  <c:v>6</c:v>
                </c:pt>
                <c:pt idx="6615">
                  <c:v>6</c:v>
                </c:pt>
                <c:pt idx="6616">
                  <c:v>6</c:v>
                </c:pt>
                <c:pt idx="6617">
                  <c:v>6</c:v>
                </c:pt>
                <c:pt idx="6618">
                  <c:v>6</c:v>
                </c:pt>
                <c:pt idx="6619">
                  <c:v>6</c:v>
                </c:pt>
                <c:pt idx="6620">
                  <c:v>6</c:v>
                </c:pt>
                <c:pt idx="6621">
                  <c:v>6</c:v>
                </c:pt>
                <c:pt idx="6622">
                  <c:v>6</c:v>
                </c:pt>
                <c:pt idx="6623">
                  <c:v>6</c:v>
                </c:pt>
                <c:pt idx="6624">
                  <c:v>6</c:v>
                </c:pt>
                <c:pt idx="6625">
                  <c:v>6</c:v>
                </c:pt>
                <c:pt idx="6626">
                  <c:v>6</c:v>
                </c:pt>
                <c:pt idx="6627">
                  <c:v>6</c:v>
                </c:pt>
                <c:pt idx="6628">
                  <c:v>6</c:v>
                </c:pt>
                <c:pt idx="6629">
                  <c:v>6</c:v>
                </c:pt>
                <c:pt idx="6630">
                  <c:v>6</c:v>
                </c:pt>
                <c:pt idx="6631">
                  <c:v>6</c:v>
                </c:pt>
                <c:pt idx="6632">
                  <c:v>6</c:v>
                </c:pt>
                <c:pt idx="6633">
                  <c:v>6</c:v>
                </c:pt>
                <c:pt idx="6634">
                  <c:v>6</c:v>
                </c:pt>
                <c:pt idx="6635">
                  <c:v>6</c:v>
                </c:pt>
                <c:pt idx="6636">
                  <c:v>6</c:v>
                </c:pt>
                <c:pt idx="6637">
                  <c:v>6</c:v>
                </c:pt>
                <c:pt idx="6638">
                  <c:v>6</c:v>
                </c:pt>
                <c:pt idx="6639">
                  <c:v>6</c:v>
                </c:pt>
                <c:pt idx="6640">
                  <c:v>6</c:v>
                </c:pt>
                <c:pt idx="6641">
                  <c:v>6</c:v>
                </c:pt>
                <c:pt idx="6642">
                  <c:v>6</c:v>
                </c:pt>
                <c:pt idx="6643">
                  <c:v>6</c:v>
                </c:pt>
                <c:pt idx="6644">
                  <c:v>6</c:v>
                </c:pt>
                <c:pt idx="6645">
                  <c:v>6</c:v>
                </c:pt>
                <c:pt idx="6646">
                  <c:v>6</c:v>
                </c:pt>
                <c:pt idx="6647">
                  <c:v>6</c:v>
                </c:pt>
                <c:pt idx="6648">
                  <c:v>6</c:v>
                </c:pt>
                <c:pt idx="6649">
                  <c:v>6</c:v>
                </c:pt>
                <c:pt idx="6650">
                  <c:v>6</c:v>
                </c:pt>
                <c:pt idx="6651">
                  <c:v>6</c:v>
                </c:pt>
                <c:pt idx="6652">
                  <c:v>6</c:v>
                </c:pt>
                <c:pt idx="6653">
                  <c:v>6</c:v>
                </c:pt>
                <c:pt idx="6654">
                  <c:v>6</c:v>
                </c:pt>
                <c:pt idx="6655">
                  <c:v>6</c:v>
                </c:pt>
                <c:pt idx="6656">
                  <c:v>6</c:v>
                </c:pt>
                <c:pt idx="6657">
                  <c:v>6</c:v>
                </c:pt>
                <c:pt idx="6658">
                  <c:v>6</c:v>
                </c:pt>
                <c:pt idx="6659">
                  <c:v>6</c:v>
                </c:pt>
                <c:pt idx="6660">
                  <c:v>6</c:v>
                </c:pt>
                <c:pt idx="6661">
                  <c:v>6</c:v>
                </c:pt>
                <c:pt idx="6662">
                  <c:v>6</c:v>
                </c:pt>
                <c:pt idx="6663">
                  <c:v>6</c:v>
                </c:pt>
                <c:pt idx="6664">
                  <c:v>6</c:v>
                </c:pt>
                <c:pt idx="6665">
                  <c:v>6</c:v>
                </c:pt>
                <c:pt idx="6666">
                  <c:v>6</c:v>
                </c:pt>
                <c:pt idx="6667">
                  <c:v>6</c:v>
                </c:pt>
                <c:pt idx="6668">
                  <c:v>6</c:v>
                </c:pt>
                <c:pt idx="6669">
                  <c:v>6</c:v>
                </c:pt>
                <c:pt idx="6670">
                  <c:v>6</c:v>
                </c:pt>
                <c:pt idx="6671">
                  <c:v>6</c:v>
                </c:pt>
                <c:pt idx="6672">
                  <c:v>6</c:v>
                </c:pt>
                <c:pt idx="6673">
                  <c:v>6</c:v>
                </c:pt>
                <c:pt idx="6674">
                  <c:v>6</c:v>
                </c:pt>
                <c:pt idx="6675">
                  <c:v>6</c:v>
                </c:pt>
                <c:pt idx="6676">
                  <c:v>6</c:v>
                </c:pt>
                <c:pt idx="6677">
                  <c:v>6</c:v>
                </c:pt>
                <c:pt idx="6678">
                  <c:v>6</c:v>
                </c:pt>
                <c:pt idx="6679">
                  <c:v>6</c:v>
                </c:pt>
                <c:pt idx="6680">
                  <c:v>6</c:v>
                </c:pt>
                <c:pt idx="6681">
                  <c:v>6</c:v>
                </c:pt>
                <c:pt idx="6682">
                  <c:v>6</c:v>
                </c:pt>
                <c:pt idx="6683">
                  <c:v>6</c:v>
                </c:pt>
                <c:pt idx="6684">
                  <c:v>6</c:v>
                </c:pt>
                <c:pt idx="6685">
                  <c:v>6</c:v>
                </c:pt>
                <c:pt idx="6686">
                  <c:v>6</c:v>
                </c:pt>
                <c:pt idx="6687">
                  <c:v>6</c:v>
                </c:pt>
                <c:pt idx="6688">
                  <c:v>6</c:v>
                </c:pt>
                <c:pt idx="6689">
                  <c:v>6</c:v>
                </c:pt>
                <c:pt idx="6690">
                  <c:v>6</c:v>
                </c:pt>
                <c:pt idx="6691">
                  <c:v>6</c:v>
                </c:pt>
                <c:pt idx="6692">
                  <c:v>6</c:v>
                </c:pt>
                <c:pt idx="6693">
                  <c:v>6</c:v>
                </c:pt>
                <c:pt idx="6694">
                  <c:v>6</c:v>
                </c:pt>
                <c:pt idx="6695">
                  <c:v>6</c:v>
                </c:pt>
                <c:pt idx="6696">
                  <c:v>6</c:v>
                </c:pt>
                <c:pt idx="6697">
                  <c:v>6</c:v>
                </c:pt>
                <c:pt idx="6698">
                  <c:v>6</c:v>
                </c:pt>
                <c:pt idx="6699">
                  <c:v>6</c:v>
                </c:pt>
                <c:pt idx="6700">
                  <c:v>6</c:v>
                </c:pt>
                <c:pt idx="6701">
                  <c:v>6</c:v>
                </c:pt>
                <c:pt idx="6702">
                  <c:v>6</c:v>
                </c:pt>
                <c:pt idx="6703">
                  <c:v>6</c:v>
                </c:pt>
                <c:pt idx="6704">
                  <c:v>6</c:v>
                </c:pt>
                <c:pt idx="6705">
                  <c:v>6</c:v>
                </c:pt>
                <c:pt idx="6706">
                  <c:v>6</c:v>
                </c:pt>
                <c:pt idx="6707">
                  <c:v>6</c:v>
                </c:pt>
                <c:pt idx="6708">
                  <c:v>6</c:v>
                </c:pt>
                <c:pt idx="6709">
                  <c:v>6</c:v>
                </c:pt>
                <c:pt idx="6710">
                  <c:v>6</c:v>
                </c:pt>
                <c:pt idx="6711">
                  <c:v>6</c:v>
                </c:pt>
                <c:pt idx="6712">
                  <c:v>6</c:v>
                </c:pt>
                <c:pt idx="6713">
                  <c:v>6</c:v>
                </c:pt>
                <c:pt idx="6714">
                  <c:v>6</c:v>
                </c:pt>
                <c:pt idx="6715">
                  <c:v>6</c:v>
                </c:pt>
                <c:pt idx="6716">
                  <c:v>6</c:v>
                </c:pt>
                <c:pt idx="6717">
                  <c:v>6</c:v>
                </c:pt>
                <c:pt idx="6718">
                  <c:v>6</c:v>
                </c:pt>
                <c:pt idx="6719">
                  <c:v>6</c:v>
                </c:pt>
                <c:pt idx="6720">
                  <c:v>6</c:v>
                </c:pt>
                <c:pt idx="6721">
                  <c:v>6</c:v>
                </c:pt>
                <c:pt idx="6722">
                  <c:v>6</c:v>
                </c:pt>
                <c:pt idx="6723">
                  <c:v>6</c:v>
                </c:pt>
                <c:pt idx="6724">
                  <c:v>6</c:v>
                </c:pt>
                <c:pt idx="6725">
                  <c:v>6</c:v>
                </c:pt>
                <c:pt idx="6726">
                  <c:v>6</c:v>
                </c:pt>
                <c:pt idx="6727">
                  <c:v>6</c:v>
                </c:pt>
                <c:pt idx="6728">
                  <c:v>6</c:v>
                </c:pt>
                <c:pt idx="6729">
                  <c:v>6</c:v>
                </c:pt>
                <c:pt idx="6730">
                  <c:v>6</c:v>
                </c:pt>
                <c:pt idx="6731">
                  <c:v>6</c:v>
                </c:pt>
                <c:pt idx="6732">
                  <c:v>6</c:v>
                </c:pt>
                <c:pt idx="6733">
                  <c:v>6</c:v>
                </c:pt>
                <c:pt idx="6734">
                  <c:v>6</c:v>
                </c:pt>
                <c:pt idx="6735">
                  <c:v>6</c:v>
                </c:pt>
                <c:pt idx="6736">
                  <c:v>6</c:v>
                </c:pt>
                <c:pt idx="6737">
                  <c:v>6</c:v>
                </c:pt>
                <c:pt idx="6738">
                  <c:v>6</c:v>
                </c:pt>
                <c:pt idx="6739">
                  <c:v>6</c:v>
                </c:pt>
                <c:pt idx="6740">
                  <c:v>6</c:v>
                </c:pt>
                <c:pt idx="6741">
                  <c:v>6</c:v>
                </c:pt>
                <c:pt idx="6742">
                  <c:v>6</c:v>
                </c:pt>
                <c:pt idx="6743">
                  <c:v>6</c:v>
                </c:pt>
                <c:pt idx="6744">
                  <c:v>6</c:v>
                </c:pt>
                <c:pt idx="6745">
                  <c:v>6</c:v>
                </c:pt>
                <c:pt idx="6746">
                  <c:v>6</c:v>
                </c:pt>
                <c:pt idx="6747">
                  <c:v>6</c:v>
                </c:pt>
                <c:pt idx="6748">
                  <c:v>6</c:v>
                </c:pt>
                <c:pt idx="6749">
                  <c:v>6</c:v>
                </c:pt>
                <c:pt idx="6750">
                  <c:v>6</c:v>
                </c:pt>
                <c:pt idx="6751">
                  <c:v>6</c:v>
                </c:pt>
                <c:pt idx="6752">
                  <c:v>6</c:v>
                </c:pt>
                <c:pt idx="6753">
                  <c:v>6</c:v>
                </c:pt>
                <c:pt idx="6754">
                  <c:v>6</c:v>
                </c:pt>
                <c:pt idx="6755">
                  <c:v>6</c:v>
                </c:pt>
                <c:pt idx="6756">
                  <c:v>6</c:v>
                </c:pt>
                <c:pt idx="6757">
                  <c:v>6</c:v>
                </c:pt>
                <c:pt idx="6758">
                  <c:v>6</c:v>
                </c:pt>
                <c:pt idx="6759">
                  <c:v>6</c:v>
                </c:pt>
                <c:pt idx="6760">
                  <c:v>6</c:v>
                </c:pt>
                <c:pt idx="6761">
                  <c:v>6</c:v>
                </c:pt>
                <c:pt idx="6762">
                  <c:v>6</c:v>
                </c:pt>
                <c:pt idx="6763">
                  <c:v>6</c:v>
                </c:pt>
                <c:pt idx="6764">
                  <c:v>6</c:v>
                </c:pt>
                <c:pt idx="6765">
                  <c:v>6</c:v>
                </c:pt>
                <c:pt idx="6766">
                  <c:v>6</c:v>
                </c:pt>
                <c:pt idx="6767">
                  <c:v>6</c:v>
                </c:pt>
                <c:pt idx="6768">
                  <c:v>6</c:v>
                </c:pt>
                <c:pt idx="6769">
                  <c:v>6</c:v>
                </c:pt>
                <c:pt idx="6770">
                  <c:v>6</c:v>
                </c:pt>
                <c:pt idx="6771">
                  <c:v>6</c:v>
                </c:pt>
                <c:pt idx="6772">
                  <c:v>6</c:v>
                </c:pt>
                <c:pt idx="6773">
                  <c:v>6</c:v>
                </c:pt>
                <c:pt idx="6774">
                  <c:v>6</c:v>
                </c:pt>
                <c:pt idx="6775">
                  <c:v>6</c:v>
                </c:pt>
                <c:pt idx="6776">
                  <c:v>6</c:v>
                </c:pt>
                <c:pt idx="6777">
                  <c:v>6</c:v>
                </c:pt>
                <c:pt idx="6778">
                  <c:v>6</c:v>
                </c:pt>
                <c:pt idx="6779">
                  <c:v>6</c:v>
                </c:pt>
                <c:pt idx="6780">
                  <c:v>6</c:v>
                </c:pt>
                <c:pt idx="6781">
                  <c:v>6</c:v>
                </c:pt>
                <c:pt idx="6782">
                  <c:v>6</c:v>
                </c:pt>
                <c:pt idx="6783">
                  <c:v>6</c:v>
                </c:pt>
                <c:pt idx="6784">
                  <c:v>6</c:v>
                </c:pt>
                <c:pt idx="6785">
                  <c:v>6</c:v>
                </c:pt>
                <c:pt idx="6786">
                  <c:v>6</c:v>
                </c:pt>
                <c:pt idx="6787">
                  <c:v>6</c:v>
                </c:pt>
                <c:pt idx="6788">
                  <c:v>6</c:v>
                </c:pt>
                <c:pt idx="6789">
                  <c:v>6</c:v>
                </c:pt>
                <c:pt idx="6790">
                  <c:v>6</c:v>
                </c:pt>
                <c:pt idx="6791">
                  <c:v>6</c:v>
                </c:pt>
                <c:pt idx="6792">
                  <c:v>6</c:v>
                </c:pt>
                <c:pt idx="6793">
                  <c:v>6</c:v>
                </c:pt>
                <c:pt idx="6794">
                  <c:v>6</c:v>
                </c:pt>
                <c:pt idx="6795">
                  <c:v>6</c:v>
                </c:pt>
                <c:pt idx="6796">
                  <c:v>6</c:v>
                </c:pt>
                <c:pt idx="6797">
                  <c:v>6</c:v>
                </c:pt>
                <c:pt idx="6798">
                  <c:v>6</c:v>
                </c:pt>
                <c:pt idx="6799">
                  <c:v>6</c:v>
                </c:pt>
                <c:pt idx="6800">
                  <c:v>6</c:v>
                </c:pt>
                <c:pt idx="6801">
                  <c:v>6</c:v>
                </c:pt>
                <c:pt idx="6802">
                  <c:v>6</c:v>
                </c:pt>
                <c:pt idx="6803">
                  <c:v>6</c:v>
                </c:pt>
                <c:pt idx="6804">
                  <c:v>6</c:v>
                </c:pt>
                <c:pt idx="6805">
                  <c:v>6</c:v>
                </c:pt>
                <c:pt idx="6806">
                  <c:v>6</c:v>
                </c:pt>
                <c:pt idx="6807">
                  <c:v>6</c:v>
                </c:pt>
                <c:pt idx="6808">
                  <c:v>6</c:v>
                </c:pt>
                <c:pt idx="6809">
                  <c:v>6</c:v>
                </c:pt>
                <c:pt idx="6810">
                  <c:v>6</c:v>
                </c:pt>
                <c:pt idx="6811">
                  <c:v>6</c:v>
                </c:pt>
                <c:pt idx="6812">
                  <c:v>6</c:v>
                </c:pt>
                <c:pt idx="6813">
                  <c:v>6</c:v>
                </c:pt>
                <c:pt idx="6814">
                  <c:v>6</c:v>
                </c:pt>
                <c:pt idx="6815">
                  <c:v>6</c:v>
                </c:pt>
                <c:pt idx="6816">
                  <c:v>6</c:v>
                </c:pt>
                <c:pt idx="6817">
                  <c:v>6</c:v>
                </c:pt>
                <c:pt idx="6818">
                  <c:v>6</c:v>
                </c:pt>
                <c:pt idx="6819">
                  <c:v>6</c:v>
                </c:pt>
                <c:pt idx="6820">
                  <c:v>6</c:v>
                </c:pt>
                <c:pt idx="6821">
                  <c:v>6</c:v>
                </c:pt>
                <c:pt idx="6822">
                  <c:v>6</c:v>
                </c:pt>
                <c:pt idx="6823">
                  <c:v>6</c:v>
                </c:pt>
                <c:pt idx="6824">
                  <c:v>6</c:v>
                </c:pt>
                <c:pt idx="6825">
                  <c:v>6</c:v>
                </c:pt>
                <c:pt idx="6826">
                  <c:v>6</c:v>
                </c:pt>
                <c:pt idx="6827">
                  <c:v>6</c:v>
                </c:pt>
                <c:pt idx="6828">
                  <c:v>6</c:v>
                </c:pt>
                <c:pt idx="6829">
                  <c:v>6</c:v>
                </c:pt>
                <c:pt idx="6830">
                  <c:v>6</c:v>
                </c:pt>
                <c:pt idx="6831">
                  <c:v>6</c:v>
                </c:pt>
                <c:pt idx="6832">
                  <c:v>6</c:v>
                </c:pt>
                <c:pt idx="6833">
                  <c:v>6</c:v>
                </c:pt>
                <c:pt idx="6834">
                  <c:v>6</c:v>
                </c:pt>
                <c:pt idx="6835">
                  <c:v>6</c:v>
                </c:pt>
                <c:pt idx="6836">
                  <c:v>6</c:v>
                </c:pt>
                <c:pt idx="6837">
                  <c:v>6</c:v>
                </c:pt>
                <c:pt idx="6838">
                  <c:v>6</c:v>
                </c:pt>
                <c:pt idx="6839">
                  <c:v>6</c:v>
                </c:pt>
                <c:pt idx="6840">
                  <c:v>6</c:v>
                </c:pt>
                <c:pt idx="6841">
                  <c:v>6</c:v>
                </c:pt>
                <c:pt idx="6842">
                  <c:v>6</c:v>
                </c:pt>
                <c:pt idx="6843">
                  <c:v>6</c:v>
                </c:pt>
                <c:pt idx="6844">
                  <c:v>6</c:v>
                </c:pt>
                <c:pt idx="6845">
                  <c:v>6</c:v>
                </c:pt>
                <c:pt idx="6846">
                  <c:v>6</c:v>
                </c:pt>
                <c:pt idx="6847">
                  <c:v>6</c:v>
                </c:pt>
                <c:pt idx="6848">
                  <c:v>6</c:v>
                </c:pt>
                <c:pt idx="6849">
                  <c:v>6</c:v>
                </c:pt>
                <c:pt idx="6850">
                  <c:v>6</c:v>
                </c:pt>
                <c:pt idx="6851">
                  <c:v>6</c:v>
                </c:pt>
                <c:pt idx="6852">
                  <c:v>6</c:v>
                </c:pt>
                <c:pt idx="6853">
                  <c:v>6</c:v>
                </c:pt>
                <c:pt idx="6854">
                  <c:v>6</c:v>
                </c:pt>
                <c:pt idx="6855">
                  <c:v>6</c:v>
                </c:pt>
                <c:pt idx="6856">
                  <c:v>6</c:v>
                </c:pt>
                <c:pt idx="6857">
                  <c:v>6</c:v>
                </c:pt>
                <c:pt idx="6858">
                  <c:v>6</c:v>
                </c:pt>
                <c:pt idx="6859">
                  <c:v>6</c:v>
                </c:pt>
                <c:pt idx="6860">
                  <c:v>6</c:v>
                </c:pt>
                <c:pt idx="6861">
                  <c:v>6</c:v>
                </c:pt>
                <c:pt idx="6862">
                  <c:v>6</c:v>
                </c:pt>
                <c:pt idx="6863">
                  <c:v>6</c:v>
                </c:pt>
                <c:pt idx="6864">
                  <c:v>6</c:v>
                </c:pt>
                <c:pt idx="6865">
                  <c:v>6</c:v>
                </c:pt>
                <c:pt idx="6866">
                  <c:v>6</c:v>
                </c:pt>
                <c:pt idx="6867">
                  <c:v>6</c:v>
                </c:pt>
                <c:pt idx="6868">
                  <c:v>6</c:v>
                </c:pt>
                <c:pt idx="6869">
                  <c:v>6</c:v>
                </c:pt>
                <c:pt idx="6870">
                  <c:v>6</c:v>
                </c:pt>
                <c:pt idx="6871">
                  <c:v>6</c:v>
                </c:pt>
                <c:pt idx="6872">
                  <c:v>6</c:v>
                </c:pt>
                <c:pt idx="6873">
                  <c:v>6</c:v>
                </c:pt>
                <c:pt idx="6874">
                  <c:v>6</c:v>
                </c:pt>
                <c:pt idx="6875">
                  <c:v>6</c:v>
                </c:pt>
                <c:pt idx="6876">
                  <c:v>6</c:v>
                </c:pt>
                <c:pt idx="6877">
                  <c:v>6</c:v>
                </c:pt>
                <c:pt idx="6878">
                  <c:v>6</c:v>
                </c:pt>
                <c:pt idx="6879">
                  <c:v>6</c:v>
                </c:pt>
                <c:pt idx="6880">
                  <c:v>6</c:v>
                </c:pt>
                <c:pt idx="6881">
                  <c:v>6</c:v>
                </c:pt>
                <c:pt idx="6882">
                  <c:v>6</c:v>
                </c:pt>
                <c:pt idx="6883">
                  <c:v>6</c:v>
                </c:pt>
                <c:pt idx="6884">
                  <c:v>6</c:v>
                </c:pt>
                <c:pt idx="6885">
                  <c:v>6</c:v>
                </c:pt>
                <c:pt idx="6886">
                  <c:v>6</c:v>
                </c:pt>
                <c:pt idx="6887">
                  <c:v>6</c:v>
                </c:pt>
                <c:pt idx="6888">
                  <c:v>6</c:v>
                </c:pt>
                <c:pt idx="6889">
                  <c:v>6</c:v>
                </c:pt>
                <c:pt idx="6890">
                  <c:v>6</c:v>
                </c:pt>
                <c:pt idx="6891">
                  <c:v>6</c:v>
                </c:pt>
                <c:pt idx="6892">
                  <c:v>6</c:v>
                </c:pt>
                <c:pt idx="6893">
                  <c:v>6</c:v>
                </c:pt>
                <c:pt idx="6894">
                  <c:v>6</c:v>
                </c:pt>
                <c:pt idx="6895">
                  <c:v>6</c:v>
                </c:pt>
                <c:pt idx="6896">
                  <c:v>6</c:v>
                </c:pt>
                <c:pt idx="6897">
                  <c:v>6</c:v>
                </c:pt>
                <c:pt idx="6898">
                  <c:v>6</c:v>
                </c:pt>
                <c:pt idx="6899">
                  <c:v>6</c:v>
                </c:pt>
                <c:pt idx="6900">
                  <c:v>6</c:v>
                </c:pt>
                <c:pt idx="6901">
                  <c:v>6</c:v>
                </c:pt>
                <c:pt idx="6902">
                  <c:v>6</c:v>
                </c:pt>
                <c:pt idx="6903">
                  <c:v>6</c:v>
                </c:pt>
                <c:pt idx="6904">
                  <c:v>6</c:v>
                </c:pt>
                <c:pt idx="6905">
                  <c:v>6</c:v>
                </c:pt>
                <c:pt idx="6906">
                  <c:v>6</c:v>
                </c:pt>
                <c:pt idx="6907">
                  <c:v>6</c:v>
                </c:pt>
                <c:pt idx="6908">
                  <c:v>6</c:v>
                </c:pt>
                <c:pt idx="6909">
                  <c:v>6</c:v>
                </c:pt>
                <c:pt idx="6910">
                  <c:v>6</c:v>
                </c:pt>
                <c:pt idx="6911">
                  <c:v>6</c:v>
                </c:pt>
                <c:pt idx="6912">
                  <c:v>6</c:v>
                </c:pt>
                <c:pt idx="6913">
                  <c:v>6</c:v>
                </c:pt>
                <c:pt idx="6914">
                  <c:v>6</c:v>
                </c:pt>
                <c:pt idx="6915">
                  <c:v>6</c:v>
                </c:pt>
                <c:pt idx="6916">
                  <c:v>6</c:v>
                </c:pt>
                <c:pt idx="6917">
                  <c:v>6</c:v>
                </c:pt>
                <c:pt idx="6918">
                  <c:v>6</c:v>
                </c:pt>
                <c:pt idx="6919">
                  <c:v>6</c:v>
                </c:pt>
                <c:pt idx="6920">
                  <c:v>6</c:v>
                </c:pt>
                <c:pt idx="6921">
                  <c:v>6</c:v>
                </c:pt>
                <c:pt idx="6922">
                  <c:v>6</c:v>
                </c:pt>
                <c:pt idx="6923">
                  <c:v>6</c:v>
                </c:pt>
                <c:pt idx="6924">
                  <c:v>6</c:v>
                </c:pt>
                <c:pt idx="6925">
                  <c:v>6</c:v>
                </c:pt>
                <c:pt idx="6926">
                  <c:v>6</c:v>
                </c:pt>
                <c:pt idx="6927">
                  <c:v>6</c:v>
                </c:pt>
                <c:pt idx="6928">
                  <c:v>6</c:v>
                </c:pt>
                <c:pt idx="6929">
                  <c:v>6</c:v>
                </c:pt>
                <c:pt idx="6930">
                  <c:v>6</c:v>
                </c:pt>
                <c:pt idx="6931">
                  <c:v>6</c:v>
                </c:pt>
                <c:pt idx="6932">
                  <c:v>6</c:v>
                </c:pt>
                <c:pt idx="6933">
                  <c:v>6</c:v>
                </c:pt>
                <c:pt idx="6934">
                  <c:v>6</c:v>
                </c:pt>
                <c:pt idx="6935">
                  <c:v>6</c:v>
                </c:pt>
                <c:pt idx="6936">
                  <c:v>6</c:v>
                </c:pt>
                <c:pt idx="6937">
                  <c:v>6</c:v>
                </c:pt>
                <c:pt idx="6938">
                  <c:v>6</c:v>
                </c:pt>
                <c:pt idx="6939">
                  <c:v>6</c:v>
                </c:pt>
                <c:pt idx="6940">
                  <c:v>6</c:v>
                </c:pt>
                <c:pt idx="6941">
                  <c:v>6</c:v>
                </c:pt>
                <c:pt idx="6942">
                  <c:v>6</c:v>
                </c:pt>
                <c:pt idx="6943">
                  <c:v>6</c:v>
                </c:pt>
                <c:pt idx="6944">
                  <c:v>6</c:v>
                </c:pt>
                <c:pt idx="6945">
                  <c:v>6</c:v>
                </c:pt>
                <c:pt idx="6946">
                  <c:v>6</c:v>
                </c:pt>
                <c:pt idx="6947">
                  <c:v>6</c:v>
                </c:pt>
                <c:pt idx="6948">
                  <c:v>6</c:v>
                </c:pt>
                <c:pt idx="6949">
                  <c:v>6</c:v>
                </c:pt>
                <c:pt idx="6950">
                  <c:v>6</c:v>
                </c:pt>
                <c:pt idx="6951">
                  <c:v>6</c:v>
                </c:pt>
                <c:pt idx="6952">
                  <c:v>6</c:v>
                </c:pt>
                <c:pt idx="6953">
                  <c:v>6</c:v>
                </c:pt>
                <c:pt idx="6954">
                  <c:v>6</c:v>
                </c:pt>
                <c:pt idx="6955">
                  <c:v>6</c:v>
                </c:pt>
                <c:pt idx="6956">
                  <c:v>6</c:v>
                </c:pt>
                <c:pt idx="6957">
                  <c:v>6</c:v>
                </c:pt>
                <c:pt idx="6958">
                  <c:v>6</c:v>
                </c:pt>
                <c:pt idx="6959">
                  <c:v>6</c:v>
                </c:pt>
                <c:pt idx="6960">
                  <c:v>6</c:v>
                </c:pt>
                <c:pt idx="6961">
                  <c:v>6</c:v>
                </c:pt>
                <c:pt idx="6962">
                  <c:v>6</c:v>
                </c:pt>
                <c:pt idx="6963">
                  <c:v>6</c:v>
                </c:pt>
                <c:pt idx="6964">
                  <c:v>6</c:v>
                </c:pt>
                <c:pt idx="6965">
                  <c:v>6</c:v>
                </c:pt>
                <c:pt idx="6966">
                  <c:v>6</c:v>
                </c:pt>
                <c:pt idx="6967">
                  <c:v>6</c:v>
                </c:pt>
                <c:pt idx="6968">
                  <c:v>6</c:v>
                </c:pt>
                <c:pt idx="6969">
                  <c:v>6</c:v>
                </c:pt>
                <c:pt idx="6970">
                  <c:v>6</c:v>
                </c:pt>
                <c:pt idx="6971">
                  <c:v>6</c:v>
                </c:pt>
                <c:pt idx="6972">
                  <c:v>6</c:v>
                </c:pt>
                <c:pt idx="6973">
                  <c:v>6</c:v>
                </c:pt>
                <c:pt idx="6974">
                  <c:v>6</c:v>
                </c:pt>
                <c:pt idx="6975">
                  <c:v>6</c:v>
                </c:pt>
                <c:pt idx="6976">
                  <c:v>6</c:v>
                </c:pt>
                <c:pt idx="6977">
                  <c:v>6</c:v>
                </c:pt>
                <c:pt idx="6978">
                  <c:v>6</c:v>
                </c:pt>
                <c:pt idx="6979">
                  <c:v>6</c:v>
                </c:pt>
                <c:pt idx="6980">
                  <c:v>6</c:v>
                </c:pt>
                <c:pt idx="6981">
                  <c:v>6</c:v>
                </c:pt>
                <c:pt idx="6982">
                  <c:v>6</c:v>
                </c:pt>
                <c:pt idx="6983">
                  <c:v>6</c:v>
                </c:pt>
                <c:pt idx="6984">
                  <c:v>6</c:v>
                </c:pt>
                <c:pt idx="6985">
                  <c:v>6</c:v>
                </c:pt>
                <c:pt idx="6986">
                  <c:v>6</c:v>
                </c:pt>
                <c:pt idx="6987">
                  <c:v>6</c:v>
                </c:pt>
                <c:pt idx="6988">
                  <c:v>6</c:v>
                </c:pt>
                <c:pt idx="6989">
                  <c:v>6</c:v>
                </c:pt>
                <c:pt idx="6990">
                  <c:v>6</c:v>
                </c:pt>
                <c:pt idx="6991">
                  <c:v>6</c:v>
                </c:pt>
                <c:pt idx="6992">
                  <c:v>6</c:v>
                </c:pt>
                <c:pt idx="6993">
                  <c:v>6</c:v>
                </c:pt>
                <c:pt idx="6994">
                  <c:v>6</c:v>
                </c:pt>
                <c:pt idx="6995">
                  <c:v>6</c:v>
                </c:pt>
                <c:pt idx="6996">
                  <c:v>6</c:v>
                </c:pt>
                <c:pt idx="6997">
                  <c:v>6</c:v>
                </c:pt>
                <c:pt idx="6998">
                  <c:v>6</c:v>
                </c:pt>
                <c:pt idx="6999">
                  <c:v>6</c:v>
                </c:pt>
                <c:pt idx="7000">
                  <c:v>6</c:v>
                </c:pt>
                <c:pt idx="7001">
                  <c:v>6</c:v>
                </c:pt>
                <c:pt idx="7002">
                  <c:v>6</c:v>
                </c:pt>
                <c:pt idx="7003">
                  <c:v>6</c:v>
                </c:pt>
                <c:pt idx="7004">
                  <c:v>6</c:v>
                </c:pt>
                <c:pt idx="7005">
                  <c:v>6</c:v>
                </c:pt>
                <c:pt idx="7006">
                  <c:v>6</c:v>
                </c:pt>
                <c:pt idx="7007">
                  <c:v>6</c:v>
                </c:pt>
                <c:pt idx="7008">
                  <c:v>6</c:v>
                </c:pt>
                <c:pt idx="7009">
                  <c:v>6</c:v>
                </c:pt>
                <c:pt idx="7010">
                  <c:v>6</c:v>
                </c:pt>
                <c:pt idx="7011">
                  <c:v>6</c:v>
                </c:pt>
                <c:pt idx="7012">
                  <c:v>6</c:v>
                </c:pt>
                <c:pt idx="7013">
                  <c:v>6</c:v>
                </c:pt>
                <c:pt idx="7014">
                  <c:v>6</c:v>
                </c:pt>
                <c:pt idx="7015">
                  <c:v>6</c:v>
                </c:pt>
                <c:pt idx="7016">
                  <c:v>6</c:v>
                </c:pt>
                <c:pt idx="7017">
                  <c:v>6</c:v>
                </c:pt>
                <c:pt idx="7018">
                  <c:v>6</c:v>
                </c:pt>
                <c:pt idx="7019">
                  <c:v>6</c:v>
                </c:pt>
                <c:pt idx="7020">
                  <c:v>6</c:v>
                </c:pt>
                <c:pt idx="7021">
                  <c:v>6</c:v>
                </c:pt>
                <c:pt idx="7022">
                  <c:v>6</c:v>
                </c:pt>
                <c:pt idx="7023">
                  <c:v>6</c:v>
                </c:pt>
                <c:pt idx="7024">
                  <c:v>6</c:v>
                </c:pt>
                <c:pt idx="7025">
                  <c:v>6</c:v>
                </c:pt>
                <c:pt idx="7026">
                  <c:v>6</c:v>
                </c:pt>
                <c:pt idx="7027">
                  <c:v>6</c:v>
                </c:pt>
                <c:pt idx="7028">
                  <c:v>6</c:v>
                </c:pt>
                <c:pt idx="7029">
                  <c:v>6</c:v>
                </c:pt>
                <c:pt idx="7030">
                  <c:v>6</c:v>
                </c:pt>
                <c:pt idx="7031">
                  <c:v>6</c:v>
                </c:pt>
                <c:pt idx="7032">
                  <c:v>6</c:v>
                </c:pt>
                <c:pt idx="7033">
                  <c:v>6</c:v>
                </c:pt>
                <c:pt idx="7034">
                  <c:v>6</c:v>
                </c:pt>
                <c:pt idx="7035">
                  <c:v>6</c:v>
                </c:pt>
                <c:pt idx="7036">
                  <c:v>6</c:v>
                </c:pt>
                <c:pt idx="7037">
                  <c:v>6</c:v>
                </c:pt>
                <c:pt idx="7038">
                  <c:v>6</c:v>
                </c:pt>
                <c:pt idx="7039">
                  <c:v>6</c:v>
                </c:pt>
                <c:pt idx="7040">
                  <c:v>6</c:v>
                </c:pt>
                <c:pt idx="7041">
                  <c:v>6</c:v>
                </c:pt>
                <c:pt idx="7042">
                  <c:v>6</c:v>
                </c:pt>
                <c:pt idx="7043">
                  <c:v>6</c:v>
                </c:pt>
                <c:pt idx="7044">
                  <c:v>6</c:v>
                </c:pt>
                <c:pt idx="7045">
                  <c:v>6</c:v>
                </c:pt>
                <c:pt idx="7046">
                  <c:v>6</c:v>
                </c:pt>
                <c:pt idx="7047">
                  <c:v>6</c:v>
                </c:pt>
                <c:pt idx="7048">
                  <c:v>6</c:v>
                </c:pt>
                <c:pt idx="7049">
                  <c:v>6</c:v>
                </c:pt>
                <c:pt idx="7050">
                  <c:v>6</c:v>
                </c:pt>
                <c:pt idx="7051">
                  <c:v>6</c:v>
                </c:pt>
                <c:pt idx="7052">
                  <c:v>6</c:v>
                </c:pt>
                <c:pt idx="7053">
                  <c:v>6</c:v>
                </c:pt>
                <c:pt idx="7054">
                  <c:v>6</c:v>
                </c:pt>
                <c:pt idx="7055">
                  <c:v>6</c:v>
                </c:pt>
                <c:pt idx="7056">
                  <c:v>6</c:v>
                </c:pt>
                <c:pt idx="7057">
                  <c:v>6</c:v>
                </c:pt>
                <c:pt idx="7058">
                  <c:v>6</c:v>
                </c:pt>
                <c:pt idx="7059">
                  <c:v>6</c:v>
                </c:pt>
                <c:pt idx="7060">
                  <c:v>6</c:v>
                </c:pt>
                <c:pt idx="7061">
                  <c:v>6</c:v>
                </c:pt>
                <c:pt idx="7062">
                  <c:v>6</c:v>
                </c:pt>
                <c:pt idx="7063">
                  <c:v>6</c:v>
                </c:pt>
                <c:pt idx="7064">
                  <c:v>6</c:v>
                </c:pt>
                <c:pt idx="7065">
                  <c:v>6</c:v>
                </c:pt>
                <c:pt idx="7066">
                  <c:v>6</c:v>
                </c:pt>
                <c:pt idx="7067">
                  <c:v>6</c:v>
                </c:pt>
                <c:pt idx="7068">
                  <c:v>6</c:v>
                </c:pt>
                <c:pt idx="7069">
                  <c:v>6</c:v>
                </c:pt>
                <c:pt idx="7070">
                  <c:v>6</c:v>
                </c:pt>
                <c:pt idx="7071">
                  <c:v>6</c:v>
                </c:pt>
                <c:pt idx="7072">
                  <c:v>6</c:v>
                </c:pt>
                <c:pt idx="7073">
                  <c:v>6</c:v>
                </c:pt>
                <c:pt idx="7074">
                  <c:v>6</c:v>
                </c:pt>
                <c:pt idx="7075">
                  <c:v>6</c:v>
                </c:pt>
                <c:pt idx="7076">
                  <c:v>6</c:v>
                </c:pt>
                <c:pt idx="7077">
                  <c:v>6</c:v>
                </c:pt>
                <c:pt idx="7078">
                  <c:v>6</c:v>
                </c:pt>
                <c:pt idx="7079">
                  <c:v>6</c:v>
                </c:pt>
                <c:pt idx="7080">
                  <c:v>6</c:v>
                </c:pt>
                <c:pt idx="7081">
                  <c:v>6</c:v>
                </c:pt>
                <c:pt idx="7082">
                  <c:v>6</c:v>
                </c:pt>
                <c:pt idx="7083">
                  <c:v>6</c:v>
                </c:pt>
                <c:pt idx="7084">
                  <c:v>6</c:v>
                </c:pt>
                <c:pt idx="7085">
                  <c:v>6</c:v>
                </c:pt>
                <c:pt idx="7086">
                  <c:v>6</c:v>
                </c:pt>
                <c:pt idx="7087">
                  <c:v>6</c:v>
                </c:pt>
                <c:pt idx="7088">
                  <c:v>6</c:v>
                </c:pt>
                <c:pt idx="7089">
                  <c:v>6</c:v>
                </c:pt>
                <c:pt idx="7090">
                  <c:v>6</c:v>
                </c:pt>
                <c:pt idx="7091">
                  <c:v>6</c:v>
                </c:pt>
                <c:pt idx="7092">
                  <c:v>6</c:v>
                </c:pt>
                <c:pt idx="7093">
                  <c:v>6</c:v>
                </c:pt>
                <c:pt idx="7094">
                  <c:v>6</c:v>
                </c:pt>
                <c:pt idx="7095">
                  <c:v>6</c:v>
                </c:pt>
                <c:pt idx="7096">
                  <c:v>6</c:v>
                </c:pt>
                <c:pt idx="7097">
                  <c:v>6</c:v>
                </c:pt>
                <c:pt idx="7098">
                  <c:v>6</c:v>
                </c:pt>
                <c:pt idx="7099">
                  <c:v>6</c:v>
                </c:pt>
                <c:pt idx="7100">
                  <c:v>6</c:v>
                </c:pt>
                <c:pt idx="7101">
                  <c:v>6</c:v>
                </c:pt>
                <c:pt idx="7102">
                  <c:v>6</c:v>
                </c:pt>
                <c:pt idx="7103">
                  <c:v>6</c:v>
                </c:pt>
                <c:pt idx="7104">
                  <c:v>6</c:v>
                </c:pt>
                <c:pt idx="7105">
                  <c:v>6</c:v>
                </c:pt>
                <c:pt idx="7106">
                  <c:v>6</c:v>
                </c:pt>
                <c:pt idx="7107">
                  <c:v>6</c:v>
                </c:pt>
                <c:pt idx="7108">
                  <c:v>6</c:v>
                </c:pt>
                <c:pt idx="7109">
                  <c:v>6</c:v>
                </c:pt>
                <c:pt idx="7110">
                  <c:v>6</c:v>
                </c:pt>
                <c:pt idx="7111">
                  <c:v>6</c:v>
                </c:pt>
                <c:pt idx="7112">
                  <c:v>6</c:v>
                </c:pt>
                <c:pt idx="7113">
                  <c:v>6</c:v>
                </c:pt>
                <c:pt idx="7114">
                  <c:v>6</c:v>
                </c:pt>
                <c:pt idx="7115">
                  <c:v>6</c:v>
                </c:pt>
                <c:pt idx="7116">
                  <c:v>6</c:v>
                </c:pt>
                <c:pt idx="7117">
                  <c:v>6</c:v>
                </c:pt>
                <c:pt idx="7118">
                  <c:v>6</c:v>
                </c:pt>
                <c:pt idx="7119">
                  <c:v>6</c:v>
                </c:pt>
                <c:pt idx="7120">
                  <c:v>6</c:v>
                </c:pt>
                <c:pt idx="7121">
                  <c:v>6</c:v>
                </c:pt>
                <c:pt idx="7122">
                  <c:v>6</c:v>
                </c:pt>
                <c:pt idx="7123">
                  <c:v>6</c:v>
                </c:pt>
                <c:pt idx="7124">
                  <c:v>6</c:v>
                </c:pt>
                <c:pt idx="7125">
                  <c:v>6</c:v>
                </c:pt>
                <c:pt idx="7126">
                  <c:v>6</c:v>
                </c:pt>
                <c:pt idx="7127">
                  <c:v>6</c:v>
                </c:pt>
                <c:pt idx="7128">
                  <c:v>6</c:v>
                </c:pt>
                <c:pt idx="7129">
                  <c:v>6</c:v>
                </c:pt>
                <c:pt idx="7130">
                  <c:v>6</c:v>
                </c:pt>
                <c:pt idx="7131">
                  <c:v>6</c:v>
                </c:pt>
                <c:pt idx="7132">
                  <c:v>6</c:v>
                </c:pt>
                <c:pt idx="7133">
                  <c:v>6</c:v>
                </c:pt>
                <c:pt idx="7134">
                  <c:v>6</c:v>
                </c:pt>
                <c:pt idx="7135">
                  <c:v>6</c:v>
                </c:pt>
                <c:pt idx="7136">
                  <c:v>6</c:v>
                </c:pt>
                <c:pt idx="7137">
                  <c:v>6</c:v>
                </c:pt>
                <c:pt idx="7138">
                  <c:v>6</c:v>
                </c:pt>
                <c:pt idx="7139">
                  <c:v>6</c:v>
                </c:pt>
                <c:pt idx="7140">
                  <c:v>6</c:v>
                </c:pt>
                <c:pt idx="7141">
                  <c:v>6</c:v>
                </c:pt>
                <c:pt idx="7142">
                  <c:v>6</c:v>
                </c:pt>
                <c:pt idx="7143">
                  <c:v>6</c:v>
                </c:pt>
                <c:pt idx="7144">
                  <c:v>6</c:v>
                </c:pt>
                <c:pt idx="7145">
                  <c:v>6</c:v>
                </c:pt>
                <c:pt idx="7146">
                  <c:v>6</c:v>
                </c:pt>
                <c:pt idx="7147">
                  <c:v>6</c:v>
                </c:pt>
                <c:pt idx="7148">
                  <c:v>6</c:v>
                </c:pt>
                <c:pt idx="7149">
                  <c:v>6</c:v>
                </c:pt>
                <c:pt idx="7150">
                  <c:v>6</c:v>
                </c:pt>
                <c:pt idx="7151">
                  <c:v>6</c:v>
                </c:pt>
                <c:pt idx="7152">
                  <c:v>6</c:v>
                </c:pt>
                <c:pt idx="7153">
                  <c:v>6</c:v>
                </c:pt>
                <c:pt idx="7154">
                  <c:v>6</c:v>
                </c:pt>
                <c:pt idx="7155">
                  <c:v>6</c:v>
                </c:pt>
                <c:pt idx="7156">
                  <c:v>6</c:v>
                </c:pt>
                <c:pt idx="7157">
                  <c:v>6</c:v>
                </c:pt>
                <c:pt idx="7158">
                  <c:v>6</c:v>
                </c:pt>
                <c:pt idx="7159">
                  <c:v>6</c:v>
                </c:pt>
                <c:pt idx="7160">
                  <c:v>6</c:v>
                </c:pt>
                <c:pt idx="7161">
                  <c:v>6</c:v>
                </c:pt>
                <c:pt idx="7162">
                  <c:v>6</c:v>
                </c:pt>
                <c:pt idx="7163">
                  <c:v>6</c:v>
                </c:pt>
                <c:pt idx="7164">
                  <c:v>6</c:v>
                </c:pt>
                <c:pt idx="7165">
                  <c:v>6</c:v>
                </c:pt>
                <c:pt idx="7166">
                  <c:v>6</c:v>
                </c:pt>
                <c:pt idx="7167">
                  <c:v>6</c:v>
                </c:pt>
                <c:pt idx="7168">
                  <c:v>6</c:v>
                </c:pt>
                <c:pt idx="7169">
                  <c:v>6</c:v>
                </c:pt>
                <c:pt idx="7170">
                  <c:v>6</c:v>
                </c:pt>
                <c:pt idx="7171">
                  <c:v>6</c:v>
                </c:pt>
                <c:pt idx="7172">
                  <c:v>6</c:v>
                </c:pt>
                <c:pt idx="7173">
                  <c:v>6</c:v>
                </c:pt>
                <c:pt idx="7174">
                  <c:v>6</c:v>
                </c:pt>
                <c:pt idx="7175">
                  <c:v>6</c:v>
                </c:pt>
                <c:pt idx="7176">
                  <c:v>6</c:v>
                </c:pt>
                <c:pt idx="7177">
                  <c:v>6</c:v>
                </c:pt>
                <c:pt idx="7178">
                  <c:v>6</c:v>
                </c:pt>
                <c:pt idx="7179">
                  <c:v>6</c:v>
                </c:pt>
                <c:pt idx="7180">
                  <c:v>6</c:v>
                </c:pt>
                <c:pt idx="7181">
                  <c:v>6</c:v>
                </c:pt>
                <c:pt idx="7182">
                  <c:v>6</c:v>
                </c:pt>
                <c:pt idx="7183">
                  <c:v>6</c:v>
                </c:pt>
                <c:pt idx="7184">
                  <c:v>6</c:v>
                </c:pt>
                <c:pt idx="7185">
                  <c:v>6</c:v>
                </c:pt>
                <c:pt idx="7186">
                  <c:v>6</c:v>
                </c:pt>
                <c:pt idx="7187">
                  <c:v>6</c:v>
                </c:pt>
                <c:pt idx="7188">
                  <c:v>6</c:v>
                </c:pt>
                <c:pt idx="7189">
                  <c:v>6</c:v>
                </c:pt>
                <c:pt idx="7190">
                  <c:v>6</c:v>
                </c:pt>
                <c:pt idx="7191">
                  <c:v>6</c:v>
                </c:pt>
                <c:pt idx="7192">
                  <c:v>6</c:v>
                </c:pt>
                <c:pt idx="7193">
                  <c:v>6</c:v>
                </c:pt>
                <c:pt idx="7194">
                  <c:v>6</c:v>
                </c:pt>
                <c:pt idx="7195">
                  <c:v>6</c:v>
                </c:pt>
                <c:pt idx="7196">
                  <c:v>6</c:v>
                </c:pt>
                <c:pt idx="7197">
                  <c:v>6</c:v>
                </c:pt>
                <c:pt idx="7198">
                  <c:v>6</c:v>
                </c:pt>
                <c:pt idx="7199">
                  <c:v>6</c:v>
                </c:pt>
                <c:pt idx="7200">
                  <c:v>6</c:v>
                </c:pt>
                <c:pt idx="7201">
                  <c:v>6</c:v>
                </c:pt>
                <c:pt idx="7202">
                  <c:v>6</c:v>
                </c:pt>
                <c:pt idx="7203">
                  <c:v>6</c:v>
                </c:pt>
                <c:pt idx="7204">
                  <c:v>6</c:v>
                </c:pt>
                <c:pt idx="7205">
                  <c:v>6</c:v>
                </c:pt>
                <c:pt idx="7206">
                  <c:v>6</c:v>
                </c:pt>
                <c:pt idx="7207">
                  <c:v>6</c:v>
                </c:pt>
                <c:pt idx="7208">
                  <c:v>6</c:v>
                </c:pt>
                <c:pt idx="7209">
                  <c:v>6</c:v>
                </c:pt>
                <c:pt idx="7210">
                  <c:v>6</c:v>
                </c:pt>
                <c:pt idx="7211">
                  <c:v>6</c:v>
                </c:pt>
                <c:pt idx="7212">
                  <c:v>6</c:v>
                </c:pt>
                <c:pt idx="7213">
                  <c:v>6</c:v>
                </c:pt>
                <c:pt idx="7214">
                  <c:v>6</c:v>
                </c:pt>
                <c:pt idx="7215">
                  <c:v>6</c:v>
                </c:pt>
                <c:pt idx="7216">
                  <c:v>6</c:v>
                </c:pt>
                <c:pt idx="7217">
                  <c:v>6</c:v>
                </c:pt>
                <c:pt idx="7218">
                  <c:v>6</c:v>
                </c:pt>
                <c:pt idx="7219">
                  <c:v>6</c:v>
                </c:pt>
                <c:pt idx="7220">
                  <c:v>6</c:v>
                </c:pt>
                <c:pt idx="7221">
                  <c:v>6</c:v>
                </c:pt>
                <c:pt idx="7222">
                  <c:v>6</c:v>
                </c:pt>
                <c:pt idx="7223">
                  <c:v>6</c:v>
                </c:pt>
                <c:pt idx="7224">
                  <c:v>6</c:v>
                </c:pt>
                <c:pt idx="7225">
                  <c:v>6</c:v>
                </c:pt>
                <c:pt idx="7226">
                  <c:v>6</c:v>
                </c:pt>
                <c:pt idx="7227">
                  <c:v>6</c:v>
                </c:pt>
                <c:pt idx="7228">
                  <c:v>6</c:v>
                </c:pt>
                <c:pt idx="7229">
                  <c:v>6</c:v>
                </c:pt>
                <c:pt idx="7230">
                  <c:v>6</c:v>
                </c:pt>
                <c:pt idx="7231">
                  <c:v>6</c:v>
                </c:pt>
                <c:pt idx="7232">
                  <c:v>6</c:v>
                </c:pt>
                <c:pt idx="7233">
                  <c:v>6</c:v>
                </c:pt>
                <c:pt idx="7234">
                  <c:v>6</c:v>
                </c:pt>
                <c:pt idx="7235">
                  <c:v>6</c:v>
                </c:pt>
                <c:pt idx="7236">
                  <c:v>6</c:v>
                </c:pt>
                <c:pt idx="7237">
                  <c:v>6</c:v>
                </c:pt>
                <c:pt idx="7238">
                  <c:v>6</c:v>
                </c:pt>
                <c:pt idx="7239">
                  <c:v>6</c:v>
                </c:pt>
                <c:pt idx="7240">
                  <c:v>6</c:v>
                </c:pt>
                <c:pt idx="7241">
                  <c:v>6</c:v>
                </c:pt>
                <c:pt idx="7242">
                  <c:v>6</c:v>
                </c:pt>
                <c:pt idx="7243">
                  <c:v>6</c:v>
                </c:pt>
                <c:pt idx="7244">
                  <c:v>6</c:v>
                </c:pt>
                <c:pt idx="7245">
                  <c:v>6</c:v>
                </c:pt>
                <c:pt idx="7246">
                  <c:v>6</c:v>
                </c:pt>
                <c:pt idx="7247">
                  <c:v>6</c:v>
                </c:pt>
                <c:pt idx="7248">
                  <c:v>6</c:v>
                </c:pt>
                <c:pt idx="7249">
                  <c:v>6</c:v>
                </c:pt>
                <c:pt idx="7250">
                  <c:v>6</c:v>
                </c:pt>
                <c:pt idx="7251">
                  <c:v>6</c:v>
                </c:pt>
                <c:pt idx="7252">
                  <c:v>6</c:v>
                </c:pt>
                <c:pt idx="7253">
                  <c:v>6</c:v>
                </c:pt>
                <c:pt idx="7254">
                  <c:v>6</c:v>
                </c:pt>
                <c:pt idx="7255">
                  <c:v>6</c:v>
                </c:pt>
                <c:pt idx="7256">
                  <c:v>6</c:v>
                </c:pt>
                <c:pt idx="7257">
                  <c:v>6</c:v>
                </c:pt>
                <c:pt idx="7258">
                  <c:v>6</c:v>
                </c:pt>
                <c:pt idx="7259">
                  <c:v>6</c:v>
                </c:pt>
                <c:pt idx="7260">
                  <c:v>6</c:v>
                </c:pt>
                <c:pt idx="7261">
                  <c:v>6</c:v>
                </c:pt>
                <c:pt idx="7262">
                  <c:v>6</c:v>
                </c:pt>
                <c:pt idx="7263">
                  <c:v>6</c:v>
                </c:pt>
                <c:pt idx="7264">
                  <c:v>6</c:v>
                </c:pt>
                <c:pt idx="7265">
                  <c:v>6</c:v>
                </c:pt>
                <c:pt idx="7266">
                  <c:v>6</c:v>
                </c:pt>
                <c:pt idx="7267">
                  <c:v>6</c:v>
                </c:pt>
                <c:pt idx="7268">
                  <c:v>6</c:v>
                </c:pt>
                <c:pt idx="7269">
                  <c:v>6</c:v>
                </c:pt>
                <c:pt idx="7270">
                  <c:v>6</c:v>
                </c:pt>
                <c:pt idx="7271">
                  <c:v>6</c:v>
                </c:pt>
                <c:pt idx="7272">
                  <c:v>6</c:v>
                </c:pt>
                <c:pt idx="7273">
                  <c:v>6</c:v>
                </c:pt>
                <c:pt idx="7274">
                  <c:v>6</c:v>
                </c:pt>
                <c:pt idx="7275">
                  <c:v>6</c:v>
                </c:pt>
                <c:pt idx="7276">
                  <c:v>6</c:v>
                </c:pt>
                <c:pt idx="7277">
                  <c:v>6</c:v>
                </c:pt>
                <c:pt idx="7278">
                  <c:v>6</c:v>
                </c:pt>
                <c:pt idx="7279">
                  <c:v>6</c:v>
                </c:pt>
                <c:pt idx="7280">
                  <c:v>6</c:v>
                </c:pt>
                <c:pt idx="7281">
                  <c:v>6</c:v>
                </c:pt>
                <c:pt idx="7282">
                  <c:v>6</c:v>
                </c:pt>
                <c:pt idx="7283">
                  <c:v>6</c:v>
                </c:pt>
                <c:pt idx="7284">
                  <c:v>6</c:v>
                </c:pt>
                <c:pt idx="7285">
                  <c:v>6</c:v>
                </c:pt>
                <c:pt idx="7286">
                  <c:v>6</c:v>
                </c:pt>
                <c:pt idx="7287">
                  <c:v>6</c:v>
                </c:pt>
                <c:pt idx="7288">
                  <c:v>6</c:v>
                </c:pt>
                <c:pt idx="7289">
                  <c:v>6</c:v>
                </c:pt>
                <c:pt idx="7290">
                  <c:v>6</c:v>
                </c:pt>
                <c:pt idx="7291">
                  <c:v>6</c:v>
                </c:pt>
                <c:pt idx="7292">
                  <c:v>6</c:v>
                </c:pt>
                <c:pt idx="7293">
                  <c:v>6</c:v>
                </c:pt>
                <c:pt idx="7294">
                  <c:v>6</c:v>
                </c:pt>
                <c:pt idx="7295">
                  <c:v>6</c:v>
                </c:pt>
                <c:pt idx="7296">
                  <c:v>6</c:v>
                </c:pt>
                <c:pt idx="7297">
                  <c:v>6</c:v>
                </c:pt>
                <c:pt idx="7298">
                  <c:v>6</c:v>
                </c:pt>
                <c:pt idx="7299">
                  <c:v>6</c:v>
                </c:pt>
                <c:pt idx="7300">
                  <c:v>6</c:v>
                </c:pt>
                <c:pt idx="7301">
                  <c:v>6</c:v>
                </c:pt>
                <c:pt idx="7302">
                  <c:v>6</c:v>
                </c:pt>
                <c:pt idx="7303">
                  <c:v>6</c:v>
                </c:pt>
                <c:pt idx="7304">
                  <c:v>6</c:v>
                </c:pt>
                <c:pt idx="7305">
                  <c:v>6</c:v>
                </c:pt>
                <c:pt idx="7306">
                  <c:v>6</c:v>
                </c:pt>
                <c:pt idx="7307">
                  <c:v>6</c:v>
                </c:pt>
                <c:pt idx="7308">
                  <c:v>6</c:v>
                </c:pt>
                <c:pt idx="7309">
                  <c:v>6</c:v>
                </c:pt>
                <c:pt idx="7310">
                  <c:v>6</c:v>
                </c:pt>
                <c:pt idx="7311">
                  <c:v>6</c:v>
                </c:pt>
                <c:pt idx="7312">
                  <c:v>6</c:v>
                </c:pt>
                <c:pt idx="7313">
                  <c:v>6</c:v>
                </c:pt>
                <c:pt idx="7314">
                  <c:v>6</c:v>
                </c:pt>
                <c:pt idx="7315">
                  <c:v>6</c:v>
                </c:pt>
                <c:pt idx="7316">
                  <c:v>6</c:v>
                </c:pt>
                <c:pt idx="7317">
                  <c:v>6</c:v>
                </c:pt>
                <c:pt idx="7318">
                  <c:v>6</c:v>
                </c:pt>
                <c:pt idx="7319">
                  <c:v>6</c:v>
                </c:pt>
                <c:pt idx="7320">
                  <c:v>6</c:v>
                </c:pt>
                <c:pt idx="7321">
                  <c:v>6</c:v>
                </c:pt>
                <c:pt idx="7322">
                  <c:v>6</c:v>
                </c:pt>
                <c:pt idx="7323">
                  <c:v>6</c:v>
                </c:pt>
                <c:pt idx="7324">
                  <c:v>6</c:v>
                </c:pt>
                <c:pt idx="7325">
                  <c:v>6</c:v>
                </c:pt>
                <c:pt idx="7326">
                  <c:v>6</c:v>
                </c:pt>
                <c:pt idx="7327">
                  <c:v>6</c:v>
                </c:pt>
                <c:pt idx="7328">
                  <c:v>6</c:v>
                </c:pt>
                <c:pt idx="7329">
                  <c:v>6</c:v>
                </c:pt>
                <c:pt idx="7330">
                  <c:v>6</c:v>
                </c:pt>
                <c:pt idx="7331">
                  <c:v>6</c:v>
                </c:pt>
                <c:pt idx="7332">
                  <c:v>6</c:v>
                </c:pt>
                <c:pt idx="7333">
                  <c:v>6</c:v>
                </c:pt>
                <c:pt idx="7334">
                  <c:v>6</c:v>
                </c:pt>
                <c:pt idx="7335">
                  <c:v>6</c:v>
                </c:pt>
                <c:pt idx="7336">
                  <c:v>6</c:v>
                </c:pt>
                <c:pt idx="7337">
                  <c:v>6</c:v>
                </c:pt>
                <c:pt idx="7338">
                  <c:v>6</c:v>
                </c:pt>
                <c:pt idx="7339">
                  <c:v>6</c:v>
                </c:pt>
                <c:pt idx="7340">
                  <c:v>6</c:v>
                </c:pt>
                <c:pt idx="7341">
                  <c:v>6</c:v>
                </c:pt>
                <c:pt idx="7342">
                  <c:v>6</c:v>
                </c:pt>
                <c:pt idx="7343">
                  <c:v>6</c:v>
                </c:pt>
                <c:pt idx="7344">
                  <c:v>6</c:v>
                </c:pt>
                <c:pt idx="7345">
                  <c:v>6</c:v>
                </c:pt>
                <c:pt idx="7346">
                  <c:v>6</c:v>
                </c:pt>
                <c:pt idx="7347">
                  <c:v>6</c:v>
                </c:pt>
                <c:pt idx="7348">
                  <c:v>6</c:v>
                </c:pt>
                <c:pt idx="7349">
                  <c:v>6</c:v>
                </c:pt>
                <c:pt idx="7350">
                  <c:v>6</c:v>
                </c:pt>
                <c:pt idx="7351">
                  <c:v>6</c:v>
                </c:pt>
                <c:pt idx="7352">
                  <c:v>6</c:v>
                </c:pt>
                <c:pt idx="7353">
                  <c:v>6</c:v>
                </c:pt>
                <c:pt idx="7354">
                  <c:v>6</c:v>
                </c:pt>
                <c:pt idx="7355">
                  <c:v>6</c:v>
                </c:pt>
                <c:pt idx="7356">
                  <c:v>6</c:v>
                </c:pt>
                <c:pt idx="7357">
                  <c:v>6</c:v>
                </c:pt>
                <c:pt idx="7358">
                  <c:v>6</c:v>
                </c:pt>
                <c:pt idx="7359">
                  <c:v>6</c:v>
                </c:pt>
                <c:pt idx="7360">
                  <c:v>6</c:v>
                </c:pt>
                <c:pt idx="7361">
                  <c:v>6</c:v>
                </c:pt>
                <c:pt idx="7362">
                  <c:v>6</c:v>
                </c:pt>
                <c:pt idx="7363">
                  <c:v>6</c:v>
                </c:pt>
                <c:pt idx="7364">
                  <c:v>6</c:v>
                </c:pt>
                <c:pt idx="7365">
                  <c:v>6</c:v>
                </c:pt>
                <c:pt idx="7366">
                  <c:v>6</c:v>
                </c:pt>
                <c:pt idx="7367">
                  <c:v>6</c:v>
                </c:pt>
                <c:pt idx="7368">
                  <c:v>6</c:v>
                </c:pt>
                <c:pt idx="7369">
                  <c:v>6</c:v>
                </c:pt>
                <c:pt idx="7370">
                  <c:v>6</c:v>
                </c:pt>
                <c:pt idx="7371">
                  <c:v>6</c:v>
                </c:pt>
                <c:pt idx="7372">
                  <c:v>6</c:v>
                </c:pt>
                <c:pt idx="7373">
                  <c:v>6</c:v>
                </c:pt>
                <c:pt idx="7374">
                  <c:v>6</c:v>
                </c:pt>
                <c:pt idx="7375">
                  <c:v>6</c:v>
                </c:pt>
                <c:pt idx="7376">
                  <c:v>6</c:v>
                </c:pt>
                <c:pt idx="7377">
                  <c:v>6</c:v>
                </c:pt>
                <c:pt idx="7378">
                  <c:v>6</c:v>
                </c:pt>
                <c:pt idx="7379">
                  <c:v>6</c:v>
                </c:pt>
                <c:pt idx="7380">
                  <c:v>6</c:v>
                </c:pt>
                <c:pt idx="7381">
                  <c:v>6</c:v>
                </c:pt>
                <c:pt idx="7382">
                  <c:v>6</c:v>
                </c:pt>
                <c:pt idx="7383">
                  <c:v>6</c:v>
                </c:pt>
                <c:pt idx="7384">
                  <c:v>6</c:v>
                </c:pt>
                <c:pt idx="7385">
                  <c:v>6</c:v>
                </c:pt>
                <c:pt idx="7386">
                  <c:v>6</c:v>
                </c:pt>
                <c:pt idx="7387">
                  <c:v>6</c:v>
                </c:pt>
                <c:pt idx="7388">
                  <c:v>6</c:v>
                </c:pt>
                <c:pt idx="7389">
                  <c:v>6</c:v>
                </c:pt>
                <c:pt idx="7390">
                  <c:v>6</c:v>
                </c:pt>
                <c:pt idx="7391">
                  <c:v>6</c:v>
                </c:pt>
                <c:pt idx="7392">
                  <c:v>6</c:v>
                </c:pt>
                <c:pt idx="7393">
                  <c:v>6</c:v>
                </c:pt>
                <c:pt idx="7394">
                  <c:v>6</c:v>
                </c:pt>
                <c:pt idx="7395">
                  <c:v>6</c:v>
                </c:pt>
                <c:pt idx="7396">
                  <c:v>6</c:v>
                </c:pt>
                <c:pt idx="7397">
                  <c:v>6</c:v>
                </c:pt>
                <c:pt idx="7398">
                  <c:v>6</c:v>
                </c:pt>
                <c:pt idx="7399">
                  <c:v>6</c:v>
                </c:pt>
                <c:pt idx="7400">
                  <c:v>6</c:v>
                </c:pt>
                <c:pt idx="7401">
                  <c:v>6</c:v>
                </c:pt>
                <c:pt idx="7402">
                  <c:v>6</c:v>
                </c:pt>
                <c:pt idx="7403">
                  <c:v>6</c:v>
                </c:pt>
                <c:pt idx="7404">
                  <c:v>6</c:v>
                </c:pt>
                <c:pt idx="7405">
                  <c:v>6</c:v>
                </c:pt>
                <c:pt idx="7406">
                  <c:v>6</c:v>
                </c:pt>
                <c:pt idx="7407">
                  <c:v>6</c:v>
                </c:pt>
                <c:pt idx="7408">
                  <c:v>6</c:v>
                </c:pt>
                <c:pt idx="7409">
                  <c:v>6</c:v>
                </c:pt>
                <c:pt idx="7410">
                  <c:v>6</c:v>
                </c:pt>
                <c:pt idx="7411">
                  <c:v>6</c:v>
                </c:pt>
                <c:pt idx="7412">
                  <c:v>6</c:v>
                </c:pt>
                <c:pt idx="7413">
                  <c:v>6</c:v>
                </c:pt>
                <c:pt idx="7414">
                  <c:v>6</c:v>
                </c:pt>
                <c:pt idx="7415">
                  <c:v>6</c:v>
                </c:pt>
                <c:pt idx="7416">
                  <c:v>6</c:v>
                </c:pt>
                <c:pt idx="7417">
                  <c:v>6</c:v>
                </c:pt>
                <c:pt idx="7418">
                  <c:v>6</c:v>
                </c:pt>
                <c:pt idx="7419">
                  <c:v>6</c:v>
                </c:pt>
                <c:pt idx="7420">
                  <c:v>6</c:v>
                </c:pt>
                <c:pt idx="7421">
                  <c:v>6</c:v>
                </c:pt>
                <c:pt idx="7422">
                  <c:v>6</c:v>
                </c:pt>
                <c:pt idx="7423">
                  <c:v>6</c:v>
                </c:pt>
                <c:pt idx="7424">
                  <c:v>6</c:v>
                </c:pt>
                <c:pt idx="7425">
                  <c:v>6</c:v>
                </c:pt>
                <c:pt idx="7426">
                  <c:v>6</c:v>
                </c:pt>
                <c:pt idx="7427">
                  <c:v>6</c:v>
                </c:pt>
                <c:pt idx="7428">
                  <c:v>6</c:v>
                </c:pt>
                <c:pt idx="7429">
                  <c:v>6</c:v>
                </c:pt>
                <c:pt idx="7430">
                  <c:v>6</c:v>
                </c:pt>
                <c:pt idx="7431">
                  <c:v>6</c:v>
                </c:pt>
                <c:pt idx="7432">
                  <c:v>6</c:v>
                </c:pt>
                <c:pt idx="7433">
                  <c:v>6</c:v>
                </c:pt>
                <c:pt idx="7434">
                  <c:v>6</c:v>
                </c:pt>
                <c:pt idx="7435">
                  <c:v>6</c:v>
                </c:pt>
                <c:pt idx="7436">
                  <c:v>6</c:v>
                </c:pt>
                <c:pt idx="7437">
                  <c:v>6</c:v>
                </c:pt>
                <c:pt idx="7438">
                  <c:v>6</c:v>
                </c:pt>
                <c:pt idx="7439">
                  <c:v>6</c:v>
                </c:pt>
                <c:pt idx="7440">
                  <c:v>6</c:v>
                </c:pt>
                <c:pt idx="7441">
                  <c:v>6</c:v>
                </c:pt>
                <c:pt idx="7442">
                  <c:v>6</c:v>
                </c:pt>
                <c:pt idx="7443">
                  <c:v>6</c:v>
                </c:pt>
                <c:pt idx="7444">
                  <c:v>6</c:v>
                </c:pt>
                <c:pt idx="7445">
                  <c:v>6</c:v>
                </c:pt>
                <c:pt idx="7446">
                  <c:v>6</c:v>
                </c:pt>
                <c:pt idx="7447">
                  <c:v>6</c:v>
                </c:pt>
                <c:pt idx="7448">
                  <c:v>6</c:v>
                </c:pt>
                <c:pt idx="7449">
                  <c:v>6</c:v>
                </c:pt>
                <c:pt idx="7450">
                  <c:v>6</c:v>
                </c:pt>
                <c:pt idx="7451">
                  <c:v>6</c:v>
                </c:pt>
                <c:pt idx="7452">
                  <c:v>6</c:v>
                </c:pt>
                <c:pt idx="7453">
                  <c:v>6</c:v>
                </c:pt>
                <c:pt idx="7454">
                  <c:v>6</c:v>
                </c:pt>
                <c:pt idx="7455">
                  <c:v>6</c:v>
                </c:pt>
                <c:pt idx="7456">
                  <c:v>6</c:v>
                </c:pt>
                <c:pt idx="7457">
                  <c:v>6</c:v>
                </c:pt>
                <c:pt idx="7458">
                  <c:v>6</c:v>
                </c:pt>
                <c:pt idx="7459">
                  <c:v>6</c:v>
                </c:pt>
                <c:pt idx="7460">
                  <c:v>6</c:v>
                </c:pt>
                <c:pt idx="7461">
                  <c:v>6</c:v>
                </c:pt>
                <c:pt idx="7462">
                  <c:v>6</c:v>
                </c:pt>
                <c:pt idx="7463">
                  <c:v>6</c:v>
                </c:pt>
                <c:pt idx="7464">
                  <c:v>6</c:v>
                </c:pt>
                <c:pt idx="7465">
                  <c:v>6</c:v>
                </c:pt>
                <c:pt idx="7466">
                  <c:v>6</c:v>
                </c:pt>
                <c:pt idx="7467">
                  <c:v>6</c:v>
                </c:pt>
                <c:pt idx="7468">
                  <c:v>6</c:v>
                </c:pt>
                <c:pt idx="7469">
                  <c:v>6</c:v>
                </c:pt>
                <c:pt idx="7470">
                  <c:v>6</c:v>
                </c:pt>
                <c:pt idx="7471">
                  <c:v>6</c:v>
                </c:pt>
                <c:pt idx="7472">
                  <c:v>6</c:v>
                </c:pt>
                <c:pt idx="7473">
                  <c:v>6</c:v>
                </c:pt>
                <c:pt idx="7474">
                  <c:v>6</c:v>
                </c:pt>
                <c:pt idx="7475">
                  <c:v>6</c:v>
                </c:pt>
                <c:pt idx="7476">
                  <c:v>6</c:v>
                </c:pt>
                <c:pt idx="7477">
                  <c:v>6</c:v>
                </c:pt>
                <c:pt idx="7478">
                  <c:v>6</c:v>
                </c:pt>
                <c:pt idx="7479">
                  <c:v>6</c:v>
                </c:pt>
                <c:pt idx="7480">
                  <c:v>6</c:v>
                </c:pt>
                <c:pt idx="7481">
                  <c:v>6</c:v>
                </c:pt>
                <c:pt idx="7482">
                  <c:v>6</c:v>
                </c:pt>
                <c:pt idx="7483">
                  <c:v>6</c:v>
                </c:pt>
                <c:pt idx="7484">
                  <c:v>6</c:v>
                </c:pt>
                <c:pt idx="7485">
                  <c:v>6</c:v>
                </c:pt>
                <c:pt idx="7486">
                  <c:v>6</c:v>
                </c:pt>
                <c:pt idx="7487">
                  <c:v>6</c:v>
                </c:pt>
                <c:pt idx="7488">
                  <c:v>6</c:v>
                </c:pt>
                <c:pt idx="7489">
                  <c:v>6</c:v>
                </c:pt>
                <c:pt idx="7490">
                  <c:v>6</c:v>
                </c:pt>
                <c:pt idx="7491">
                  <c:v>6</c:v>
                </c:pt>
                <c:pt idx="7492">
                  <c:v>6</c:v>
                </c:pt>
                <c:pt idx="7493">
                  <c:v>6</c:v>
                </c:pt>
                <c:pt idx="7494">
                  <c:v>6</c:v>
                </c:pt>
                <c:pt idx="7495">
                  <c:v>6</c:v>
                </c:pt>
                <c:pt idx="7496">
                  <c:v>6</c:v>
                </c:pt>
                <c:pt idx="7497">
                  <c:v>6</c:v>
                </c:pt>
                <c:pt idx="7498">
                  <c:v>6</c:v>
                </c:pt>
                <c:pt idx="7499">
                  <c:v>6</c:v>
                </c:pt>
                <c:pt idx="7500">
                  <c:v>6</c:v>
                </c:pt>
                <c:pt idx="7501">
                  <c:v>6</c:v>
                </c:pt>
                <c:pt idx="7502">
                  <c:v>6</c:v>
                </c:pt>
                <c:pt idx="7503">
                  <c:v>6</c:v>
                </c:pt>
                <c:pt idx="7504">
                  <c:v>6</c:v>
                </c:pt>
                <c:pt idx="7505">
                  <c:v>6</c:v>
                </c:pt>
                <c:pt idx="7506">
                  <c:v>6</c:v>
                </c:pt>
                <c:pt idx="7507">
                  <c:v>6</c:v>
                </c:pt>
                <c:pt idx="7508">
                  <c:v>6</c:v>
                </c:pt>
                <c:pt idx="7509">
                  <c:v>6</c:v>
                </c:pt>
                <c:pt idx="7510">
                  <c:v>6</c:v>
                </c:pt>
                <c:pt idx="7511">
                  <c:v>6</c:v>
                </c:pt>
                <c:pt idx="7512">
                  <c:v>6</c:v>
                </c:pt>
                <c:pt idx="7513">
                  <c:v>6</c:v>
                </c:pt>
                <c:pt idx="7514">
                  <c:v>6</c:v>
                </c:pt>
                <c:pt idx="7515">
                  <c:v>6</c:v>
                </c:pt>
                <c:pt idx="7516">
                  <c:v>6</c:v>
                </c:pt>
                <c:pt idx="7517">
                  <c:v>6</c:v>
                </c:pt>
                <c:pt idx="7518">
                  <c:v>6</c:v>
                </c:pt>
                <c:pt idx="7519">
                  <c:v>6</c:v>
                </c:pt>
                <c:pt idx="7520">
                  <c:v>6</c:v>
                </c:pt>
                <c:pt idx="7521">
                  <c:v>6</c:v>
                </c:pt>
                <c:pt idx="7522">
                  <c:v>6</c:v>
                </c:pt>
                <c:pt idx="7523">
                  <c:v>6</c:v>
                </c:pt>
                <c:pt idx="7524">
                  <c:v>6</c:v>
                </c:pt>
                <c:pt idx="7525">
                  <c:v>6</c:v>
                </c:pt>
                <c:pt idx="7526">
                  <c:v>6</c:v>
                </c:pt>
                <c:pt idx="7527">
                  <c:v>6</c:v>
                </c:pt>
                <c:pt idx="7528">
                  <c:v>6</c:v>
                </c:pt>
                <c:pt idx="7529">
                  <c:v>6</c:v>
                </c:pt>
                <c:pt idx="7530">
                  <c:v>6</c:v>
                </c:pt>
                <c:pt idx="7531">
                  <c:v>6</c:v>
                </c:pt>
                <c:pt idx="7532">
                  <c:v>6</c:v>
                </c:pt>
                <c:pt idx="7533">
                  <c:v>6</c:v>
                </c:pt>
                <c:pt idx="7534">
                  <c:v>6</c:v>
                </c:pt>
                <c:pt idx="7535">
                  <c:v>6</c:v>
                </c:pt>
                <c:pt idx="7536">
                  <c:v>6</c:v>
                </c:pt>
                <c:pt idx="7537">
                  <c:v>6</c:v>
                </c:pt>
                <c:pt idx="7538">
                  <c:v>6</c:v>
                </c:pt>
                <c:pt idx="7539">
                  <c:v>6</c:v>
                </c:pt>
                <c:pt idx="7540">
                  <c:v>6</c:v>
                </c:pt>
                <c:pt idx="7541">
                  <c:v>6</c:v>
                </c:pt>
                <c:pt idx="7542">
                  <c:v>6</c:v>
                </c:pt>
                <c:pt idx="7543">
                  <c:v>6</c:v>
                </c:pt>
                <c:pt idx="7544">
                  <c:v>6</c:v>
                </c:pt>
                <c:pt idx="7545">
                  <c:v>6</c:v>
                </c:pt>
                <c:pt idx="7546">
                  <c:v>6</c:v>
                </c:pt>
                <c:pt idx="7547">
                  <c:v>6</c:v>
                </c:pt>
                <c:pt idx="7548">
                  <c:v>6</c:v>
                </c:pt>
                <c:pt idx="7549">
                  <c:v>6</c:v>
                </c:pt>
                <c:pt idx="7550">
                  <c:v>6</c:v>
                </c:pt>
                <c:pt idx="7551">
                  <c:v>6</c:v>
                </c:pt>
                <c:pt idx="7552">
                  <c:v>6</c:v>
                </c:pt>
                <c:pt idx="7553">
                  <c:v>6</c:v>
                </c:pt>
                <c:pt idx="7554">
                  <c:v>6</c:v>
                </c:pt>
                <c:pt idx="7555">
                  <c:v>6</c:v>
                </c:pt>
                <c:pt idx="7556">
                  <c:v>6</c:v>
                </c:pt>
                <c:pt idx="7557">
                  <c:v>6</c:v>
                </c:pt>
                <c:pt idx="7558">
                  <c:v>6</c:v>
                </c:pt>
                <c:pt idx="7559">
                  <c:v>6</c:v>
                </c:pt>
                <c:pt idx="7560">
                  <c:v>6</c:v>
                </c:pt>
                <c:pt idx="7561">
                  <c:v>6</c:v>
                </c:pt>
                <c:pt idx="7562">
                  <c:v>6</c:v>
                </c:pt>
                <c:pt idx="7563">
                  <c:v>6</c:v>
                </c:pt>
                <c:pt idx="7564">
                  <c:v>6</c:v>
                </c:pt>
                <c:pt idx="7565">
                  <c:v>6</c:v>
                </c:pt>
                <c:pt idx="7566">
                  <c:v>6</c:v>
                </c:pt>
                <c:pt idx="7567">
                  <c:v>6</c:v>
                </c:pt>
                <c:pt idx="7568">
                  <c:v>6</c:v>
                </c:pt>
                <c:pt idx="7569">
                  <c:v>6</c:v>
                </c:pt>
                <c:pt idx="7570">
                  <c:v>6</c:v>
                </c:pt>
                <c:pt idx="7571">
                  <c:v>6</c:v>
                </c:pt>
                <c:pt idx="7572">
                  <c:v>6</c:v>
                </c:pt>
                <c:pt idx="7573">
                  <c:v>6</c:v>
                </c:pt>
                <c:pt idx="7574">
                  <c:v>6</c:v>
                </c:pt>
                <c:pt idx="7575">
                  <c:v>6</c:v>
                </c:pt>
                <c:pt idx="7576">
                  <c:v>6</c:v>
                </c:pt>
                <c:pt idx="7577">
                  <c:v>6</c:v>
                </c:pt>
                <c:pt idx="7578">
                  <c:v>6</c:v>
                </c:pt>
                <c:pt idx="7579">
                  <c:v>6</c:v>
                </c:pt>
                <c:pt idx="7580">
                  <c:v>6</c:v>
                </c:pt>
                <c:pt idx="7581">
                  <c:v>6</c:v>
                </c:pt>
                <c:pt idx="7582">
                  <c:v>6</c:v>
                </c:pt>
                <c:pt idx="7583">
                  <c:v>6</c:v>
                </c:pt>
                <c:pt idx="7584">
                  <c:v>6</c:v>
                </c:pt>
                <c:pt idx="7585">
                  <c:v>6</c:v>
                </c:pt>
                <c:pt idx="7586">
                  <c:v>6</c:v>
                </c:pt>
                <c:pt idx="7587">
                  <c:v>6</c:v>
                </c:pt>
                <c:pt idx="7588">
                  <c:v>6</c:v>
                </c:pt>
                <c:pt idx="7589">
                  <c:v>6</c:v>
                </c:pt>
                <c:pt idx="7590">
                  <c:v>6</c:v>
                </c:pt>
                <c:pt idx="7591">
                  <c:v>6</c:v>
                </c:pt>
                <c:pt idx="7592">
                  <c:v>6</c:v>
                </c:pt>
                <c:pt idx="7593">
                  <c:v>6</c:v>
                </c:pt>
                <c:pt idx="7594">
                  <c:v>6</c:v>
                </c:pt>
                <c:pt idx="7595">
                  <c:v>6</c:v>
                </c:pt>
                <c:pt idx="7596">
                  <c:v>6</c:v>
                </c:pt>
                <c:pt idx="7597">
                  <c:v>6</c:v>
                </c:pt>
                <c:pt idx="7598">
                  <c:v>6</c:v>
                </c:pt>
                <c:pt idx="7599">
                  <c:v>6</c:v>
                </c:pt>
                <c:pt idx="7600">
                  <c:v>6</c:v>
                </c:pt>
                <c:pt idx="7601">
                  <c:v>6</c:v>
                </c:pt>
                <c:pt idx="7602">
                  <c:v>6</c:v>
                </c:pt>
                <c:pt idx="7603">
                  <c:v>6</c:v>
                </c:pt>
                <c:pt idx="7604">
                  <c:v>6</c:v>
                </c:pt>
                <c:pt idx="7605">
                  <c:v>6</c:v>
                </c:pt>
                <c:pt idx="7606">
                  <c:v>6</c:v>
                </c:pt>
                <c:pt idx="7607">
                  <c:v>6</c:v>
                </c:pt>
                <c:pt idx="7608">
                  <c:v>6</c:v>
                </c:pt>
                <c:pt idx="7609">
                  <c:v>6</c:v>
                </c:pt>
                <c:pt idx="7610">
                  <c:v>6</c:v>
                </c:pt>
                <c:pt idx="7611">
                  <c:v>6</c:v>
                </c:pt>
                <c:pt idx="7612">
                  <c:v>6</c:v>
                </c:pt>
                <c:pt idx="7613">
                  <c:v>6</c:v>
                </c:pt>
                <c:pt idx="7614">
                  <c:v>6</c:v>
                </c:pt>
                <c:pt idx="7615">
                  <c:v>6</c:v>
                </c:pt>
                <c:pt idx="7616">
                  <c:v>6</c:v>
                </c:pt>
                <c:pt idx="7617">
                  <c:v>6</c:v>
                </c:pt>
                <c:pt idx="7618">
                  <c:v>6</c:v>
                </c:pt>
                <c:pt idx="7619">
                  <c:v>6</c:v>
                </c:pt>
                <c:pt idx="7620">
                  <c:v>6</c:v>
                </c:pt>
                <c:pt idx="7621">
                  <c:v>6</c:v>
                </c:pt>
                <c:pt idx="7622">
                  <c:v>6</c:v>
                </c:pt>
                <c:pt idx="7623">
                  <c:v>6</c:v>
                </c:pt>
                <c:pt idx="7624">
                  <c:v>6</c:v>
                </c:pt>
                <c:pt idx="7625">
                  <c:v>6</c:v>
                </c:pt>
                <c:pt idx="7626">
                  <c:v>6</c:v>
                </c:pt>
                <c:pt idx="7627">
                  <c:v>6</c:v>
                </c:pt>
                <c:pt idx="7628">
                  <c:v>6</c:v>
                </c:pt>
                <c:pt idx="7629">
                  <c:v>6</c:v>
                </c:pt>
                <c:pt idx="7630">
                  <c:v>6</c:v>
                </c:pt>
                <c:pt idx="7631">
                  <c:v>6</c:v>
                </c:pt>
                <c:pt idx="7632">
                  <c:v>6</c:v>
                </c:pt>
                <c:pt idx="7633">
                  <c:v>6</c:v>
                </c:pt>
                <c:pt idx="7634">
                  <c:v>6</c:v>
                </c:pt>
                <c:pt idx="7635">
                  <c:v>6</c:v>
                </c:pt>
                <c:pt idx="7636">
                  <c:v>6</c:v>
                </c:pt>
                <c:pt idx="7637">
                  <c:v>6</c:v>
                </c:pt>
                <c:pt idx="7638">
                  <c:v>6</c:v>
                </c:pt>
                <c:pt idx="7639">
                  <c:v>6</c:v>
                </c:pt>
                <c:pt idx="7640">
                  <c:v>6</c:v>
                </c:pt>
                <c:pt idx="7641">
                  <c:v>6</c:v>
                </c:pt>
                <c:pt idx="7642">
                  <c:v>6</c:v>
                </c:pt>
                <c:pt idx="7643">
                  <c:v>6</c:v>
                </c:pt>
                <c:pt idx="7644">
                  <c:v>6</c:v>
                </c:pt>
                <c:pt idx="7645">
                  <c:v>6</c:v>
                </c:pt>
                <c:pt idx="7646">
                  <c:v>6</c:v>
                </c:pt>
                <c:pt idx="7647">
                  <c:v>6</c:v>
                </c:pt>
                <c:pt idx="7648">
                  <c:v>6</c:v>
                </c:pt>
                <c:pt idx="7649">
                  <c:v>6</c:v>
                </c:pt>
                <c:pt idx="7650">
                  <c:v>6</c:v>
                </c:pt>
                <c:pt idx="7651">
                  <c:v>6</c:v>
                </c:pt>
                <c:pt idx="7652">
                  <c:v>6</c:v>
                </c:pt>
                <c:pt idx="7653">
                  <c:v>6</c:v>
                </c:pt>
                <c:pt idx="7654">
                  <c:v>6</c:v>
                </c:pt>
                <c:pt idx="7655">
                  <c:v>6</c:v>
                </c:pt>
                <c:pt idx="7656">
                  <c:v>6</c:v>
                </c:pt>
                <c:pt idx="7657">
                  <c:v>6</c:v>
                </c:pt>
                <c:pt idx="7658">
                  <c:v>6</c:v>
                </c:pt>
                <c:pt idx="7659">
                  <c:v>6</c:v>
                </c:pt>
                <c:pt idx="7660">
                  <c:v>6</c:v>
                </c:pt>
                <c:pt idx="7661">
                  <c:v>6</c:v>
                </c:pt>
                <c:pt idx="7662">
                  <c:v>6</c:v>
                </c:pt>
                <c:pt idx="7663">
                  <c:v>6</c:v>
                </c:pt>
                <c:pt idx="7664">
                  <c:v>6</c:v>
                </c:pt>
                <c:pt idx="7665">
                  <c:v>6</c:v>
                </c:pt>
                <c:pt idx="7666">
                  <c:v>6</c:v>
                </c:pt>
                <c:pt idx="7667">
                  <c:v>6</c:v>
                </c:pt>
                <c:pt idx="7668">
                  <c:v>6</c:v>
                </c:pt>
                <c:pt idx="7669">
                  <c:v>6</c:v>
                </c:pt>
                <c:pt idx="7670">
                  <c:v>6</c:v>
                </c:pt>
                <c:pt idx="7671">
                  <c:v>6</c:v>
                </c:pt>
                <c:pt idx="7672">
                  <c:v>6</c:v>
                </c:pt>
                <c:pt idx="7673">
                  <c:v>6</c:v>
                </c:pt>
                <c:pt idx="7674">
                  <c:v>6</c:v>
                </c:pt>
                <c:pt idx="7675">
                  <c:v>6</c:v>
                </c:pt>
                <c:pt idx="7676">
                  <c:v>6</c:v>
                </c:pt>
                <c:pt idx="7677">
                  <c:v>6</c:v>
                </c:pt>
                <c:pt idx="7678">
                  <c:v>6</c:v>
                </c:pt>
                <c:pt idx="7679">
                  <c:v>6</c:v>
                </c:pt>
                <c:pt idx="7680">
                  <c:v>6</c:v>
                </c:pt>
                <c:pt idx="7681">
                  <c:v>6</c:v>
                </c:pt>
                <c:pt idx="7682">
                  <c:v>6</c:v>
                </c:pt>
                <c:pt idx="7683">
                  <c:v>6</c:v>
                </c:pt>
                <c:pt idx="7684">
                  <c:v>6</c:v>
                </c:pt>
                <c:pt idx="7685">
                  <c:v>6</c:v>
                </c:pt>
                <c:pt idx="7686">
                  <c:v>6</c:v>
                </c:pt>
                <c:pt idx="7687">
                  <c:v>6</c:v>
                </c:pt>
                <c:pt idx="7688">
                  <c:v>6</c:v>
                </c:pt>
                <c:pt idx="7689">
                  <c:v>6</c:v>
                </c:pt>
                <c:pt idx="7690">
                  <c:v>6</c:v>
                </c:pt>
                <c:pt idx="7691">
                  <c:v>6</c:v>
                </c:pt>
                <c:pt idx="7692">
                  <c:v>6</c:v>
                </c:pt>
                <c:pt idx="7693">
                  <c:v>6</c:v>
                </c:pt>
                <c:pt idx="7694">
                  <c:v>6</c:v>
                </c:pt>
                <c:pt idx="7695">
                  <c:v>6</c:v>
                </c:pt>
                <c:pt idx="7696">
                  <c:v>6</c:v>
                </c:pt>
                <c:pt idx="7697">
                  <c:v>6</c:v>
                </c:pt>
                <c:pt idx="7698">
                  <c:v>6</c:v>
                </c:pt>
                <c:pt idx="7699">
                  <c:v>6</c:v>
                </c:pt>
                <c:pt idx="7700">
                  <c:v>6</c:v>
                </c:pt>
                <c:pt idx="7701">
                  <c:v>6</c:v>
                </c:pt>
                <c:pt idx="7702">
                  <c:v>6</c:v>
                </c:pt>
                <c:pt idx="7703">
                  <c:v>6</c:v>
                </c:pt>
                <c:pt idx="7704">
                  <c:v>6</c:v>
                </c:pt>
                <c:pt idx="7705">
                  <c:v>6</c:v>
                </c:pt>
                <c:pt idx="7706">
                  <c:v>6</c:v>
                </c:pt>
                <c:pt idx="7707">
                  <c:v>6</c:v>
                </c:pt>
                <c:pt idx="7708">
                  <c:v>6</c:v>
                </c:pt>
                <c:pt idx="7709">
                  <c:v>6</c:v>
                </c:pt>
                <c:pt idx="7710">
                  <c:v>6</c:v>
                </c:pt>
                <c:pt idx="7711">
                  <c:v>6</c:v>
                </c:pt>
                <c:pt idx="7712">
                  <c:v>6</c:v>
                </c:pt>
                <c:pt idx="7713">
                  <c:v>6</c:v>
                </c:pt>
                <c:pt idx="7714">
                  <c:v>6</c:v>
                </c:pt>
                <c:pt idx="7715">
                  <c:v>6</c:v>
                </c:pt>
                <c:pt idx="7716">
                  <c:v>6</c:v>
                </c:pt>
                <c:pt idx="7717">
                  <c:v>6</c:v>
                </c:pt>
                <c:pt idx="7718">
                  <c:v>6</c:v>
                </c:pt>
                <c:pt idx="7719">
                  <c:v>6</c:v>
                </c:pt>
                <c:pt idx="7720">
                  <c:v>6</c:v>
                </c:pt>
                <c:pt idx="7721">
                  <c:v>6</c:v>
                </c:pt>
                <c:pt idx="7722">
                  <c:v>6</c:v>
                </c:pt>
                <c:pt idx="7723">
                  <c:v>6</c:v>
                </c:pt>
                <c:pt idx="7724">
                  <c:v>6</c:v>
                </c:pt>
                <c:pt idx="7725">
                  <c:v>6</c:v>
                </c:pt>
                <c:pt idx="7726">
                  <c:v>6</c:v>
                </c:pt>
                <c:pt idx="7727">
                  <c:v>6</c:v>
                </c:pt>
                <c:pt idx="7728">
                  <c:v>6</c:v>
                </c:pt>
                <c:pt idx="7729">
                  <c:v>6</c:v>
                </c:pt>
                <c:pt idx="7730">
                  <c:v>6</c:v>
                </c:pt>
                <c:pt idx="7731">
                  <c:v>6</c:v>
                </c:pt>
                <c:pt idx="7732">
                  <c:v>6</c:v>
                </c:pt>
                <c:pt idx="7733">
                  <c:v>6</c:v>
                </c:pt>
                <c:pt idx="7734">
                  <c:v>6</c:v>
                </c:pt>
                <c:pt idx="7735">
                  <c:v>6</c:v>
                </c:pt>
                <c:pt idx="7736">
                  <c:v>6</c:v>
                </c:pt>
                <c:pt idx="7737">
                  <c:v>6</c:v>
                </c:pt>
                <c:pt idx="7738">
                  <c:v>6</c:v>
                </c:pt>
                <c:pt idx="7739">
                  <c:v>6</c:v>
                </c:pt>
                <c:pt idx="7740">
                  <c:v>6</c:v>
                </c:pt>
                <c:pt idx="7741">
                  <c:v>6</c:v>
                </c:pt>
                <c:pt idx="7742">
                  <c:v>6</c:v>
                </c:pt>
                <c:pt idx="7743">
                  <c:v>6</c:v>
                </c:pt>
                <c:pt idx="7744">
                  <c:v>6</c:v>
                </c:pt>
                <c:pt idx="7745">
                  <c:v>6</c:v>
                </c:pt>
                <c:pt idx="7746">
                  <c:v>6</c:v>
                </c:pt>
                <c:pt idx="7747">
                  <c:v>6</c:v>
                </c:pt>
                <c:pt idx="7748">
                  <c:v>6</c:v>
                </c:pt>
                <c:pt idx="7749">
                  <c:v>6</c:v>
                </c:pt>
                <c:pt idx="7750">
                  <c:v>6</c:v>
                </c:pt>
                <c:pt idx="7751">
                  <c:v>6</c:v>
                </c:pt>
                <c:pt idx="7752">
                  <c:v>6</c:v>
                </c:pt>
                <c:pt idx="7753">
                  <c:v>6</c:v>
                </c:pt>
                <c:pt idx="7754">
                  <c:v>6</c:v>
                </c:pt>
                <c:pt idx="7755">
                  <c:v>6</c:v>
                </c:pt>
                <c:pt idx="7756">
                  <c:v>6</c:v>
                </c:pt>
                <c:pt idx="7757">
                  <c:v>6</c:v>
                </c:pt>
                <c:pt idx="7758">
                  <c:v>6</c:v>
                </c:pt>
                <c:pt idx="7759">
                  <c:v>6</c:v>
                </c:pt>
                <c:pt idx="7760">
                  <c:v>6</c:v>
                </c:pt>
                <c:pt idx="7761">
                  <c:v>6</c:v>
                </c:pt>
                <c:pt idx="7762">
                  <c:v>6</c:v>
                </c:pt>
                <c:pt idx="7763">
                  <c:v>6</c:v>
                </c:pt>
                <c:pt idx="7764">
                  <c:v>6</c:v>
                </c:pt>
                <c:pt idx="7765">
                  <c:v>6</c:v>
                </c:pt>
                <c:pt idx="7766">
                  <c:v>6</c:v>
                </c:pt>
                <c:pt idx="7767">
                  <c:v>6</c:v>
                </c:pt>
                <c:pt idx="7768">
                  <c:v>6</c:v>
                </c:pt>
                <c:pt idx="7769">
                  <c:v>6</c:v>
                </c:pt>
                <c:pt idx="7770">
                  <c:v>6</c:v>
                </c:pt>
                <c:pt idx="7771">
                  <c:v>6</c:v>
                </c:pt>
                <c:pt idx="7772">
                  <c:v>6</c:v>
                </c:pt>
                <c:pt idx="7773">
                  <c:v>6</c:v>
                </c:pt>
                <c:pt idx="7774">
                  <c:v>6</c:v>
                </c:pt>
                <c:pt idx="7775">
                  <c:v>6</c:v>
                </c:pt>
                <c:pt idx="7776">
                  <c:v>6</c:v>
                </c:pt>
                <c:pt idx="7777">
                  <c:v>6</c:v>
                </c:pt>
                <c:pt idx="7778">
                  <c:v>6</c:v>
                </c:pt>
                <c:pt idx="7779">
                  <c:v>6</c:v>
                </c:pt>
                <c:pt idx="7780">
                  <c:v>6</c:v>
                </c:pt>
                <c:pt idx="7781">
                  <c:v>6</c:v>
                </c:pt>
                <c:pt idx="7782">
                  <c:v>6</c:v>
                </c:pt>
                <c:pt idx="7783">
                  <c:v>6</c:v>
                </c:pt>
                <c:pt idx="7784">
                  <c:v>6</c:v>
                </c:pt>
                <c:pt idx="7785">
                  <c:v>6</c:v>
                </c:pt>
                <c:pt idx="7786">
                  <c:v>6</c:v>
                </c:pt>
                <c:pt idx="7787">
                  <c:v>6</c:v>
                </c:pt>
                <c:pt idx="7788">
                  <c:v>6</c:v>
                </c:pt>
                <c:pt idx="7789">
                  <c:v>6</c:v>
                </c:pt>
                <c:pt idx="7790">
                  <c:v>6</c:v>
                </c:pt>
                <c:pt idx="7791">
                  <c:v>6</c:v>
                </c:pt>
                <c:pt idx="7792">
                  <c:v>6</c:v>
                </c:pt>
                <c:pt idx="7793">
                  <c:v>6</c:v>
                </c:pt>
                <c:pt idx="7794">
                  <c:v>6</c:v>
                </c:pt>
                <c:pt idx="7795">
                  <c:v>6</c:v>
                </c:pt>
                <c:pt idx="7796">
                  <c:v>6</c:v>
                </c:pt>
                <c:pt idx="7797">
                  <c:v>6</c:v>
                </c:pt>
                <c:pt idx="7798">
                  <c:v>6</c:v>
                </c:pt>
                <c:pt idx="7799">
                  <c:v>6</c:v>
                </c:pt>
                <c:pt idx="7800">
                  <c:v>6</c:v>
                </c:pt>
                <c:pt idx="7801">
                  <c:v>6</c:v>
                </c:pt>
                <c:pt idx="7802">
                  <c:v>6</c:v>
                </c:pt>
                <c:pt idx="7803">
                  <c:v>6</c:v>
                </c:pt>
                <c:pt idx="7804">
                  <c:v>6</c:v>
                </c:pt>
                <c:pt idx="7805">
                  <c:v>6</c:v>
                </c:pt>
                <c:pt idx="7806">
                  <c:v>6</c:v>
                </c:pt>
                <c:pt idx="7807">
                  <c:v>6</c:v>
                </c:pt>
                <c:pt idx="7808">
                  <c:v>6</c:v>
                </c:pt>
                <c:pt idx="7809">
                  <c:v>6</c:v>
                </c:pt>
                <c:pt idx="7810">
                  <c:v>6</c:v>
                </c:pt>
                <c:pt idx="7811">
                  <c:v>6</c:v>
                </c:pt>
                <c:pt idx="7812">
                  <c:v>6</c:v>
                </c:pt>
                <c:pt idx="7813">
                  <c:v>6</c:v>
                </c:pt>
                <c:pt idx="7814">
                  <c:v>6</c:v>
                </c:pt>
                <c:pt idx="7815">
                  <c:v>6</c:v>
                </c:pt>
                <c:pt idx="7816">
                  <c:v>6</c:v>
                </c:pt>
                <c:pt idx="7817">
                  <c:v>6</c:v>
                </c:pt>
                <c:pt idx="7818">
                  <c:v>6</c:v>
                </c:pt>
                <c:pt idx="7819">
                  <c:v>6</c:v>
                </c:pt>
                <c:pt idx="7820">
                  <c:v>6</c:v>
                </c:pt>
                <c:pt idx="7821">
                  <c:v>6</c:v>
                </c:pt>
                <c:pt idx="7822">
                  <c:v>6</c:v>
                </c:pt>
                <c:pt idx="7823">
                  <c:v>6</c:v>
                </c:pt>
                <c:pt idx="7824">
                  <c:v>6</c:v>
                </c:pt>
                <c:pt idx="7825">
                  <c:v>6</c:v>
                </c:pt>
                <c:pt idx="7826">
                  <c:v>6</c:v>
                </c:pt>
                <c:pt idx="7827">
                  <c:v>6</c:v>
                </c:pt>
                <c:pt idx="7828">
                  <c:v>6</c:v>
                </c:pt>
                <c:pt idx="7829">
                  <c:v>6</c:v>
                </c:pt>
                <c:pt idx="7830">
                  <c:v>6</c:v>
                </c:pt>
                <c:pt idx="7831">
                  <c:v>6</c:v>
                </c:pt>
                <c:pt idx="7832">
                  <c:v>6</c:v>
                </c:pt>
                <c:pt idx="7833">
                  <c:v>6</c:v>
                </c:pt>
                <c:pt idx="7834">
                  <c:v>6</c:v>
                </c:pt>
                <c:pt idx="7835">
                  <c:v>6</c:v>
                </c:pt>
                <c:pt idx="7836">
                  <c:v>6</c:v>
                </c:pt>
                <c:pt idx="7837">
                  <c:v>6</c:v>
                </c:pt>
                <c:pt idx="7838">
                  <c:v>6</c:v>
                </c:pt>
                <c:pt idx="7839">
                  <c:v>6</c:v>
                </c:pt>
                <c:pt idx="7840">
                  <c:v>6</c:v>
                </c:pt>
                <c:pt idx="7841">
                  <c:v>6</c:v>
                </c:pt>
                <c:pt idx="7842">
                  <c:v>6</c:v>
                </c:pt>
                <c:pt idx="7843">
                  <c:v>6</c:v>
                </c:pt>
                <c:pt idx="7844">
                  <c:v>6</c:v>
                </c:pt>
                <c:pt idx="7845">
                  <c:v>6</c:v>
                </c:pt>
                <c:pt idx="7846">
                  <c:v>6</c:v>
                </c:pt>
                <c:pt idx="7847">
                  <c:v>6</c:v>
                </c:pt>
                <c:pt idx="7848">
                  <c:v>6</c:v>
                </c:pt>
                <c:pt idx="7849">
                  <c:v>6</c:v>
                </c:pt>
                <c:pt idx="7850">
                  <c:v>6</c:v>
                </c:pt>
                <c:pt idx="7851">
                  <c:v>6</c:v>
                </c:pt>
                <c:pt idx="7852">
                  <c:v>6</c:v>
                </c:pt>
                <c:pt idx="7853">
                  <c:v>6</c:v>
                </c:pt>
                <c:pt idx="7854">
                  <c:v>6</c:v>
                </c:pt>
                <c:pt idx="7855">
                  <c:v>6</c:v>
                </c:pt>
                <c:pt idx="7856">
                  <c:v>6</c:v>
                </c:pt>
                <c:pt idx="7857">
                  <c:v>6</c:v>
                </c:pt>
                <c:pt idx="7858">
                  <c:v>6</c:v>
                </c:pt>
                <c:pt idx="7859">
                  <c:v>6</c:v>
                </c:pt>
                <c:pt idx="7860">
                  <c:v>6</c:v>
                </c:pt>
                <c:pt idx="7861">
                  <c:v>6</c:v>
                </c:pt>
                <c:pt idx="7862">
                  <c:v>6</c:v>
                </c:pt>
                <c:pt idx="7863">
                  <c:v>6</c:v>
                </c:pt>
                <c:pt idx="7864">
                  <c:v>6</c:v>
                </c:pt>
                <c:pt idx="7865">
                  <c:v>6</c:v>
                </c:pt>
                <c:pt idx="7866">
                  <c:v>6</c:v>
                </c:pt>
                <c:pt idx="7867">
                  <c:v>6</c:v>
                </c:pt>
                <c:pt idx="7868">
                  <c:v>6</c:v>
                </c:pt>
                <c:pt idx="7869">
                  <c:v>6</c:v>
                </c:pt>
                <c:pt idx="7870">
                  <c:v>6</c:v>
                </c:pt>
                <c:pt idx="7871">
                  <c:v>6</c:v>
                </c:pt>
                <c:pt idx="7872">
                  <c:v>6</c:v>
                </c:pt>
                <c:pt idx="7873">
                  <c:v>6</c:v>
                </c:pt>
                <c:pt idx="7874">
                  <c:v>6</c:v>
                </c:pt>
                <c:pt idx="7875">
                  <c:v>6</c:v>
                </c:pt>
                <c:pt idx="7876">
                  <c:v>6</c:v>
                </c:pt>
                <c:pt idx="7877">
                  <c:v>6</c:v>
                </c:pt>
                <c:pt idx="7878">
                  <c:v>6</c:v>
                </c:pt>
                <c:pt idx="7879">
                  <c:v>6</c:v>
                </c:pt>
                <c:pt idx="7880">
                  <c:v>6</c:v>
                </c:pt>
                <c:pt idx="7881">
                  <c:v>6</c:v>
                </c:pt>
                <c:pt idx="7882">
                  <c:v>6</c:v>
                </c:pt>
                <c:pt idx="7883">
                  <c:v>6</c:v>
                </c:pt>
                <c:pt idx="7884">
                  <c:v>6</c:v>
                </c:pt>
                <c:pt idx="7885">
                  <c:v>6</c:v>
                </c:pt>
                <c:pt idx="7886">
                  <c:v>6</c:v>
                </c:pt>
                <c:pt idx="7887">
                  <c:v>6</c:v>
                </c:pt>
                <c:pt idx="7888">
                  <c:v>6</c:v>
                </c:pt>
                <c:pt idx="7889">
                  <c:v>6</c:v>
                </c:pt>
                <c:pt idx="7890">
                  <c:v>6</c:v>
                </c:pt>
                <c:pt idx="7891">
                  <c:v>6</c:v>
                </c:pt>
                <c:pt idx="7892">
                  <c:v>6</c:v>
                </c:pt>
                <c:pt idx="7893">
                  <c:v>6</c:v>
                </c:pt>
                <c:pt idx="7894">
                  <c:v>6</c:v>
                </c:pt>
                <c:pt idx="7895">
                  <c:v>6</c:v>
                </c:pt>
                <c:pt idx="7896">
                  <c:v>6</c:v>
                </c:pt>
                <c:pt idx="7897">
                  <c:v>6</c:v>
                </c:pt>
                <c:pt idx="7898">
                  <c:v>6</c:v>
                </c:pt>
                <c:pt idx="7899">
                  <c:v>6</c:v>
                </c:pt>
                <c:pt idx="7900">
                  <c:v>6</c:v>
                </c:pt>
                <c:pt idx="7901">
                  <c:v>6</c:v>
                </c:pt>
                <c:pt idx="7902">
                  <c:v>6</c:v>
                </c:pt>
                <c:pt idx="7903">
                  <c:v>6</c:v>
                </c:pt>
                <c:pt idx="7904">
                  <c:v>6</c:v>
                </c:pt>
                <c:pt idx="7905">
                  <c:v>6</c:v>
                </c:pt>
                <c:pt idx="7906">
                  <c:v>6</c:v>
                </c:pt>
                <c:pt idx="7907">
                  <c:v>6</c:v>
                </c:pt>
                <c:pt idx="7908">
                  <c:v>6</c:v>
                </c:pt>
                <c:pt idx="7909">
                  <c:v>6</c:v>
                </c:pt>
                <c:pt idx="7910">
                  <c:v>6</c:v>
                </c:pt>
                <c:pt idx="7911">
                  <c:v>6</c:v>
                </c:pt>
                <c:pt idx="7912">
                  <c:v>6</c:v>
                </c:pt>
                <c:pt idx="7913">
                  <c:v>6</c:v>
                </c:pt>
                <c:pt idx="7914">
                  <c:v>6</c:v>
                </c:pt>
                <c:pt idx="7915">
                  <c:v>6</c:v>
                </c:pt>
                <c:pt idx="7916">
                  <c:v>6</c:v>
                </c:pt>
                <c:pt idx="7917">
                  <c:v>6</c:v>
                </c:pt>
                <c:pt idx="7918">
                  <c:v>6</c:v>
                </c:pt>
                <c:pt idx="7919">
                  <c:v>6</c:v>
                </c:pt>
                <c:pt idx="7920">
                  <c:v>6</c:v>
                </c:pt>
                <c:pt idx="7921">
                  <c:v>6</c:v>
                </c:pt>
                <c:pt idx="7922">
                  <c:v>6</c:v>
                </c:pt>
                <c:pt idx="7923">
                  <c:v>6</c:v>
                </c:pt>
                <c:pt idx="7924">
                  <c:v>6</c:v>
                </c:pt>
                <c:pt idx="7925">
                  <c:v>6</c:v>
                </c:pt>
                <c:pt idx="7926">
                  <c:v>6</c:v>
                </c:pt>
                <c:pt idx="7927">
                  <c:v>6</c:v>
                </c:pt>
                <c:pt idx="7928">
                  <c:v>6</c:v>
                </c:pt>
                <c:pt idx="7929">
                  <c:v>6</c:v>
                </c:pt>
                <c:pt idx="7930">
                  <c:v>6</c:v>
                </c:pt>
                <c:pt idx="7931">
                  <c:v>6</c:v>
                </c:pt>
                <c:pt idx="7932">
                  <c:v>6</c:v>
                </c:pt>
                <c:pt idx="7933">
                  <c:v>6</c:v>
                </c:pt>
                <c:pt idx="7934">
                  <c:v>6</c:v>
                </c:pt>
                <c:pt idx="7935">
                  <c:v>6</c:v>
                </c:pt>
                <c:pt idx="7936">
                  <c:v>6</c:v>
                </c:pt>
                <c:pt idx="7937">
                  <c:v>6</c:v>
                </c:pt>
                <c:pt idx="7938">
                  <c:v>6</c:v>
                </c:pt>
                <c:pt idx="7939">
                  <c:v>6</c:v>
                </c:pt>
                <c:pt idx="7940">
                  <c:v>6</c:v>
                </c:pt>
                <c:pt idx="7941">
                  <c:v>6</c:v>
                </c:pt>
                <c:pt idx="7942">
                  <c:v>6</c:v>
                </c:pt>
                <c:pt idx="7943">
                  <c:v>6</c:v>
                </c:pt>
                <c:pt idx="7944">
                  <c:v>6</c:v>
                </c:pt>
                <c:pt idx="7945">
                  <c:v>6</c:v>
                </c:pt>
                <c:pt idx="7946">
                  <c:v>6</c:v>
                </c:pt>
                <c:pt idx="7947">
                  <c:v>6</c:v>
                </c:pt>
                <c:pt idx="7948">
                  <c:v>6</c:v>
                </c:pt>
                <c:pt idx="7949">
                  <c:v>6</c:v>
                </c:pt>
                <c:pt idx="7950">
                  <c:v>6</c:v>
                </c:pt>
                <c:pt idx="7951">
                  <c:v>6</c:v>
                </c:pt>
                <c:pt idx="7952">
                  <c:v>6</c:v>
                </c:pt>
                <c:pt idx="7953">
                  <c:v>6</c:v>
                </c:pt>
                <c:pt idx="7954">
                  <c:v>6</c:v>
                </c:pt>
                <c:pt idx="7955">
                  <c:v>6</c:v>
                </c:pt>
                <c:pt idx="7956">
                  <c:v>6</c:v>
                </c:pt>
                <c:pt idx="7957">
                  <c:v>6</c:v>
                </c:pt>
                <c:pt idx="7958">
                  <c:v>6</c:v>
                </c:pt>
                <c:pt idx="7959">
                  <c:v>6</c:v>
                </c:pt>
                <c:pt idx="7960">
                  <c:v>6</c:v>
                </c:pt>
                <c:pt idx="7961">
                  <c:v>6</c:v>
                </c:pt>
                <c:pt idx="7962">
                  <c:v>6</c:v>
                </c:pt>
                <c:pt idx="7963">
                  <c:v>6</c:v>
                </c:pt>
                <c:pt idx="7964">
                  <c:v>6</c:v>
                </c:pt>
                <c:pt idx="7965">
                  <c:v>6</c:v>
                </c:pt>
                <c:pt idx="7966">
                  <c:v>6</c:v>
                </c:pt>
                <c:pt idx="7967">
                  <c:v>6</c:v>
                </c:pt>
                <c:pt idx="7968">
                  <c:v>6</c:v>
                </c:pt>
                <c:pt idx="7969">
                  <c:v>6</c:v>
                </c:pt>
                <c:pt idx="7970">
                  <c:v>6</c:v>
                </c:pt>
                <c:pt idx="7971">
                  <c:v>6</c:v>
                </c:pt>
                <c:pt idx="7972">
                  <c:v>6</c:v>
                </c:pt>
                <c:pt idx="7973">
                  <c:v>6</c:v>
                </c:pt>
                <c:pt idx="7974">
                  <c:v>6</c:v>
                </c:pt>
                <c:pt idx="7975">
                  <c:v>6</c:v>
                </c:pt>
                <c:pt idx="7976">
                  <c:v>6</c:v>
                </c:pt>
                <c:pt idx="7977">
                  <c:v>6</c:v>
                </c:pt>
                <c:pt idx="7978">
                  <c:v>6</c:v>
                </c:pt>
                <c:pt idx="7979">
                  <c:v>6</c:v>
                </c:pt>
                <c:pt idx="7980">
                  <c:v>6</c:v>
                </c:pt>
                <c:pt idx="7981">
                  <c:v>6</c:v>
                </c:pt>
                <c:pt idx="7982">
                  <c:v>6</c:v>
                </c:pt>
                <c:pt idx="7983">
                  <c:v>6</c:v>
                </c:pt>
                <c:pt idx="7984">
                  <c:v>6</c:v>
                </c:pt>
                <c:pt idx="7985">
                  <c:v>6</c:v>
                </c:pt>
                <c:pt idx="7986">
                  <c:v>6</c:v>
                </c:pt>
                <c:pt idx="7987">
                  <c:v>6</c:v>
                </c:pt>
                <c:pt idx="7988">
                  <c:v>6</c:v>
                </c:pt>
                <c:pt idx="7989">
                  <c:v>6</c:v>
                </c:pt>
                <c:pt idx="7990">
                  <c:v>6</c:v>
                </c:pt>
                <c:pt idx="7991">
                  <c:v>6</c:v>
                </c:pt>
                <c:pt idx="7992">
                  <c:v>6</c:v>
                </c:pt>
                <c:pt idx="7993">
                  <c:v>6</c:v>
                </c:pt>
                <c:pt idx="7994">
                  <c:v>6</c:v>
                </c:pt>
                <c:pt idx="7995">
                  <c:v>6</c:v>
                </c:pt>
                <c:pt idx="7996">
                  <c:v>6</c:v>
                </c:pt>
                <c:pt idx="7997">
                  <c:v>6</c:v>
                </c:pt>
                <c:pt idx="7998">
                  <c:v>6</c:v>
                </c:pt>
                <c:pt idx="7999">
                  <c:v>6</c:v>
                </c:pt>
                <c:pt idx="8000">
                  <c:v>6</c:v>
                </c:pt>
                <c:pt idx="8001">
                  <c:v>6</c:v>
                </c:pt>
                <c:pt idx="8002">
                  <c:v>6</c:v>
                </c:pt>
                <c:pt idx="8003">
                  <c:v>6</c:v>
                </c:pt>
                <c:pt idx="8004">
                  <c:v>6</c:v>
                </c:pt>
                <c:pt idx="8005">
                  <c:v>6</c:v>
                </c:pt>
                <c:pt idx="8006">
                  <c:v>6</c:v>
                </c:pt>
                <c:pt idx="8007">
                  <c:v>6</c:v>
                </c:pt>
                <c:pt idx="8008">
                  <c:v>6</c:v>
                </c:pt>
                <c:pt idx="8009">
                  <c:v>6</c:v>
                </c:pt>
                <c:pt idx="8010">
                  <c:v>6</c:v>
                </c:pt>
                <c:pt idx="8011">
                  <c:v>6</c:v>
                </c:pt>
                <c:pt idx="8012">
                  <c:v>6</c:v>
                </c:pt>
                <c:pt idx="8013">
                  <c:v>6</c:v>
                </c:pt>
                <c:pt idx="8014">
                  <c:v>6</c:v>
                </c:pt>
                <c:pt idx="8015">
                  <c:v>6</c:v>
                </c:pt>
                <c:pt idx="8016">
                  <c:v>6</c:v>
                </c:pt>
                <c:pt idx="8017">
                  <c:v>6</c:v>
                </c:pt>
                <c:pt idx="8018">
                  <c:v>6</c:v>
                </c:pt>
                <c:pt idx="8019">
                  <c:v>6</c:v>
                </c:pt>
                <c:pt idx="8020">
                  <c:v>6</c:v>
                </c:pt>
                <c:pt idx="8021">
                  <c:v>6</c:v>
                </c:pt>
                <c:pt idx="8022">
                  <c:v>6</c:v>
                </c:pt>
                <c:pt idx="8023">
                  <c:v>6</c:v>
                </c:pt>
                <c:pt idx="8024">
                  <c:v>6</c:v>
                </c:pt>
                <c:pt idx="8025">
                  <c:v>6</c:v>
                </c:pt>
                <c:pt idx="8026">
                  <c:v>6</c:v>
                </c:pt>
                <c:pt idx="8027">
                  <c:v>6</c:v>
                </c:pt>
                <c:pt idx="8028">
                  <c:v>6</c:v>
                </c:pt>
                <c:pt idx="8029">
                  <c:v>6</c:v>
                </c:pt>
                <c:pt idx="8030">
                  <c:v>6</c:v>
                </c:pt>
                <c:pt idx="8031">
                  <c:v>6</c:v>
                </c:pt>
                <c:pt idx="8032">
                  <c:v>6</c:v>
                </c:pt>
                <c:pt idx="8033">
                  <c:v>6</c:v>
                </c:pt>
                <c:pt idx="8034">
                  <c:v>6</c:v>
                </c:pt>
                <c:pt idx="8035">
                  <c:v>6</c:v>
                </c:pt>
                <c:pt idx="8036">
                  <c:v>6</c:v>
                </c:pt>
                <c:pt idx="8037">
                  <c:v>6</c:v>
                </c:pt>
                <c:pt idx="8038">
                  <c:v>6</c:v>
                </c:pt>
                <c:pt idx="8039">
                  <c:v>6</c:v>
                </c:pt>
                <c:pt idx="8040">
                  <c:v>6</c:v>
                </c:pt>
                <c:pt idx="8041">
                  <c:v>6</c:v>
                </c:pt>
                <c:pt idx="8042">
                  <c:v>6</c:v>
                </c:pt>
                <c:pt idx="8043">
                  <c:v>6</c:v>
                </c:pt>
                <c:pt idx="8044">
                  <c:v>6</c:v>
                </c:pt>
                <c:pt idx="8045">
                  <c:v>6</c:v>
                </c:pt>
                <c:pt idx="8046">
                  <c:v>6</c:v>
                </c:pt>
                <c:pt idx="8047">
                  <c:v>6</c:v>
                </c:pt>
                <c:pt idx="8048">
                  <c:v>6</c:v>
                </c:pt>
                <c:pt idx="8049">
                  <c:v>6</c:v>
                </c:pt>
                <c:pt idx="8050">
                  <c:v>6</c:v>
                </c:pt>
                <c:pt idx="8051">
                  <c:v>6</c:v>
                </c:pt>
                <c:pt idx="8052">
                  <c:v>6</c:v>
                </c:pt>
                <c:pt idx="8053">
                  <c:v>6</c:v>
                </c:pt>
                <c:pt idx="8054">
                  <c:v>6</c:v>
                </c:pt>
                <c:pt idx="8055">
                  <c:v>6</c:v>
                </c:pt>
                <c:pt idx="8056">
                  <c:v>6</c:v>
                </c:pt>
                <c:pt idx="8057">
                  <c:v>6</c:v>
                </c:pt>
                <c:pt idx="8058">
                  <c:v>6</c:v>
                </c:pt>
                <c:pt idx="8059">
                  <c:v>6</c:v>
                </c:pt>
                <c:pt idx="8060">
                  <c:v>6</c:v>
                </c:pt>
                <c:pt idx="8061">
                  <c:v>6</c:v>
                </c:pt>
                <c:pt idx="8062">
                  <c:v>6</c:v>
                </c:pt>
                <c:pt idx="8063">
                  <c:v>6</c:v>
                </c:pt>
                <c:pt idx="8064">
                  <c:v>6</c:v>
                </c:pt>
                <c:pt idx="8065">
                  <c:v>6</c:v>
                </c:pt>
                <c:pt idx="8066">
                  <c:v>6</c:v>
                </c:pt>
                <c:pt idx="8067">
                  <c:v>6</c:v>
                </c:pt>
                <c:pt idx="8068">
                  <c:v>6</c:v>
                </c:pt>
                <c:pt idx="8069">
                  <c:v>6</c:v>
                </c:pt>
                <c:pt idx="8070">
                  <c:v>6</c:v>
                </c:pt>
                <c:pt idx="8071">
                  <c:v>6</c:v>
                </c:pt>
                <c:pt idx="8072">
                  <c:v>6</c:v>
                </c:pt>
                <c:pt idx="8073">
                  <c:v>6</c:v>
                </c:pt>
                <c:pt idx="8074">
                  <c:v>6</c:v>
                </c:pt>
                <c:pt idx="8075">
                  <c:v>6</c:v>
                </c:pt>
                <c:pt idx="8076">
                  <c:v>6</c:v>
                </c:pt>
                <c:pt idx="8077">
                  <c:v>6</c:v>
                </c:pt>
                <c:pt idx="8078">
                  <c:v>6</c:v>
                </c:pt>
                <c:pt idx="8079">
                  <c:v>6</c:v>
                </c:pt>
                <c:pt idx="8080">
                  <c:v>6</c:v>
                </c:pt>
                <c:pt idx="8081">
                  <c:v>6</c:v>
                </c:pt>
                <c:pt idx="8082">
                  <c:v>6</c:v>
                </c:pt>
                <c:pt idx="8083">
                  <c:v>6</c:v>
                </c:pt>
                <c:pt idx="8084">
                  <c:v>6</c:v>
                </c:pt>
                <c:pt idx="8085">
                  <c:v>6</c:v>
                </c:pt>
                <c:pt idx="8086">
                  <c:v>6</c:v>
                </c:pt>
                <c:pt idx="8087">
                  <c:v>6</c:v>
                </c:pt>
                <c:pt idx="8088">
                  <c:v>6</c:v>
                </c:pt>
                <c:pt idx="8089">
                  <c:v>6</c:v>
                </c:pt>
                <c:pt idx="8090">
                  <c:v>6</c:v>
                </c:pt>
                <c:pt idx="8091">
                  <c:v>6</c:v>
                </c:pt>
                <c:pt idx="8092">
                  <c:v>6</c:v>
                </c:pt>
                <c:pt idx="8093">
                  <c:v>6</c:v>
                </c:pt>
                <c:pt idx="8094">
                  <c:v>6</c:v>
                </c:pt>
                <c:pt idx="8095">
                  <c:v>6</c:v>
                </c:pt>
                <c:pt idx="8096">
                  <c:v>6</c:v>
                </c:pt>
                <c:pt idx="8097">
                  <c:v>6</c:v>
                </c:pt>
                <c:pt idx="8098">
                  <c:v>6</c:v>
                </c:pt>
                <c:pt idx="8099">
                  <c:v>6</c:v>
                </c:pt>
                <c:pt idx="8100">
                  <c:v>6</c:v>
                </c:pt>
                <c:pt idx="8101">
                  <c:v>6</c:v>
                </c:pt>
                <c:pt idx="8102">
                  <c:v>6</c:v>
                </c:pt>
                <c:pt idx="8103">
                  <c:v>6</c:v>
                </c:pt>
                <c:pt idx="8104">
                  <c:v>6</c:v>
                </c:pt>
                <c:pt idx="8105">
                  <c:v>6</c:v>
                </c:pt>
                <c:pt idx="8106">
                  <c:v>6</c:v>
                </c:pt>
                <c:pt idx="8107">
                  <c:v>6</c:v>
                </c:pt>
                <c:pt idx="8108">
                  <c:v>6</c:v>
                </c:pt>
                <c:pt idx="8109">
                  <c:v>6</c:v>
                </c:pt>
                <c:pt idx="8110">
                  <c:v>6</c:v>
                </c:pt>
                <c:pt idx="8111">
                  <c:v>6</c:v>
                </c:pt>
                <c:pt idx="8112">
                  <c:v>6</c:v>
                </c:pt>
                <c:pt idx="8113">
                  <c:v>6</c:v>
                </c:pt>
                <c:pt idx="8114">
                  <c:v>6</c:v>
                </c:pt>
                <c:pt idx="8115">
                  <c:v>6</c:v>
                </c:pt>
                <c:pt idx="8116">
                  <c:v>6</c:v>
                </c:pt>
                <c:pt idx="8117">
                  <c:v>6</c:v>
                </c:pt>
                <c:pt idx="8118">
                  <c:v>6</c:v>
                </c:pt>
                <c:pt idx="8119">
                  <c:v>6</c:v>
                </c:pt>
                <c:pt idx="8120">
                  <c:v>6</c:v>
                </c:pt>
                <c:pt idx="8121">
                  <c:v>6</c:v>
                </c:pt>
                <c:pt idx="8122">
                  <c:v>6</c:v>
                </c:pt>
                <c:pt idx="8123">
                  <c:v>6</c:v>
                </c:pt>
                <c:pt idx="8124">
                  <c:v>6</c:v>
                </c:pt>
                <c:pt idx="8125">
                  <c:v>6</c:v>
                </c:pt>
                <c:pt idx="8126">
                  <c:v>6</c:v>
                </c:pt>
                <c:pt idx="8127">
                  <c:v>6</c:v>
                </c:pt>
                <c:pt idx="8128">
                  <c:v>6</c:v>
                </c:pt>
                <c:pt idx="8129">
                  <c:v>6</c:v>
                </c:pt>
                <c:pt idx="8130">
                  <c:v>6</c:v>
                </c:pt>
                <c:pt idx="8131">
                  <c:v>6</c:v>
                </c:pt>
                <c:pt idx="8132">
                  <c:v>6</c:v>
                </c:pt>
                <c:pt idx="8133">
                  <c:v>6</c:v>
                </c:pt>
                <c:pt idx="8134">
                  <c:v>6</c:v>
                </c:pt>
                <c:pt idx="8135">
                  <c:v>6</c:v>
                </c:pt>
                <c:pt idx="8136">
                  <c:v>6</c:v>
                </c:pt>
                <c:pt idx="8137">
                  <c:v>6</c:v>
                </c:pt>
                <c:pt idx="8138">
                  <c:v>6</c:v>
                </c:pt>
                <c:pt idx="8139">
                  <c:v>6</c:v>
                </c:pt>
                <c:pt idx="8140">
                  <c:v>6</c:v>
                </c:pt>
                <c:pt idx="8141">
                  <c:v>6</c:v>
                </c:pt>
                <c:pt idx="8142">
                  <c:v>6</c:v>
                </c:pt>
                <c:pt idx="8143">
                  <c:v>6</c:v>
                </c:pt>
                <c:pt idx="8144">
                  <c:v>6</c:v>
                </c:pt>
                <c:pt idx="8145">
                  <c:v>6</c:v>
                </c:pt>
                <c:pt idx="8146">
                  <c:v>6</c:v>
                </c:pt>
                <c:pt idx="8147">
                  <c:v>6</c:v>
                </c:pt>
                <c:pt idx="8148">
                  <c:v>6</c:v>
                </c:pt>
                <c:pt idx="8149">
                  <c:v>6</c:v>
                </c:pt>
                <c:pt idx="8150">
                  <c:v>6</c:v>
                </c:pt>
                <c:pt idx="8151">
                  <c:v>6</c:v>
                </c:pt>
                <c:pt idx="8152">
                  <c:v>6</c:v>
                </c:pt>
                <c:pt idx="8153">
                  <c:v>6</c:v>
                </c:pt>
                <c:pt idx="8154">
                  <c:v>6</c:v>
                </c:pt>
                <c:pt idx="8155">
                  <c:v>6</c:v>
                </c:pt>
                <c:pt idx="8156">
                  <c:v>6</c:v>
                </c:pt>
                <c:pt idx="8157">
                  <c:v>6</c:v>
                </c:pt>
                <c:pt idx="8158">
                  <c:v>6</c:v>
                </c:pt>
                <c:pt idx="8159">
                  <c:v>6</c:v>
                </c:pt>
                <c:pt idx="8160">
                  <c:v>6</c:v>
                </c:pt>
                <c:pt idx="8161">
                  <c:v>6</c:v>
                </c:pt>
                <c:pt idx="8162">
                  <c:v>6</c:v>
                </c:pt>
                <c:pt idx="8163">
                  <c:v>6</c:v>
                </c:pt>
                <c:pt idx="8164">
                  <c:v>6</c:v>
                </c:pt>
                <c:pt idx="8165">
                  <c:v>6</c:v>
                </c:pt>
                <c:pt idx="8166">
                  <c:v>6</c:v>
                </c:pt>
                <c:pt idx="8167">
                  <c:v>6</c:v>
                </c:pt>
                <c:pt idx="8168">
                  <c:v>6</c:v>
                </c:pt>
                <c:pt idx="8169">
                  <c:v>6</c:v>
                </c:pt>
                <c:pt idx="8170">
                  <c:v>6</c:v>
                </c:pt>
                <c:pt idx="8171">
                  <c:v>6</c:v>
                </c:pt>
                <c:pt idx="8172">
                  <c:v>6</c:v>
                </c:pt>
                <c:pt idx="8173">
                  <c:v>6</c:v>
                </c:pt>
                <c:pt idx="8174">
                  <c:v>6</c:v>
                </c:pt>
                <c:pt idx="8175">
                  <c:v>6</c:v>
                </c:pt>
                <c:pt idx="8176">
                  <c:v>6</c:v>
                </c:pt>
                <c:pt idx="8177">
                  <c:v>6</c:v>
                </c:pt>
                <c:pt idx="8178">
                  <c:v>6</c:v>
                </c:pt>
                <c:pt idx="8179">
                  <c:v>6</c:v>
                </c:pt>
                <c:pt idx="8180">
                  <c:v>6</c:v>
                </c:pt>
                <c:pt idx="8181">
                  <c:v>6</c:v>
                </c:pt>
                <c:pt idx="8182">
                  <c:v>6</c:v>
                </c:pt>
                <c:pt idx="8183">
                  <c:v>6</c:v>
                </c:pt>
                <c:pt idx="8184">
                  <c:v>6</c:v>
                </c:pt>
                <c:pt idx="8185">
                  <c:v>6</c:v>
                </c:pt>
                <c:pt idx="8186">
                  <c:v>6</c:v>
                </c:pt>
                <c:pt idx="8187">
                  <c:v>6</c:v>
                </c:pt>
                <c:pt idx="8188">
                  <c:v>6</c:v>
                </c:pt>
                <c:pt idx="8189">
                  <c:v>6</c:v>
                </c:pt>
                <c:pt idx="8190">
                  <c:v>6</c:v>
                </c:pt>
                <c:pt idx="8191">
                  <c:v>6</c:v>
                </c:pt>
                <c:pt idx="8192">
                  <c:v>6</c:v>
                </c:pt>
                <c:pt idx="8193">
                  <c:v>6</c:v>
                </c:pt>
                <c:pt idx="8194">
                  <c:v>6</c:v>
                </c:pt>
                <c:pt idx="8195">
                  <c:v>6</c:v>
                </c:pt>
                <c:pt idx="8196">
                  <c:v>6</c:v>
                </c:pt>
                <c:pt idx="8197">
                  <c:v>6</c:v>
                </c:pt>
                <c:pt idx="8198">
                  <c:v>6</c:v>
                </c:pt>
                <c:pt idx="8199">
                  <c:v>6</c:v>
                </c:pt>
                <c:pt idx="8200">
                  <c:v>6</c:v>
                </c:pt>
                <c:pt idx="8201">
                  <c:v>6</c:v>
                </c:pt>
                <c:pt idx="8202">
                  <c:v>6</c:v>
                </c:pt>
                <c:pt idx="8203">
                  <c:v>6</c:v>
                </c:pt>
                <c:pt idx="8204">
                  <c:v>6</c:v>
                </c:pt>
                <c:pt idx="8205">
                  <c:v>6</c:v>
                </c:pt>
                <c:pt idx="8206">
                  <c:v>6</c:v>
                </c:pt>
                <c:pt idx="8207">
                  <c:v>6</c:v>
                </c:pt>
                <c:pt idx="8208">
                  <c:v>6</c:v>
                </c:pt>
                <c:pt idx="8209">
                  <c:v>6</c:v>
                </c:pt>
                <c:pt idx="8210">
                  <c:v>6</c:v>
                </c:pt>
                <c:pt idx="8211">
                  <c:v>6</c:v>
                </c:pt>
                <c:pt idx="8212">
                  <c:v>6</c:v>
                </c:pt>
                <c:pt idx="8213">
                  <c:v>6</c:v>
                </c:pt>
                <c:pt idx="8214">
                  <c:v>6</c:v>
                </c:pt>
                <c:pt idx="8215">
                  <c:v>6</c:v>
                </c:pt>
                <c:pt idx="8216">
                  <c:v>6</c:v>
                </c:pt>
                <c:pt idx="8217">
                  <c:v>6</c:v>
                </c:pt>
                <c:pt idx="8218">
                  <c:v>6</c:v>
                </c:pt>
                <c:pt idx="8219">
                  <c:v>6</c:v>
                </c:pt>
                <c:pt idx="8220">
                  <c:v>6</c:v>
                </c:pt>
                <c:pt idx="8221">
                  <c:v>6</c:v>
                </c:pt>
                <c:pt idx="8222">
                  <c:v>6</c:v>
                </c:pt>
                <c:pt idx="8223">
                  <c:v>6</c:v>
                </c:pt>
                <c:pt idx="8224">
                  <c:v>6</c:v>
                </c:pt>
                <c:pt idx="8225">
                  <c:v>6</c:v>
                </c:pt>
                <c:pt idx="8226">
                  <c:v>6</c:v>
                </c:pt>
                <c:pt idx="8227">
                  <c:v>6</c:v>
                </c:pt>
                <c:pt idx="8228">
                  <c:v>6</c:v>
                </c:pt>
                <c:pt idx="8229">
                  <c:v>6</c:v>
                </c:pt>
                <c:pt idx="8230">
                  <c:v>6</c:v>
                </c:pt>
                <c:pt idx="8231">
                  <c:v>6</c:v>
                </c:pt>
                <c:pt idx="8232">
                  <c:v>6</c:v>
                </c:pt>
                <c:pt idx="8233">
                  <c:v>6</c:v>
                </c:pt>
                <c:pt idx="8234">
                  <c:v>6</c:v>
                </c:pt>
                <c:pt idx="8235">
                  <c:v>6</c:v>
                </c:pt>
                <c:pt idx="8236">
                  <c:v>6</c:v>
                </c:pt>
                <c:pt idx="8237">
                  <c:v>6</c:v>
                </c:pt>
                <c:pt idx="8238">
                  <c:v>6</c:v>
                </c:pt>
                <c:pt idx="8239">
                  <c:v>6</c:v>
                </c:pt>
                <c:pt idx="8240">
                  <c:v>6</c:v>
                </c:pt>
                <c:pt idx="8241">
                  <c:v>6</c:v>
                </c:pt>
                <c:pt idx="8242">
                  <c:v>6</c:v>
                </c:pt>
                <c:pt idx="8243">
                  <c:v>6</c:v>
                </c:pt>
                <c:pt idx="8244">
                  <c:v>6</c:v>
                </c:pt>
                <c:pt idx="8245">
                  <c:v>6</c:v>
                </c:pt>
                <c:pt idx="8246">
                  <c:v>6</c:v>
                </c:pt>
                <c:pt idx="8247">
                  <c:v>6</c:v>
                </c:pt>
                <c:pt idx="8248">
                  <c:v>6</c:v>
                </c:pt>
                <c:pt idx="8249">
                  <c:v>6</c:v>
                </c:pt>
                <c:pt idx="8250">
                  <c:v>6</c:v>
                </c:pt>
                <c:pt idx="8251">
                  <c:v>6</c:v>
                </c:pt>
                <c:pt idx="8252">
                  <c:v>6</c:v>
                </c:pt>
                <c:pt idx="8253">
                  <c:v>6</c:v>
                </c:pt>
                <c:pt idx="8254">
                  <c:v>6</c:v>
                </c:pt>
                <c:pt idx="8255">
                  <c:v>6</c:v>
                </c:pt>
                <c:pt idx="8256">
                  <c:v>6</c:v>
                </c:pt>
                <c:pt idx="8257">
                  <c:v>6</c:v>
                </c:pt>
                <c:pt idx="8258">
                  <c:v>6</c:v>
                </c:pt>
                <c:pt idx="8259">
                  <c:v>6</c:v>
                </c:pt>
                <c:pt idx="8260">
                  <c:v>6</c:v>
                </c:pt>
                <c:pt idx="8261">
                  <c:v>6</c:v>
                </c:pt>
                <c:pt idx="8262">
                  <c:v>6</c:v>
                </c:pt>
                <c:pt idx="8263">
                  <c:v>6</c:v>
                </c:pt>
                <c:pt idx="8264">
                  <c:v>6</c:v>
                </c:pt>
                <c:pt idx="8265">
                  <c:v>6</c:v>
                </c:pt>
                <c:pt idx="8266">
                  <c:v>6</c:v>
                </c:pt>
                <c:pt idx="8267">
                  <c:v>6</c:v>
                </c:pt>
                <c:pt idx="8268">
                  <c:v>6</c:v>
                </c:pt>
                <c:pt idx="8269">
                  <c:v>6</c:v>
                </c:pt>
                <c:pt idx="8270">
                  <c:v>6</c:v>
                </c:pt>
                <c:pt idx="8271">
                  <c:v>6</c:v>
                </c:pt>
                <c:pt idx="8272">
                  <c:v>6</c:v>
                </c:pt>
                <c:pt idx="8273">
                  <c:v>6</c:v>
                </c:pt>
                <c:pt idx="8274">
                  <c:v>6</c:v>
                </c:pt>
                <c:pt idx="8275">
                  <c:v>6</c:v>
                </c:pt>
                <c:pt idx="8276">
                  <c:v>6</c:v>
                </c:pt>
                <c:pt idx="8277">
                  <c:v>6</c:v>
                </c:pt>
                <c:pt idx="8278">
                  <c:v>6</c:v>
                </c:pt>
                <c:pt idx="8279">
                  <c:v>6</c:v>
                </c:pt>
                <c:pt idx="8280">
                  <c:v>6</c:v>
                </c:pt>
                <c:pt idx="8281">
                  <c:v>6</c:v>
                </c:pt>
                <c:pt idx="8282">
                  <c:v>6</c:v>
                </c:pt>
                <c:pt idx="8283">
                  <c:v>6</c:v>
                </c:pt>
                <c:pt idx="8284">
                  <c:v>6</c:v>
                </c:pt>
                <c:pt idx="8285">
                  <c:v>6</c:v>
                </c:pt>
                <c:pt idx="8286">
                  <c:v>6</c:v>
                </c:pt>
                <c:pt idx="8287">
                  <c:v>6</c:v>
                </c:pt>
                <c:pt idx="8288">
                  <c:v>6</c:v>
                </c:pt>
                <c:pt idx="8289">
                  <c:v>6</c:v>
                </c:pt>
                <c:pt idx="8290">
                  <c:v>6</c:v>
                </c:pt>
                <c:pt idx="8291">
                  <c:v>6</c:v>
                </c:pt>
                <c:pt idx="8292">
                  <c:v>6</c:v>
                </c:pt>
                <c:pt idx="8293">
                  <c:v>6</c:v>
                </c:pt>
                <c:pt idx="8294">
                  <c:v>6</c:v>
                </c:pt>
                <c:pt idx="8295">
                  <c:v>6</c:v>
                </c:pt>
                <c:pt idx="8296">
                  <c:v>6</c:v>
                </c:pt>
                <c:pt idx="8297">
                  <c:v>6</c:v>
                </c:pt>
                <c:pt idx="8298">
                  <c:v>6</c:v>
                </c:pt>
                <c:pt idx="8299">
                  <c:v>6</c:v>
                </c:pt>
                <c:pt idx="8300">
                  <c:v>6</c:v>
                </c:pt>
                <c:pt idx="8301">
                  <c:v>6</c:v>
                </c:pt>
                <c:pt idx="8302">
                  <c:v>6</c:v>
                </c:pt>
                <c:pt idx="8303">
                  <c:v>6</c:v>
                </c:pt>
                <c:pt idx="8304">
                  <c:v>6</c:v>
                </c:pt>
                <c:pt idx="8305">
                  <c:v>6</c:v>
                </c:pt>
                <c:pt idx="8306">
                  <c:v>6</c:v>
                </c:pt>
                <c:pt idx="8307">
                  <c:v>6</c:v>
                </c:pt>
                <c:pt idx="8308">
                  <c:v>6</c:v>
                </c:pt>
                <c:pt idx="8309">
                  <c:v>6</c:v>
                </c:pt>
                <c:pt idx="8310">
                  <c:v>6</c:v>
                </c:pt>
                <c:pt idx="8311">
                  <c:v>6</c:v>
                </c:pt>
                <c:pt idx="8312">
                  <c:v>6</c:v>
                </c:pt>
                <c:pt idx="8313">
                  <c:v>6</c:v>
                </c:pt>
                <c:pt idx="8314">
                  <c:v>6</c:v>
                </c:pt>
                <c:pt idx="8315">
                  <c:v>6</c:v>
                </c:pt>
                <c:pt idx="8316">
                  <c:v>6</c:v>
                </c:pt>
                <c:pt idx="8317">
                  <c:v>6</c:v>
                </c:pt>
                <c:pt idx="8318">
                  <c:v>6</c:v>
                </c:pt>
                <c:pt idx="8319">
                  <c:v>6</c:v>
                </c:pt>
                <c:pt idx="8320">
                  <c:v>6</c:v>
                </c:pt>
                <c:pt idx="8321">
                  <c:v>6</c:v>
                </c:pt>
                <c:pt idx="8322">
                  <c:v>6</c:v>
                </c:pt>
                <c:pt idx="8323">
                  <c:v>6</c:v>
                </c:pt>
                <c:pt idx="8324">
                  <c:v>6</c:v>
                </c:pt>
                <c:pt idx="8325">
                  <c:v>6</c:v>
                </c:pt>
                <c:pt idx="8326">
                  <c:v>6</c:v>
                </c:pt>
                <c:pt idx="8327">
                  <c:v>6</c:v>
                </c:pt>
                <c:pt idx="8328">
                  <c:v>6</c:v>
                </c:pt>
                <c:pt idx="8329">
                  <c:v>6</c:v>
                </c:pt>
                <c:pt idx="8330">
                  <c:v>6</c:v>
                </c:pt>
                <c:pt idx="8331">
                  <c:v>6</c:v>
                </c:pt>
                <c:pt idx="8332">
                  <c:v>6</c:v>
                </c:pt>
                <c:pt idx="8333">
                  <c:v>6</c:v>
                </c:pt>
                <c:pt idx="8334">
                  <c:v>6</c:v>
                </c:pt>
                <c:pt idx="8335">
                  <c:v>6</c:v>
                </c:pt>
                <c:pt idx="8336">
                  <c:v>6</c:v>
                </c:pt>
                <c:pt idx="8337">
                  <c:v>6</c:v>
                </c:pt>
                <c:pt idx="8338">
                  <c:v>6</c:v>
                </c:pt>
                <c:pt idx="8339">
                  <c:v>6</c:v>
                </c:pt>
                <c:pt idx="8340">
                  <c:v>6</c:v>
                </c:pt>
                <c:pt idx="8341">
                  <c:v>6</c:v>
                </c:pt>
                <c:pt idx="8342">
                  <c:v>6</c:v>
                </c:pt>
                <c:pt idx="8343">
                  <c:v>6</c:v>
                </c:pt>
                <c:pt idx="8344">
                  <c:v>6</c:v>
                </c:pt>
                <c:pt idx="8345">
                  <c:v>6</c:v>
                </c:pt>
                <c:pt idx="8346">
                  <c:v>6</c:v>
                </c:pt>
                <c:pt idx="8347">
                  <c:v>6</c:v>
                </c:pt>
                <c:pt idx="8348">
                  <c:v>6</c:v>
                </c:pt>
                <c:pt idx="8349">
                  <c:v>6</c:v>
                </c:pt>
                <c:pt idx="8350">
                  <c:v>6</c:v>
                </c:pt>
                <c:pt idx="8351">
                  <c:v>6</c:v>
                </c:pt>
                <c:pt idx="8352">
                  <c:v>6</c:v>
                </c:pt>
                <c:pt idx="8353">
                  <c:v>6</c:v>
                </c:pt>
                <c:pt idx="8354">
                  <c:v>6</c:v>
                </c:pt>
                <c:pt idx="8355">
                  <c:v>6</c:v>
                </c:pt>
                <c:pt idx="8356">
                  <c:v>6</c:v>
                </c:pt>
                <c:pt idx="8357">
                  <c:v>6</c:v>
                </c:pt>
                <c:pt idx="8358">
                  <c:v>6</c:v>
                </c:pt>
                <c:pt idx="8359">
                  <c:v>6</c:v>
                </c:pt>
                <c:pt idx="8360">
                  <c:v>6</c:v>
                </c:pt>
                <c:pt idx="8361">
                  <c:v>6</c:v>
                </c:pt>
                <c:pt idx="8362">
                  <c:v>6</c:v>
                </c:pt>
                <c:pt idx="8363">
                  <c:v>6</c:v>
                </c:pt>
                <c:pt idx="8364">
                  <c:v>6</c:v>
                </c:pt>
                <c:pt idx="8365">
                  <c:v>6</c:v>
                </c:pt>
                <c:pt idx="8366">
                  <c:v>6</c:v>
                </c:pt>
                <c:pt idx="8367">
                  <c:v>6</c:v>
                </c:pt>
                <c:pt idx="8368">
                  <c:v>6</c:v>
                </c:pt>
                <c:pt idx="8369">
                  <c:v>6</c:v>
                </c:pt>
                <c:pt idx="8370">
                  <c:v>6</c:v>
                </c:pt>
                <c:pt idx="8371">
                  <c:v>6</c:v>
                </c:pt>
                <c:pt idx="8372">
                  <c:v>6</c:v>
                </c:pt>
                <c:pt idx="8373">
                  <c:v>6</c:v>
                </c:pt>
                <c:pt idx="8374">
                  <c:v>6</c:v>
                </c:pt>
                <c:pt idx="8375">
                  <c:v>6</c:v>
                </c:pt>
                <c:pt idx="8376">
                  <c:v>6</c:v>
                </c:pt>
                <c:pt idx="8377">
                  <c:v>6</c:v>
                </c:pt>
                <c:pt idx="8378">
                  <c:v>6</c:v>
                </c:pt>
                <c:pt idx="8379">
                  <c:v>6</c:v>
                </c:pt>
                <c:pt idx="8380">
                  <c:v>6</c:v>
                </c:pt>
                <c:pt idx="8381">
                  <c:v>6</c:v>
                </c:pt>
                <c:pt idx="8382">
                  <c:v>6</c:v>
                </c:pt>
                <c:pt idx="8383">
                  <c:v>6</c:v>
                </c:pt>
                <c:pt idx="8384">
                  <c:v>6</c:v>
                </c:pt>
                <c:pt idx="8385">
                  <c:v>6</c:v>
                </c:pt>
                <c:pt idx="8386">
                  <c:v>6</c:v>
                </c:pt>
                <c:pt idx="8387">
                  <c:v>6</c:v>
                </c:pt>
                <c:pt idx="8388">
                  <c:v>6</c:v>
                </c:pt>
                <c:pt idx="8389">
                  <c:v>6</c:v>
                </c:pt>
                <c:pt idx="8390">
                  <c:v>6</c:v>
                </c:pt>
                <c:pt idx="8391">
                  <c:v>6</c:v>
                </c:pt>
                <c:pt idx="8392">
                  <c:v>6</c:v>
                </c:pt>
                <c:pt idx="8393">
                  <c:v>6</c:v>
                </c:pt>
                <c:pt idx="8394">
                  <c:v>6</c:v>
                </c:pt>
                <c:pt idx="8395">
                  <c:v>6</c:v>
                </c:pt>
                <c:pt idx="8396">
                  <c:v>6</c:v>
                </c:pt>
                <c:pt idx="8397">
                  <c:v>6</c:v>
                </c:pt>
                <c:pt idx="8398">
                  <c:v>6</c:v>
                </c:pt>
                <c:pt idx="8399">
                  <c:v>6</c:v>
                </c:pt>
                <c:pt idx="8400">
                  <c:v>6</c:v>
                </c:pt>
                <c:pt idx="8401">
                  <c:v>6</c:v>
                </c:pt>
                <c:pt idx="8402">
                  <c:v>6</c:v>
                </c:pt>
                <c:pt idx="8403">
                  <c:v>6</c:v>
                </c:pt>
                <c:pt idx="8404">
                  <c:v>6</c:v>
                </c:pt>
                <c:pt idx="8405">
                  <c:v>6</c:v>
                </c:pt>
                <c:pt idx="8406">
                  <c:v>6</c:v>
                </c:pt>
                <c:pt idx="8407">
                  <c:v>6</c:v>
                </c:pt>
                <c:pt idx="8408">
                  <c:v>6</c:v>
                </c:pt>
                <c:pt idx="8409">
                  <c:v>6</c:v>
                </c:pt>
                <c:pt idx="8410">
                  <c:v>6</c:v>
                </c:pt>
                <c:pt idx="8411">
                  <c:v>6</c:v>
                </c:pt>
                <c:pt idx="8412">
                  <c:v>6</c:v>
                </c:pt>
                <c:pt idx="8413">
                  <c:v>6</c:v>
                </c:pt>
                <c:pt idx="8414">
                  <c:v>6</c:v>
                </c:pt>
                <c:pt idx="8415">
                  <c:v>6</c:v>
                </c:pt>
                <c:pt idx="8416">
                  <c:v>6</c:v>
                </c:pt>
                <c:pt idx="8417">
                  <c:v>6</c:v>
                </c:pt>
                <c:pt idx="8418">
                  <c:v>6</c:v>
                </c:pt>
                <c:pt idx="8419">
                  <c:v>6</c:v>
                </c:pt>
                <c:pt idx="8420">
                  <c:v>6</c:v>
                </c:pt>
                <c:pt idx="8421">
                  <c:v>6</c:v>
                </c:pt>
                <c:pt idx="8422">
                  <c:v>6</c:v>
                </c:pt>
                <c:pt idx="8423">
                  <c:v>6</c:v>
                </c:pt>
                <c:pt idx="8424">
                  <c:v>6</c:v>
                </c:pt>
                <c:pt idx="8425">
                  <c:v>6</c:v>
                </c:pt>
                <c:pt idx="8426">
                  <c:v>6</c:v>
                </c:pt>
                <c:pt idx="8427">
                  <c:v>6</c:v>
                </c:pt>
                <c:pt idx="8428">
                  <c:v>6</c:v>
                </c:pt>
                <c:pt idx="8429">
                  <c:v>6</c:v>
                </c:pt>
                <c:pt idx="8430">
                  <c:v>6</c:v>
                </c:pt>
                <c:pt idx="8431">
                  <c:v>6</c:v>
                </c:pt>
                <c:pt idx="8432">
                  <c:v>6</c:v>
                </c:pt>
                <c:pt idx="8433">
                  <c:v>6</c:v>
                </c:pt>
                <c:pt idx="8434">
                  <c:v>6</c:v>
                </c:pt>
                <c:pt idx="8435">
                  <c:v>6</c:v>
                </c:pt>
                <c:pt idx="8436">
                  <c:v>6</c:v>
                </c:pt>
                <c:pt idx="8437">
                  <c:v>6</c:v>
                </c:pt>
                <c:pt idx="8438">
                  <c:v>6</c:v>
                </c:pt>
                <c:pt idx="8439">
                  <c:v>6</c:v>
                </c:pt>
                <c:pt idx="8440">
                  <c:v>6</c:v>
                </c:pt>
                <c:pt idx="8441">
                  <c:v>6</c:v>
                </c:pt>
                <c:pt idx="8442">
                  <c:v>6</c:v>
                </c:pt>
                <c:pt idx="8443">
                  <c:v>6</c:v>
                </c:pt>
                <c:pt idx="8444">
                  <c:v>6</c:v>
                </c:pt>
                <c:pt idx="8445">
                  <c:v>6</c:v>
                </c:pt>
                <c:pt idx="8446">
                  <c:v>6</c:v>
                </c:pt>
                <c:pt idx="8447">
                  <c:v>6</c:v>
                </c:pt>
                <c:pt idx="8448">
                  <c:v>6</c:v>
                </c:pt>
                <c:pt idx="8449">
                  <c:v>6</c:v>
                </c:pt>
                <c:pt idx="8450">
                  <c:v>6</c:v>
                </c:pt>
                <c:pt idx="8451">
                  <c:v>6</c:v>
                </c:pt>
                <c:pt idx="8452">
                  <c:v>6</c:v>
                </c:pt>
                <c:pt idx="8453">
                  <c:v>6</c:v>
                </c:pt>
                <c:pt idx="8454">
                  <c:v>6</c:v>
                </c:pt>
                <c:pt idx="8455">
                  <c:v>6</c:v>
                </c:pt>
                <c:pt idx="8456">
                  <c:v>6</c:v>
                </c:pt>
                <c:pt idx="8457">
                  <c:v>6</c:v>
                </c:pt>
                <c:pt idx="8458">
                  <c:v>6</c:v>
                </c:pt>
                <c:pt idx="8459">
                  <c:v>6</c:v>
                </c:pt>
                <c:pt idx="8460">
                  <c:v>6</c:v>
                </c:pt>
                <c:pt idx="8461">
                  <c:v>6</c:v>
                </c:pt>
                <c:pt idx="8462">
                  <c:v>6</c:v>
                </c:pt>
                <c:pt idx="8463">
                  <c:v>6</c:v>
                </c:pt>
                <c:pt idx="8464">
                  <c:v>6</c:v>
                </c:pt>
                <c:pt idx="8465">
                  <c:v>6</c:v>
                </c:pt>
                <c:pt idx="8466">
                  <c:v>6</c:v>
                </c:pt>
                <c:pt idx="8467">
                  <c:v>6</c:v>
                </c:pt>
                <c:pt idx="8468">
                  <c:v>6</c:v>
                </c:pt>
                <c:pt idx="8469">
                  <c:v>6</c:v>
                </c:pt>
                <c:pt idx="8470">
                  <c:v>6</c:v>
                </c:pt>
                <c:pt idx="8471">
                  <c:v>6</c:v>
                </c:pt>
                <c:pt idx="8472">
                  <c:v>6</c:v>
                </c:pt>
                <c:pt idx="8473">
                  <c:v>6</c:v>
                </c:pt>
                <c:pt idx="8474">
                  <c:v>6</c:v>
                </c:pt>
                <c:pt idx="8475">
                  <c:v>6</c:v>
                </c:pt>
                <c:pt idx="8476">
                  <c:v>6</c:v>
                </c:pt>
                <c:pt idx="8477">
                  <c:v>6</c:v>
                </c:pt>
                <c:pt idx="8478">
                  <c:v>6</c:v>
                </c:pt>
                <c:pt idx="8479">
                  <c:v>6</c:v>
                </c:pt>
                <c:pt idx="8480">
                  <c:v>6</c:v>
                </c:pt>
                <c:pt idx="8481">
                  <c:v>6</c:v>
                </c:pt>
                <c:pt idx="8482">
                  <c:v>6</c:v>
                </c:pt>
                <c:pt idx="8483">
                  <c:v>6</c:v>
                </c:pt>
                <c:pt idx="8484">
                  <c:v>6</c:v>
                </c:pt>
                <c:pt idx="8485">
                  <c:v>6</c:v>
                </c:pt>
                <c:pt idx="8486">
                  <c:v>6</c:v>
                </c:pt>
                <c:pt idx="8487">
                  <c:v>6</c:v>
                </c:pt>
                <c:pt idx="8488">
                  <c:v>6</c:v>
                </c:pt>
                <c:pt idx="8489">
                  <c:v>6</c:v>
                </c:pt>
                <c:pt idx="8490">
                  <c:v>6</c:v>
                </c:pt>
                <c:pt idx="8491">
                  <c:v>6</c:v>
                </c:pt>
                <c:pt idx="8492">
                  <c:v>6</c:v>
                </c:pt>
                <c:pt idx="8493">
                  <c:v>6</c:v>
                </c:pt>
                <c:pt idx="8494">
                  <c:v>6</c:v>
                </c:pt>
                <c:pt idx="8495">
                  <c:v>6</c:v>
                </c:pt>
                <c:pt idx="8496">
                  <c:v>6</c:v>
                </c:pt>
                <c:pt idx="8497">
                  <c:v>6</c:v>
                </c:pt>
                <c:pt idx="8498">
                  <c:v>6</c:v>
                </c:pt>
                <c:pt idx="8499">
                  <c:v>6</c:v>
                </c:pt>
                <c:pt idx="8500">
                  <c:v>6</c:v>
                </c:pt>
                <c:pt idx="8501">
                  <c:v>6</c:v>
                </c:pt>
                <c:pt idx="8502">
                  <c:v>6</c:v>
                </c:pt>
                <c:pt idx="8503">
                  <c:v>6</c:v>
                </c:pt>
                <c:pt idx="8504">
                  <c:v>6</c:v>
                </c:pt>
                <c:pt idx="8505">
                  <c:v>6</c:v>
                </c:pt>
                <c:pt idx="8506">
                  <c:v>6</c:v>
                </c:pt>
                <c:pt idx="8507">
                  <c:v>6</c:v>
                </c:pt>
                <c:pt idx="8508">
                  <c:v>6</c:v>
                </c:pt>
                <c:pt idx="8509">
                  <c:v>6</c:v>
                </c:pt>
                <c:pt idx="8510">
                  <c:v>6</c:v>
                </c:pt>
                <c:pt idx="8511">
                  <c:v>6</c:v>
                </c:pt>
                <c:pt idx="8512">
                  <c:v>6</c:v>
                </c:pt>
                <c:pt idx="8513">
                  <c:v>6</c:v>
                </c:pt>
                <c:pt idx="8514">
                  <c:v>6</c:v>
                </c:pt>
                <c:pt idx="8515">
                  <c:v>6</c:v>
                </c:pt>
                <c:pt idx="8516">
                  <c:v>6</c:v>
                </c:pt>
                <c:pt idx="8517">
                  <c:v>6</c:v>
                </c:pt>
                <c:pt idx="8518">
                  <c:v>6</c:v>
                </c:pt>
                <c:pt idx="8519">
                  <c:v>6</c:v>
                </c:pt>
                <c:pt idx="8520">
                  <c:v>6</c:v>
                </c:pt>
                <c:pt idx="8521">
                  <c:v>6</c:v>
                </c:pt>
                <c:pt idx="8522">
                  <c:v>6</c:v>
                </c:pt>
                <c:pt idx="8523">
                  <c:v>6</c:v>
                </c:pt>
                <c:pt idx="8524">
                  <c:v>6</c:v>
                </c:pt>
                <c:pt idx="8525">
                  <c:v>6</c:v>
                </c:pt>
                <c:pt idx="8526">
                  <c:v>6</c:v>
                </c:pt>
                <c:pt idx="8527">
                  <c:v>6</c:v>
                </c:pt>
                <c:pt idx="8528">
                  <c:v>6</c:v>
                </c:pt>
                <c:pt idx="8529">
                  <c:v>6</c:v>
                </c:pt>
                <c:pt idx="8530">
                  <c:v>6</c:v>
                </c:pt>
                <c:pt idx="8531">
                  <c:v>6</c:v>
                </c:pt>
                <c:pt idx="8532">
                  <c:v>6</c:v>
                </c:pt>
                <c:pt idx="8533">
                  <c:v>6</c:v>
                </c:pt>
                <c:pt idx="8534">
                  <c:v>6</c:v>
                </c:pt>
                <c:pt idx="8535">
                  <c:v>6</c:v>
                </c:pt>
                <c:pt idx="8536">
                  <c:v>6</c:v>
                </c:pt>
                <c:pt idx="8537">
                  <c:v>6</c:v>
                </c:pt>
                <c:pt idx="8538">
                  <c:v>6</c:v>
                </c:pt>
                <c:pt idx="8539">
                  <c:v>6</c:v>
                </c:pt>
                <c:pt idx="8540">
                  <c:v>6</c:v>
                </c:pt>
                <c:pt idx="8541">
                  <c:v>6</c:v>
                </c:pt>
                <c:pt idx="8542">
                  <c:v>6</c:v>
                </c:pt>
                <c:pt idx="8543">
                  <c:v>6</c:v>
                </c:pt>
                <c:pt idx="8544">
                  <c:v>6</c:v>
                </c:pt>
                <c:pt idx="8545">
                  <c:v>6</c:v>
                </c:pt>
                <c:pt idx="8546">
                  <c:v>6</c:v>
                </c:pt>
                <c:pt idx="8547">
                  <c:v>6</c:v>
                </c:pt>
                <c:pt idx="8548">
                  <c:v>6</c:v>
                </c:pt>
                <c:pt idx="8549">
                  <c:v>6</c:v>
                </c:pt>
                <c:pt idx="8550">
                  <c:v>6</c:v>
                </c:pt>
                <c:pt idx="8551">
                  <c:v>6</c:v>
                </c:pt>
                <c:pt idx="8552">
                  <c:v>6</c:v>
                </c:pt>
                <c:pt idx="8553">
                  <c:v>6</c:v>
                </c:pt>
                <c:pt idx="8554">
                  <c:v>6</c:v>
                </c:pt>
                <c:pt idx="8555">
                  <c:v>6</c:v>
                </c:pt>
                <c:pt idx="8556">
                  <c:v>6</c:v>
                </c:pt>
                <c:pt idx="8557">
                  <c:v>6</c:v>
                </c:pt>
                <c:pt idx="8558">
                  <c:v>6</c:v>
                </c:pt>
                <c:pt idx="8559">
                  <c:v>6</c:v>
                </c:pt>
                <c:pt idx="8560">
                  <c:v>6</c:v>
                </c:pt>
                <c:pt idx="8561">
                  <c:v>6</c:v>
                </c:pt>
                <c:pt idx="8562">
                  <c:v>6</c:v>
                </c:pt>
                <c:pt idx="8563">
                  <c:v>6</c:v>
                </c:pt>
                <c:pt idx="8564">
                  <c:v>6</c:v>
                </c:pt>
                <c:pt idx="8565">
                  <c:v>6</c:v>
                </c:pt>
                <c:pt idx="8566">
                  <c:v>6</c:v>
                </c:pt>
                <c:pt idx="8567">
                  <c:v>6</c:v>
                </c:pt>
                <c:pt idx="8568">
                  <c:v>6</c:v>
                </c:pt>
                <c:pt idx="8569">
                  <c:v>6</c:v>
                </c:pt>
                <c:pt idx="8570">
                  <c:v>6</c:v>
                </c:pt>
                <c:pt idx="8571">
                  <c:v>6</c:v>
                </c:pt>
                <c:pt idx="8572">
                  <c:v>6</c:v>
                </c:pt>
                <c:pt idx="8573">
                  <c:v>6</c:v>
                </c:pt>
                <c:pt idx="8574">
                  <c:v>6</c:v>
                </c:pt>
                <c:pt idx="8575">
                  <c:v>6</c:v>
                </c:pt>
                <c:pt idx="8576">
                  <c:v>6</c:v>
                </c:pt>
                <c:pt idx="8577">
                  <c:v>6</c:v>
                </c:pt>
                <c:pt idx="8578">
                  <c:v>6</c:v>
                </c:pt>
                <c:pt idx="8579">
                  <c:v>6</c:v>
                </c:pt>
                <c:pt idx="8580">
                  <c:v>6</c:v>
                </c:pt>
                <c:pt idx="8581">
                  <c:v>6</c:v>
                </c:pt>
                <c:pt idx="8582">
                  <c:v>6</c:v>
                </c:pt>
                <c:pt idx="8583">
                  <c:v>6</c:v>
                </c:pt>
                <c:pt idx="8584">
                  <c:v>6</c:v>
                </c:pt>
                <c:pt idx="8585">
                  <c:v>6</c:v>
                </c:pt>
                <c:pt idx="8586">
                  <c:v>6</c:v>
                </c:pt>
                <c:pt idx="8587">
                  <c:v>6</c:v>
                </c:pt>
                <c:pt idx="8588">
                  <c:v>6</c:v>
                </c:pt>
                <c:pt idx="8589">
                  <c:v>6</c:v>
                </c:pt>
                <c:pt idx="8590">
                  <c:v>6</c:v>
                </c:pt>
                <c:pt idx="8591">
                  <c:v>6</c:v>
                </c:pt>
                <c:pt idx="8592">
                  <c:v>6</c:v>
                </c:pt>
                <c:pt idx="8593">
                  <c:v>6</c:v>
                </c:pt>
                <c:pt idx="8594">
                  <c:v>6</c:v>
                </c:pt>
                <c:pt idx="8595">
                  <c:v>6</c:v>
                </c:pt>
                <c:pt idx="8596">
                  <c:v>6</c:v>
                </c:pt>
                <c:pt idx="8597">
                  <c:v>6</c:v>
                </c:pt>
                <c:pt idx="8598">
                  <c:v>6</c:v>
                </c:pt>
                <c:pt idx="8599">
                  <c:v>6</c:v>
                </c:pt>
                <c:pt idx="8600">
                  <c:v>6</c:v>
                </c:pt>
                <c:pt idx="8601">
                  <c:v>6</c:v>
                </c:pt>
                <c:pt idx="8602">
                  <c:v>6</c:v>
                </c:pt>
                <c:pt idx="8603">
                  <c:v>6</c:v>
                </c:pt>
                <c:pt idx="8604">
                  <c:v>6</c:v>
                </c:pt>
                <c:pt idx="8605">
                  <c:v>6</c:v>
                </c:pt>
                <c:pt idx="8606">
                  <c:v>6</c:v>
                </c:pt>
                <c:pt idx="8607">
                  <c:v>6</c:v>
                </c:pt>
                <c:pt idx="8608">
                  <c:v>6</c:v>
                </c:pt>
                <c:pt idx="8609">
                  <c:v>6</c:v>
                </c:pt>
                <c:pt idx="8610">
                  <c:v>6</c:v>
                </c:pt>
                <c:pt idx="8611">
                  <c:v>6</c:v>
                </c:pt>
                <c:pt idx="8612">
                  <c:v>6</c:v>
                </c:pt>
                <c:pt idx="8613">
                  <c:v>6</c:v>
                </c:pt>
                <c:pt idx="8614">
                  <c:v>6</c:v>
                </c:pt>
                <c:pt idx="8615">
                  <c:v>6</c:v>
                </c:pt>
                <c:pt idx="8616">
                  <c:v>6</c:v>
                </c:pt>
                <c:pt idx="8617">
                  <c:v>6</c:v>
                </c:pt>
                <c:pt idx="8618">
                  <c:v>6</c:v>
                </c:pt>
                <c:pt idx="8619">
                  <c:v>6</c:v>
                </c:pt>
                <c:pt idx="8620">
                  <c:v>6</c:v>
                </c:pt>
                <c:pt idx="8621">
                  <c:v>6</c:v>
                </c:pt>
                <c:pt idx="8622">
                  <c:v>6</c:v>
                </c:pt>
                <c:pt idx="8623">
                  <c:v>6</c:v>
                </c:pt>
                <c:pt idx="8624">
                  <c:v>6</c:v>
                </c:pt>
                <c:pt idx="8625">
                  <c:v>6</c:v>
                </c:pt>
                <c:pt idx="8626">
                  <c:v>6</c:v>
                </c:pt>
                <c:pt idx="8627">
                  <c:v>6</c:v>
                </c:pt>
                <c:pt idx="8628">
                  <c:v>6</c:v>
                </c:pt>
                <c:pt idx="8629">
                  <c:v>6</c:v>
                </c:pt>
                <c:pt idx="8630">
                  <c:v>6</c:v>
                </c:pt>
                <c:pt idx="8631">
                  <c:v>6</c:v>
                </c:pt>
                <c:pt idx="8632">
                  <c:v>6</c:v>
                </c:pt>
                <c:pt idx="8633">
                  <c:v>6</c:v>
                </c:pt>
                <c:pt idx="8634">
                  <c:v>6</c:v>
                </c:pt>
                <c:pt idx="8635">
                  <c:v>6</c:v>
                </c:pt>
                <c:pt idx="8636">
                  <c:v>6</c:v>
                </c:pt>
                <c:pt idx="8637">
                  <c:v>6</c:v>
                </c:pt>
                <c:pt idx="8638">
                  <c:v>6</c:v>
                </c:pt>
                <c:pt idx="8639">
                  <c:v>6</c:v>
                </c:pt>
                <c:pt idx="8640">
                  <c:v>6</c:v>
                </c:pt>
                <c:pt idx="8641">
                  <c:v>6</c:v>
                </c:pt>
                <c:pt idx="8642">
                  <c:v>6</c:v>
                </c:pt>
                <c:pt idx="8643">
                  <c:v>6</c:v>
                </c:pt>
                <c:pt idx="8644">
                  <c:v>6</c:v>
                </c:pt>
                <c:pt idx="8645">
                  <c:v>6</c:v>
                </c:pt>
                <c:pt idx="8646">
                  <c:v>6</c:v>
                </c:pt>
                <c:pt idx="8647">
                  <c:v>6</c:v>
                </c:pt>
                <c:pt idx="8648">
                  <c:v>6</c:v>
                </c:pt>
                <c:pt idx="8649">
                  <c:v>6</c:v>
                </c:pt>
                <c:pt idx="8650">
                  <c:v>6</c:v>
                </c:pt>
                <c:pt idx="8651">
                  <c:v>6</c:v>
                </c:pt>
                <c:pt idx="8652">
                  <c:v>6</c:v>
                </c:pt>
                <c:pt idx="8653">
                  <c:v>6</c:v>
                </c:pt>
                <c:pt idx="8654">
                  <c:v>6</c:v>
                </c:pt>
                <c:pt idx="8655">
                  <c:v>6</c:v>
                </c:pt>
                <c:pt idx="8656">
                  <c:v>6</c:v>
                </c:pt>
                <c:pt idx="8657">
                  <c:v>6</c:v>
                </c:pt>
                <c:pt idx="8658">
                  <c:v>6</c:v>
                </c:pt>
                <c:pt idx="8659">
                  <c:v>6</c:v>
                </c:pt>
                <c:pt idx="8660">
                  <c:v>6</c:v>
                </c:pt>
                <c:pt idx="8661">
                  <c:v>6</c:v>
                </c:pt>
                <c:pt idx="8662">
                  <c:v>6</c:v>
                </c:pt>
                <c:pt idx="8663">
                  <c:v>6</c:v>
                </c:pt>
                <c:pt idx="8664">
                  <c:v>6</c:v>
                </c:pt>
                <c:pt idx="8665">
                  <c:v>6</c:v>
                </c:pt>
                <c:pt idx="8666">
                  <c:v>6</c:v>
                </c:pt>
                <c:pt idx="8667">
                  <c:v>6</c:v>
                </c:pt>
                <c:pt idx="8668">
                  <c:v>6</c:v>
                </c:pt>
                <c:pt idx="8669">
                  <c:v>6</c:v>
                </c:pt>
                <c:pt idx="8670">
                  <c:v>6</c:v>
                </c:pt>
                <c:pt idx="8671">
                  <c:v>6</c:v>
                </c:pt>
                <c:pt idx="8672">
                  <c:v>6</c:v>
                </c:pt>
                <c:pt idx="8673">
                  <c:v>6</c:v>
                </c:pt>
                <c:pt idx="8674">
                  <c:v>6</c:v>
                </c:pt>
                <c:pt idx="8675">
                  <c:v>6</c:v>
                </c:pt>
                <c:pt idx="8676">
                  <c:v>6</c:v>
                </c:pt>
                <c:pt idx="8677">
                  <c:v>6</c:v>
                </c:pt>
                <c:pt idx="8678">
                  <c:v>6</c:v>
                </c:pt>
                <c:pt idx="8679">
                  <c:v>6</c:v>
                </c:pt>
                <c:pt idx="8680">
                  <c:v>6</c:v>
                </c:pt>
                <c:pt idx="8681">
                  <c:v>6</c:v>
                </c:pt>
                <c:pt idx="8682">
                  <c:v>6</c:v>
                </c:pt>
                <c:pt idx="8683">
                  <c:v>6</c:v>
                </c:pt>
                <c:pt idx="8684">
                  <c:v>6</c:v>
                </c:pt>
                <c:pt idx="8685">
                  <c:v>6</c:v>
                </c:pt>
                <c:pt idx="8686">
                  <c:v>6</c:v>
                </c:pt>
                <c:pt idx="8687">
                  <c:v>6</c:v>
                </c:pt>
                <c:pt idx="8688">
                  <c:v>6</c:v>
                </c:pt>
                <c:pt idx="8689">
                  <c:v>6</c:v>
                </c:pt>
                <c:pt idx="8690">
                  <c:v>6</c:v>
                </c:pt>
                <c:pt idx="8691">
                  <c:v>6</c:v>
                </c:pt>
                <c:pt idx="8692">
                  <c:v>6</c:v>
                </c:pt>
                <c:pt idx="8693">
                  <c:v>6</c:v>
                </c:pt>
                <c:pt idx="8694">
                  <c:v>6</c:v>
                </c:pt>
                <c:pt idx="8695">
                  <c:v>6</c:v>
                </c:pt>
                <c:pt idx="8696">
                  <c:v>6</c:v>
                </c:pt>
                <c:pt idx="8697">
                  <c:v>6</c:v>
                </c:pt>
                <c:pt idx="8698">
                  <c:v>6</c:v>
                </c:pt>
                <c:pt idx="8699">
                  <c:v>6</c:v>
                </c:pt>
                <c:pt idx="8700">
                  <c:v>6</c:v>
                </c:pt>
                <c:pt idx="8701">
                  <c:v>6</c:v>
                </c:pt>
                <c:pt idx="8702">
                  <c:v>6</c:v>
                </c:pt>
                <c:pt idx="8703">
                  <c:v>6</c:v>
                </c:pt>
                <c:pt idx="8704">
                  <c:v>6</c:v>
                </c:pt>
                <c:pt idx="8705">
                  <c:v>6</c:v>
                </c:pt>
                <c:pt idx="8706">
                  <c:v>6</c:v>
                </c:pt>
                <c:pt idx="8707">
                  <c:v>6</c:v>
                </c:pt>
                <c:pt idx="8708">
                  <c:v>6</c:v>
                </c:pt>
                <c:pt idx="8709">
                  <c:v>6</c:v>
                </c:pt>
                <c:pt idx="8710">
                  <c:v>6</c:v>
                </c:pt>
                <c:pt idx="8711">
                  <c:v>6</c:v>
                </c:pt>
                <c:pt idx="8712">
                  <c:v>6</c:v>
                </c:pt>
                <c:pt idx="8713">
                  <c:v>6</c:v>
                </c:pt>
                <c:pt idx="8714">
                  <c:v>6</c:v>
                </c:pt>
                <c:pt idx="8715">
                  <c:v>6</c:v>
                </c:pt>
                <c:pt idx="8716">
                  <c:v>6</c:v>
                </c:pt>
                <c:pt idx="8717">
                  <c:v>6</c:v>
                </c:pt>
                <c:pt idx="8718">
                  <c:v>6</c:v>
                </c:pt>
                <c:pt idx="8719">
                  <c:v>6</c:v>
                </c:pt>
                <c:pt idx="8720">
                  <c:v>6</c:v>
                </c:pt>
                <c:pt idx="8721">
                  <c:v>6</c:v>
                </c:pt>
                <c:pt idx="8722">
                  <c:v>6</c:v>
                </c:pt>
                <c:pt idx="8723">
                  <c:v>6</c:v>
                </c:pt>
                <c:pt idx="8724">
                  <c:v>6</c:v>
                </c:pt>
                <c:pt idx="8725">
                  <c:v>6</c:v>
                </c:pt>
                <c:pt idx="8726">
                  <c:v>6</c:v>
                </c:pt>
                <c:pt idx="8727">
                  <c:v>6</c:v>
                </c:pt>
                <c:pt idx="8728">
                  <c:v>6</c:v>
                </c:pt>
                <c:pt idx="8729">
                  <c:v>6</c:v>
                </c:pt>
                <c:pt idx="8730">
                  <c:v>6</c:v>
                </c:pt>
                <c:pt idx="8731">
                  <c:v>6</c:v>
                </c:pt>
                <c:pt idx="8732">
                  <c:v>6</c:v>
                </c:pt>
                <c:pt idx="8733">
                  <c:v>6</c:v>
                </c:pt>
                <c:pt idx="8734">
                  <c:v>6</c:v>
                </c:pt>
                <c:pt idx="8735">
                  <c:v>6</c:v>
                </c:pt>
                <c:pt idx="8736">
                  <c:v>6</c:v>
                </c:pt>
                <c:pt idx="8737">
                  <c:v>6</c:v>
                </c:pt>
                <c:pt idx="8738">
                  <c:v>6</c:v>
                </c:pt>
                <c:pt idx="8739">
                  <c:v>6</c:v>
                </c:pt>
                <c:pt idx="8740">
                  <c:v>6</c:v>
                </c:pt>
                <c:pt idx="8741">
                  <c:v>6</c:v>
                </c:pt>
                <c:pt idx="8742">
                  <c:v>6</c:v>
                </c:pt>
                <c:pt idx="8743">
                  <c:v>6</c:v>
                </c:pt>
                <c:pt idx="8744">
                  <c:v>6</c:v>
                </c:pt>
                <c:pt idx="8745">
                  <c:v>6</c:v>
                </c:pt>
                <c:pt idx="8746">
                  <c:v>6</c:v>
                </c:pt>
                <c:pt idx="8747">
                  <c:v>6</c:v>
                </c:pt>
                <c:pt idx="8748">
                  <c:v>6</c:v>
                </c:pt>
                <c:pt idx="8749">
                  <c:v>6</c:v>
                </c:pt>
                <c:pt idx="8750">
                  <c:v>6</c:v>
                </c:pt>
                <c:pt idx="8751">
                  <c:v>6</c:v>
                </c:pt>
                <c:pt idx="8752">
                  <c:v>6</c:v>
                </c:pt>
                <c:pt idx="8753">
                  <c:v>6</c:v>
                </c:pt>
                <c:pt idx="8754">
                  <c:v>6</c:v>
                </c:pt>
                <c:pt idx="8755">
                  <c:v>6</c:v>
                </c:pt>
                <c:pt idx="8756">
                  <c:v>6</c:v>
                </c:pt>
                <c:pt idx="8757">
                  <c:v>6</c:v>
                </c:pt>
                <c:pt idx="8758">
                  <c:v>6</c:v>
                </c:pt>
                <c:pt idx="8759">
                  <c:v>6</c:v>
                </c:pt>
              </c:numCache>
            </c:numRef>
          </c:yVal>
          <c:smooth val="1"/>
          <c:extLst>
            <c:ext xmlns:c16="http://schemas.microsoft.com/office/drawing/2014/chart" uri="{C3380CC4-5D6E-409C-BE32-E72D297353CC}">
              <c16:uniqueId val="{00000001-C25B-40FA-BF8C-664ED49D386B}"/>
            </c:ext>
          </c:extLst>
        </c:ser>
        <c:dLbls>
          <c:showLegendKey val="0"/>
          <c:showVal val="0"/>
          <c:showCatName val="0"/>
          <c:showSerName val="0"/>
          <c:showPercent val="0"/>
          <c:showBubbleSize val="0"/>
        </c:dLbls>
        <c:axId val="516156320"/>
        <c:axId val="540558128"/>
      </c:scatterChart>
      <c:valAx>
        <c:axId val="516156320"/>
        <c:scaling>
          <c:orientation val="minMax"/>
          <c:max val="9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MX"/>
                  <a:t>Horas</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crossAx val="540558128"/>
        <c:crosses val="autoZero"/>
        <c:crossBetween val="midCat"/>
      </c:valAx>
      <c:valAx>
        <c:axId val="54055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MX" dirty="0"/>
                  <a:t>Margen de Reserva Operativo, %</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crossAx val="5161563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sz="1800"/>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61669725680838"/>
          <c:y val="4.4871673039514899E-2"/>
          <c:w val="0.85395269838823906"/>
          <c:h val="0.68210397252905342"/>
        </c:manualLayout>
      </c:layout>
      <c:lineChart>
        <c:grouping val="standard"/>
        <c:varyColors val="0"/>
        <c:ser>
          <c:idx val="0"/>
          <c:order val="0"/>
          <c:tx>
            <c:strRef>
              <c:f>'Curva Duracion Margen Reserva'!$E$3</c:f>
              <c:strCache>
                <c:ptCount val="1"/>
                <c:pt idx="0">
                  <c:v>% Dif. Demanda (2017-2016)</c:v>
                </c:pt>
              </c:strCache>
            </c:strRef>
          </c:tx>
          <c:spPr>
            <a:ln w="28575" cap="rnd">
              <a:solidFill>
                <a:schemeClr val="accent1"/>
              </a:solidFill>
              <a:round/>
            </a:ln>
            <a:effectLst/>
          </c:spPr>
          <c:marker>
            <c:symbol val="none"/>
          </c:marker>
          <c:val>
            <c:numRef>
              <c:f>'Curva Duracion Margen Reserva'!$E$4:$E$879</c:f>
              <c:numCache>
                <c:formatCode>0.00%</c:formatCode>
                <c:ptCount val="876"/>
                <c:pt idx="0">
                  <c:v>6.3848679976418257E-2</c:v>
                </c:pt>
                <c:pt idx="1">
                  <c:v>5.9290843273782305E-2</c:v>
                </c:pt>
                <c:pt idx="2">
                  <c:v>5.8570986904328701E-2</c:v>
                </c:pt>
                <c:pt idx="3">
                  <c:v>5.6139474156316406E-2</c:v>
                </c:pt>
                <c:pt idx="4">
                  <c:v>5.4891996148382707E-2</c:v>
                </c:pt>
                <c:pt idx="5">
                  <c:v>5.535800411162882E-2</c:v>
                </c:pt>
                <c:pt idx="6">
                  <c:v>5.4209277452070839E-2</c:v>
                </c:pt>
                <c:pt idx="7">
                  <c:v>5.2995591237559356E-2</c:v>
                </c:pt>
                <c:pt idx="8">
                  <c:v>5.1824677201976428E-2</c:v>
                </c:pt>
                <c:pt idx="9">
                  <c:v>5.0242275244926408E-2</c:v>
                </c:pt>
                <c:pt idx="10">
                  <c:v>4.9700987386883597E-2</c:v>
                </c:pt>
                <c:pt idx="11">
                  <c:v>4.8704327253365383E-2</c:v>
                </c:pt>
                <c:pt idx="12">
                  <c:v>4.8729667504026505E-2</c:v>
                </c:pt>
                <c:pt idx="13">
                  <c:v>4.8817111256799224E-2</c:v>
                </c:pt>
                <c:pt idx="14">
                  <c:v>4.7011483634462295E-2</c:v>
                </c:pt>
                <c:pt idx="15">
                  <c:v>4.7269300258506355E-2</c:v>
                </c:pt>
                <c:pt idx="16">
                  <c:v>4.690773979975895E-2</c:v>
                </c:pt>
                <c:pt idx="17">
                  <c:v>4.7270880214075259E-2</c:v>
                </c:pt>
                <c:pt idx="18">
                  <c:v>4.6697766603859429E-2</c:v>
                </c:pt>
                <c:pt idx="19">
                  <c:v>4.6132357448837022E-2</c:v>
                </c:pt>
                <c:pt idx="20">
                  <c:v>4.5474493323441223E-2</c:v>
                </c:pt>
                <c:pt idx="21">
                  <c:v>4.5693685647714526E-2</c:v>
                </c:pt>
                <c:pt idx="22">
                  <c:v>4.5437569602114966E-2</c:v>
                </c:pt>
                <c:pt idx="23">
                  <c:v>4.4819597421906388E-2</c:v>
                </c:pt>
                <c:pt idx="24">
                  <c:v>4.4969051441489015E-2</c:v>
                </c:pt>
                <c:pt idx="25">
                  <c:v>4.4523596156019814E-2</c:v>
                </c:pt>
                <c:pt idx="26">
                  <c:v>4.4037495142007825E-2</c:v>
                </c:pt>
                <c:pt idx="27">
                  <c:v>4.3202775813410081E-2</c:v>
                </c:pt>
                <c:pt idx="28">
                  <c:v>4.2896891996182775E-2</c:v>
                </c:pt>
                <c:pt idx="29">
                  <c:v>4.2758860466629446E-2</c:v>
                </c:pt>
                <c:pt idx="30">
                  <c:v>4.2711023477520725E-2</c:v>
                </c:pt>
                <c:pt idx="31">
                  <c:v>4.1749511838796792E-2</c:v>
                </c:pt>
                <c:pt idx="32">
                  <c:v>4.1502947352852655E-2</c:v>
                </c:pt>
                <c:pt idx="33">
                  <c:v>4.0611403469248963E-2</c:v>
                </c:pt>
                <c:pt idx="34">
                  <c:v>4.0867568100471312E-2</c:v>
                </c:pt>
                <c:pt idx="35">
                  <c:v>4.1473544298301239E-2</c:v>
                </c:pt>
                <c:pt idx="36">
                  <c:v>4.1635464189476092E-2</c:v>
                </c:pt>
                <c:pt idx="37">
                  <c:v>4.0920524568792811E-2</c:v>
                </c:pt>
                <c:pt idx="38">
                  <c:v>4.0666624785278563E-2</c:v>
                </c:pt>
                <c:pt idx="39">
                  <c:v>4.0565744040409392E-2</c:v>
                </c:pt>
                <c:pt idx="40">
                  <c:v>4.0759991248715453E-2</c:v>
                </c:pt>
                <c:pt idx="41">
                  <c:v>4.0539775765286931E-2</c:v>
                </c:pt>
                <c:pt idx="42">
                  <c:v>4.0329645185383796E-2</c:v>
                </c:pt>
                <c:pt idx="43">
                  <c:v>4.0437608912568562E-2</c:v>
                </c:pt>
                <c:pt idx="44">
                  <c:v>4.0234593772681765E-2</c:v>
                </c:pt>
                <c:pt idx="45">
                  <c:v>3.995970802342555E-2</c:v>
                </c:pt>
                <c:pt idx="46">
                  <c:v>3.9737366178653734E-2</c:v>
                </c:pt>
                <c:pt idx="47">
                  <c:v>3.9211832749448741E-2</c:v>
                </c:pt>
                <c:pt idx="48">
                  <c:v>3.938953226075792E-2</c:v>
                </c:pt>
                <c:pt idx="49">
                  <c:v>3.9474293283297504E-2</c:v>
                </c:pt>
                <c:pt idx="50">
                  <c:v>3.9489194009587343E-2</c:v>
                </c:pt>
                <c:pt idx="51">
                  <c:v>3.9567749116003609E-2</c:v>
                </c:pt>
                <c:pt idx="52">
                  <c:v>3.9578211012131319E-2</c:v>
                </c:pt>
                <c:pt idx="53">
                  <c:v>3.9914355691239987E-2</c:v>
                </c:pt>
                <c:pt idx="54">
                  <c:v>3.9714943132027926E-2</c:v>
                </c:pt>
                <c:pt idx="55">
                  <c:v>3.9725868897962105E-2</c:v>
                </c:pt>
                <c:pt idx="56">
                  <c:v>3.9178503174247994E-2</c:v>
                </c:pt>
                <c:pt idx="57">
                  <c:v>3.929268869905117E-2</c:v>
                </c:pt>
                <c:pt idx="58">
                  <c:v>3.9413288405956599E-2</c:v>
                </c:pt>
                <c:pt idx="59">
                  <c:v>3.8382715960121855E-2</c:v>
                </c:pt>
                <c:pt idx="60">
                  <c:v>3.8699319295584997E-2</c:v>
                </c:pt>
                <c:pt idx="61">
                  <c:v>3.8823329221950052E-2</c:v>
                </c:pt>
                <c:pt idx="62">
                  <c:v>3.8485262112462948E-2</c:v>
                </c:pt>
                <c:pt idx="63">
                  <c:v>3.834983862210585E-2</c:v>
                </c:pt>
                <c:pt idx="64">
                  <c:v>3.792176508268031E-2</c:v>
                </c:pt>
                <c:pt idx="65">
                  <c:v>3.7002790220981165E-2</c:v>
                </c:pt>
                <c:pt idx="66">
                  <c:v>3.7016984282260024E-2</c:v>
                </c:pt>
                <c:pt idx="67">
                  <c:v>3.7252362517957563E-2</c:v>
                </c:pt>
                <c:pt idx="68">
                  <c:v>3.7328389991103259E-2</c:v>
                </c:pt>
                <c:pt idx="69">
                  <c:v>3.7011448957881853E-2</c:v>
                </c:pt>
                <c:pt idx="70">
                  <c:v>3.6928874474768419E-2</c:v>
                </c:pt>
                <c:pt idx="71">
                  <c:v>3.7124236429571952E-2</c:v>
                </c:pt>
                <c:pt idx="72">
                  <c:v>3.7087417285533338E-2</c:v>
                </c:pt>
                <c:pt idx="73">
                  <c:v>3.7006635874224265E-2</c:v>
                </c:pt>
                <c:pt idx="74">
                  <c:v>3.7021136952150174E-2</c:v>
                </c:pt>
                <c:pt idx="75">
                  <c:v>3.7077807844370127E-2</c:v>
                </c:pt>
                <c:pt idx="76">
                  <c:v>3.6885583069497629E-2</c:v>
                </c:pt>
                <c:pt idx="77">
                  <c:v>3.6441206569204139E-2</c:v>
                </c:pt>
                <c:pt idx="78">
                  <c:v>3.6840172489918992E-2</c:v>
                </c:pt>
                <c:pt idx="79">
                  <c:v>3.6904994369441543E-2</c:v>
                </c:pt>
                <c:pt idx="80">
                  <c:v>3.6780833219705829E-2</c:v>
                </c:pt>
                <c:pt idx="81">
                  <c:v>3.6741164726661335E-2</c:v>
                </c:pt>
                <c:pt idx="82">
                  <c:v>3.6954267016185677E-2</c:v>
                </c:pt>
                <c:pt idx="83">
                  <c:v>3.6901845553580441E-2</c:v>
                </c:pt>
                <c:pt idx="84">
                  <c:v>3.6615888295097342E-2</c:v>
                </c:pt>
                <c:pt idx="85">
                  <c:v>3.6568246825204341E-2</c:v>
                </c:pt>
                <c:pt idx="86">
                  <c:v>3.6572575042555851E-2</c:v>
                </c:pt>
                <c:pt idx="87">
                  <c:v>3.6340992624851548E-2</c:v>
                </c:pt>
                <c:pt idx="88">
                  <c:v>3.6372345944282944E-2</c:v>
                </c:pt>
                <c:pt idx="89">
                  <c:v>3.6332799198434504E-2</c:v>
                </c:pt>
                <c:pt idx="90">
                  <c:v>3.6171290333782226E-2</c:v>
                </c:pt>
                <c:pt idx="91">
                  <c:v>3.617799035915828E-2</c:v>
                </c:pt>
                <c:pt idx="92">
                  <c:v>3.6146891243053793E-2</c:v>
                </c:pt>
                <c:pt idx="93">
                  <c:v>3.6359657700435297E-2</c:v>
                </c:pt>
                <c:pt idx="94">
                  <c:v>3.6181931135275965E-2</c:v>
                </c:pt>
                <c:pt idx="95">
                  <c:v>3.6295791154267752E-2</c:v>
                </c:pt>
                <c:pt idx="96">
                  <c:v>3.6395492091150693E-2</c:v>
                </c:pt>
                <c:pt idx="97">
                  <c:v>3.643801201889884E-2</c:v>
                </c:pt>
                <c:pt idx="98">
                  <c:v>3.656568193335457E-2</c:v>
                </c:pt>
                <c:pt idx="99">
                  <c:v>3.664235835333992E-2</c:v>
                </c:pt>
                <c:pt idx="100">
                  <c:v>3.678429436429749E-2</c:v>
                </c:pt>
                <c:pt idx="101">
                  <c:v>3.6749922384281153E-2</c:v>
                </c:pt>
                <c:pt idx="102">
                  <c:v>3.6945652543689422E-2</c:v>
                </c:pt>
                <c:pt idx="103">
                  <c:v>3.693501410471392E-2</c:v>
                </c:pt>
                <c:pt idx="104">
                  <c:v>3.675310921671799E-2</c:v>
                </c:pt>
                <c:pt idx="105">
                  <c:v>3.6650000832651221E-2</c:v>
                </c:pt>
                <c:pt idx="106">
                  <c:v>3.6522441193887957E-2</c:v>
                </c:pt>
                <c:pt idx="107">
                  <c:v>3.6644589585856278E-2</c:v>
                </c:pt>
                <c:pt idx="108">
                  <c:v>3.6612296868132874E-2</c:v>
                </c:pt>
                <c:pt idx="109">
                  <c:v>3.6640202688846955E-2</c:v>
                </c:pt>
                <c:pt idx="110">
                  <c:v>3.661186854449016E-2</c:v>
                </c:pt>
                <c:pt idx="111">
                  <c:v>3.6626476324967773E-2</c:v>
                </c:pt>
                <c:pt idx="112">
                  <c:v>3.6677123992771565E-2</c:v>
                </c:pt>
                <c:pt idx="113">
                  <c:v>3.6577977590805666E-2</c:v>
                </c:pt>
                <c:pt idx="114">
                  <c:v>3.6623696074480169E-2</c:v>
                </c:pt>
                <c:pt idx="115">
                  <c:v>3.6767105149586782E-2</c:v>
                </c:pt>
                <c:pt idx="116">
                  <c:v>3.6797795991236143E-2</c:v>
                </c:pt>
                <c:pt idx="117">
                  <c:v>3.6868808935664042E-2</c:v>
                </c:pt>
                <c:pt idx="118">
                  <c:v>3.6775385715490078E-2</c:v>
                </c:pt>
                <c:pt idx="119">
                  <c:v>3.6870607523302359E-2</c:v>
                </c:pt>
                <c:pt idx="120">
                  <c:v>3.6470466624537116E-2</c:v>
                </c:pt>
                <c:pt idx="121">
                  <c:v>3.647578037919872E-2</c:v>
                </c:pt>
                <c:pt idx="122">
                  <c:v>3.6502677372562527E-2</c:v>
                </c:pt>
                <c:pt idx="123">
                  <c:v>3.6363215727241036E-2</c:v>
                </c:pt>
                <c:pt idx="124">
                  <c:v>3.6474411258628645E-2</c:v>
                </c:pt>
                <c:pt idx="125">
                  <c:v>3.6345752541445266E-2</c:v>
                </c:pt>
                <c:pt idx="126">
                  <c:v>3.6573835931958336E-2</c:v>
                </c:pt>
                <c:pt idx="127">
                  <c:v>3.6499317954912139E-2</c:v>
                </c:pt>
                <c:pt idx="128">
                  <c:v>3.6415961831776478E-2</c:v>
                </c:pt>
                <c:pt idx="129">
                  <c:v>3.6314815221212923E-2</c:v>
                </c:pt>
                <c:pt idx="130">
                  <c:v>3.6377468556438343E-2</c:v>
                </c:pt>
                <c:pt idx="131">
                  <c:v>3.6155092102523448E-2</c:v>
                </c:pt>
                <c:pt idx="132">
                  <c:v>3.5850356078538863E-2</c:v>
                </c:pt>
                <c:pt idx="133">
                  <c:v>3.5938152699035435E-2</c:v>
                </c:pt>
                <c:pt idx="134">
                  <c:v>3.5849280046206411E-2</c:v>
                </c:pt>
                <c:pt idx="135">
                  <c:v>3.579395876452543E-2</c:v>
                </c:pt>
                <c:pt idx="136">
                  <c:v>3.585396012528165E-2</c:v>
                </c:pt>
                <c:pt idx="137">
                  <c:v>3.5857178514465675E-2</c:v>
                </c:pt>
                <c:pt idx="138">
                  <c:v>3.5732654007584602E-2</c:v>
                </c:pt>
                <c:pt idx="139">
                  <c:v>3.578007817932527E-2</c:v>
                </c:pt>
                <c:pt idx="140">
                  <c:v>3.566075453373499E-2</c:v>
                </c:pt>
                <c:pt idx="141">
                  <c:v>3.5618916704667887E-2</c:v>
                </c:pt>
                <c:pt idx="142">
                  <c:v>3.5471686002449272E-2</c:v>
                </c:pt>
                <c:pt idx="143">
                  <c:v>3.5449469341466526E-2</c:v>
                </c:pt>
                <c:pt idx="144">
                  <c:v>3.5428468019950858E-2</c:v>
                </c:pt>
                <c:pt idx="145">
                  <c:v>3.5176469423236739E-2</c:v>
                </c:pt>
                <c:pt idx="146">
                  <c:v>3.5112282062085526E-2</c:v>
                </c:pt>
                <c:pt idx="147">
                  <c:v>3.5369698147904055E-2</c:v>
                </c:pt>
                <c:pt idx="148">
                  <c:v>3.5414091591816507E-2</c:v>
                </c:pt>
                <c:pt idx="149">
                  <c:v>3.5395233014480845E-2</c:v>
                </c:pt>
                <c:pt idx="150">
                  <c:v>3.5470713003752624E-2</c:v>
                </c:pt>
                <c:pt idx="151">
                  <c:v>3.54747312679453E-2</c:v>
                </c:pt>
                <c:pt idx="152">
                  <c:v>3.5458472108037813E-2</c:v>
                </c:pt>
                <c:pt idx="153">
                  <c:v>3.5472711497820525E-2</c:v>
                </c:pt>
                <c:pt idx="154">
                  <c:v>3.5525393676225675E-2</c:v>
                </c:pt>
                <c:pt idx="155">
                  <c:v>3.5405180708010346E-2</c:v>
                </c:pt>
                <c:pt idx="156">
                  <c:v>3.5409910127285789E-2</c:v>
                </c:pt>
                <c:pt idx="157">
                  <c:v>3.5303479040801326E-2</c:v>
                </c:pt>
                <c:pt idx="158">
                  <c:v>3.5247377053567036E-2</c:v>
                </c:pt>
                <c:pt idx="159">
                  <c:v>3.5367224219786789E-2</c:v>
                </c:pt>
                <c:pt idx="160">
                  <c:v>3.5533985325059129E-2</c:v>
                </c:pt>
                <c:pt idx="161">
                  <c:v>3.5493251827428692E-2</c:v>
                </c:pt>
                <c:pt idx="162">
                  <c:v>3.5362425086993846E-2</c:v>
                </c:pt>
                <c:pt idx="163">
                  <c:v>3.5362892622220428E-2</c:v>
                </c:pt>
                <c:pt idx="164">
                  <c:v>3.5334771023068652E-2</c:v>
                </c:pt>
                <c:pt idx="165">
                  <c:v>3.5311647066567434E-2</c:v>
                </c:pt>
                <c:pt idx="166">
                  <c:v>3.5049552934421066E-2</c:v>
                </c:pt>
                <c:pt idx="167">
                  <c:v>3.5189549667614291E-2</c:v>
                </c:pt>
                <c:pt idx="168">
                  <c:v>3.5167706933971137E-2</c:v>
                </c:pt>
                <c:pt idx="169">
                  <c:v>3.5207153296300794E-2</c:v>
                </c:pt>
                <c:pt idx="170">
                  <c:v>3.5192473911122395E-2</c:v>
                </c:pt>
                <c:pt idx="171">
                  <c:v>3.5246904051051457E-2</c:v>
                </c:pt>
                <c:pt idx="172">
                  <c:v>3.5344553026436624E-2</c:v>
                </c:pt>
                <c:pt idx="173">
                  <c:v>3.574526717222401E-2</c:v>
                </c:pt>
                <c:pt idx="174">
                  <c:v>3.5743182826713064E-2</c:v>
                </c:pt>
                <c:pt idx="175">
                  <c:v>3.5720510647319022E-2</c:v>
                </c:pt>
                <c:pt idx="176">
                  <c:v>3.5623371914178456E-2</c:v>
                </c:pt>
                <c:pt idx="177">
                  <c:v>3.5654556521917007E-2</c:v>
                </c:pt>
                <c:pt idx="178">
                  <c:v>3.563630065000626E-2</c:v>
                </c:pt>
                <c:pt idx="179">
                  <c:v>3.5669613275523461E-2</c:v>
                </c:pt>
                <c:pt idx="180">
                  <c:v>3.5620001425666195E-2</c:v>
                </c:pt>
                <c:pt idx="181">
                  <c:v>3.5796002473133588E-2</c:v>
                </c:pt>
                <c:pt idx="182">
                  <c:v>3.5883581348104973E-2</c:v>
                </c:pt>
                <c:pt idx="183">
                  <c:v>3.5934255500069102E-2</c:v>
                </c:pt>
                <c:pt idx="184">
                  <c:v>3.5852218930797208E-2</c:v>
                </c:pt>
                <c:pt idx="185">
                  <c:v>3.5998129846533111E-2</c:v>
                </c:pt>
                <c:pt idx="186">
                  <c:v>3.5975539252143855E-2</c:v>
                </c:pt>
                <c:pt idx="187">
                  <c:v>3.600458195474357E-2</c:v>
                </c:pt>
                <c:pt idx="188">
                  <c:v>3.6033976626540024E-2</c:v>
                </c:pt>
                <c:pt idx="189">
                  <c:v>3.612663088514801E-2</c:v>
                </c:pt>
                <c:pt idx="190">
                  <c:v>3.6108634714855328E-2</c:v>
                </c:pt>
                <c:pt idx="191">
                  <c:v>3.6178111753154711E-2</c:v>
                </c:pt>
                <c:pt idx="192">
                  <c:v>3.6166206329423273E-2</c:v>
                </c:pt>
                <c:pt idx="193">
                  <c:v>3.6264178068194847E-2</c:v>
                </c:pt>
                <c:pt idx="194">
                  <c:v>3.6062135065695465E-2</c:v>
                </c:pt>
                <c:pt idx="195">
                  <c:v>3.6188401749177999E-2</c:v>
                </c:pt>
                <c:pt idx="196">
                  <c:v>3.6185101699749714E-2</c:v>
                </c:pt>
                <c:pt idx="197">
                  <c:v>3.5961085135494092E-2</c:v>
                </c:pt>
                <c:pt idx="198">
                  <c:v>3.5930037708292235E-2</c:v>
                </c:pt>
                <c:pt idx="199">
                  <c:v>3.5927631821630862E-2</c:v>
                </c:pt>
                <c:pt idx="200">
                  <c:v>3.5929933567587696E-2</c:v>
                </c:pt>
                <c:pt idx="201">
                  <c:v>3.6096339990692845E-2</c:v>
                </c:pt>
                <c:pt idx="202">
                  <c:v>3.6147378724906823E-2</c:v>
                </c:pt>
                <c:pt idx="203">
                  <c:v>3.6145157468769382E-2</c:v>
                </c:pt>
                <c:pt idx="204">
                  <c:v>3.6197899851002982E-2</c:v>
                </c:pt>
                <c:pt idx="205">
                  <c:v>3.6185085797993628E-2</c:v>
                </c:pt>
                <c:pt idx="206">
                  <c:v>3.6196159498415863E-2</c:v>
                </c:pt>
                <c:pt idx="207">
                  <c:v>3.6148575679404972E-2</c:v>
                </c:pt>
                <c:pt idx="208">
                  <c:v>3.6043804282755824E-2</c:v>
                </c:pt>
                <c:pt idx="209">
                  <c:v>3.6046930353309026E-2</c:v>
                </c:pt>
                <c:pt idx="210">
                  <c:v>3.6168874980499255E-2</c:v>
                </c:pt>
                <c:pt idx="211">
                  <c:v>3.6003904512500476E-2</c:v>
                </c:pt>
                <c:pt idx="212">
                  <c:v>3.6004133137230283E-2</c:v>
                </c:pt>
                <c:pt idx="213">
                  <c:v>3.6059181870280718E-2</c:v>
                </c:pt>
                <c:pt idx="214">
                  <c:v>3.5349228199992318E-2</c:v>
                </c:pt>
                <c:pt idx="215">
                  <c:v>3.5319716529234914E-2</c:v>
                </c:pt>
                <c:pt idx="216">
                  <c:v>3.5309974921917009E-2</c:v>
                </c:pt>
                <c:pt idx="217">
                  <c:v>3.5102221236141151E-2</c:v>
                </c:pt>
                <c:pt idx="218">
                  <c:v>3.4850094036206751E-2</c:v>
                </c:pt>
                <c:pt idx="219">
                  <c:v>3.4871101051692895E-2</c:v>
                </c:pt>
                <c:pt idx="220">
                  <c:v>3.4969338858465975E-2</c:v>
                </c:pt>
                <c:pt idx="221">
                  <c:v>3.4720051998390435E-2</c:v>
                </c:pt>
                <c:pt idx="222">
                  <c:v>3.4662905734098304E-2</c:v>
                </c:pt>
                <c:pt idx="223">
                  <c:v>3.4774698994700204E-2</c:v>
                </c:pt>
                <c:pt idx="224">
                  <c:v>3.4940883061239061E-2</c:v>
                </c:pt>
                <c:pt idx="225">
                  <c:v>3.494630234282145E-2</c:v>
                </c:pt>
                <c:pt idx="226">
                  <c:v>3.502943673105384E-2</c:v>
                </c:pt>
                <c:pt idx="227">
                  <c:v>3.4982215198429742E-2</c:v>
                </c:pt>
                <c:pt idx="228">
                  <c:v>3.5183531352190531E-2</c:v>
                </c:pt>
                <c:pt idx="229">
                  <c:v>3.5282010344632124E-2</c:v>
                </c:pt>
                <c:pt idx="230">
                  <c:v>3.5242033140667227E-2</c:v>
                </c:pt>
                <c:pt idx="231">
                  <c:v>3.5123062538383119E-2</c:v>
                </c:pt>
                <c:pt idx="232">
                  <c:v>3.5149220991934377E-2</c:v>
                </c:pt>
                <c:pt idx="233">
                  <c:v>3.5186298719294663E-2</c:v>
                </c:pt>
                <c:pt idx="234">
                  <c:v>3.52181743375998E-2</c:v>
                </c:pt>
                <c:pt idx="235">
                  <c:v>3.5137847968166581E-2</c:v>
                </c:pt>
                <c:pt idx="236">
                  <c:v>3.5089834603538018E-2</c:v>
                </c:pt>
                <c:pt idx="237">
                  <c:v>3.5265850257783636E-2</c:v>
                </c:pt>
                <c:pt idx="238">
                  <c:v>3.5217364542844083E-2</c:v>
                </c:pt>
                <c:pt idx="239">
                  <c:v>3.5243482506872058E-2</c:v>
                </c:pt>
                <c:pt idx="240">
                  <c:v>3.5318463511441182E-2</c:v>
                </c:pt>
                <c:pt idx="241">
                  <c:v>3.5282419980398119E-2</c:v>
                </c:pt>
                <c:pt idx="242">
                  <c:v>3.5363132130226946E-2</c:v>
                </c:pt>
                <c:pt idx="243">
                  <c:v>3.5344458228233212E-2</c:v>
                </c:pt>
                <c:pt idx="244">
                  <c:v>3.5479682042605168E-2</c:v>
                </c:pt>
                <c:pt idx="245">
                  <c:v>3.5595711114754292E-2</c:v>
                </c:pt>
                <c:pt idx="246">
                  <c:v>3.547612731328003E-2</c:v>
                </c:pt>
                <c:pt idx="247">
                  <c:v>3.5487325015517324E-2</c:v>
                </c:pt>
                <c:pt idx="248">
                  <c:v>3.563246180352457E-2</c:v>
                </c:pt>
                <c:pt idx="249">
                  <c:v>3.5603897964988307E-2</c:v>
                </c:pt>
                <c:pt idx="250">
                  <c:v>3.5613809988136125E-2</c:v>
                </c:pt>
                <c:pt idx="251">
                  <c:v>3.5555534787560392E-2</c:v>
                </c:pt>
                <c:pt idx="252">
                  <c:v>3.5490544184017259E-2</c:v>
                </c:pt>
                <c:pt idx="253">
                  <c:v>3.5374158950463024E-2</c:v>
                </c:pt>
                <c:pt idx="254">
                  <c:v>3.5285912072809039E-2</c:v>
                </c:pt>
                <c:pt idx="255">
                  <c:v>3.51984041009629E-2</c:v>
                </c:pt>
                <c:pt idx="256">
                  <c:v>3.5160770748191357E-2</c:v>
                </c:pt>
                <c:pt idx="257">
                  <c:v>3.4898760282937653E-2</c:v>
                </c:pt>
                <c:pt idx="258">
                  <c:v>3.4800921074065599E-2</c:v>
                </c:pt>
                <c:pt idx="259">
                  <c:v>3.4853562521416984E-2</c:v>
                </c:pt>
                <c:pt idx="260">
                  <c:v>3.4888853728529325E-2</c:v>
                </c:pt>
                <c:pt idx="261">
                  <c:v>3.4955548188103903E-2</c:v>
                </c:pt>
                <c:pt idx="262">
                  <c:v>3.4962765741775745E-2</c:v>
                </c:pt>
                <c:pt idx="263">
                  <c:v>3.4849716290226831E-2</c:v>
                </c:pt>
                <c:pt idx="264">
                  <c:v>3.5054502703714567E-2</c:v>
                </c:pt>
                <c:pt idx="265">
                  <c:v>3.5219538762800054E-2</c:v>
                </c:pt>
                <c:pt idx="266">
                  <c:v>3.5322404981653968E-2</c:v>
                </c:pt>
                <c:pt idx="267">
                  <c:v>3.5425974830747685E-2</c:v>
                </c:pt>
                <c:pt idx="268">
                  <c:v>3.5255803535075E-2</c:v>
                </c:pt>
                <c:pt idx="269">
                  <c:v>3.5190790917590739E-2</c:v>
                </c:pt>
                <c:pt idx="270">
                  <c:v>3.5152871923746602E-2</c:v>
                </c:pt>
                <c:pt idx="271">
                  <c:v>3.5160348370390095E-2</c:v>
                </c:pt>
                <c:pt idx="272">
                  <c:v>3.5165844492384475E-2</c:v>
                </c:pt>
                <c:pt idx="273">
                  <c:v>3.519079658234061E-2</c:v>
                </c:pt>
                <c:pt idx="274">
                  <c:v>3.5212002262990837E-2</c:v>
                </c:pt>
                <c:pt idx="275">
                  <c:v>3.5210130165457251E-2</c:v>
                </c:pt>
                <c:pt idx="276">
                  <c:v>3.5149436147960539E-2</c:v>
                </c:pt>
                <c:pt idx="277">
                  <c:v>3.5075867942094628E-2</c:v>
                </c:pt>
                <c:pt idx="278">
                  <c:v>3.4985831267899413E-2</c:v>
                </c:pt>
                <c:pt idx="279">
                  <c:v>3.4947331737645318E-2</c:v>
                </c:pt>
                <c:pt idx="280">
                  <c:v>3.4459860338064675E-2</c:v>
                </c:pt>
                <c:pt idx="281">
                  <c:v>3.4461414821513117E-2</c:v>
                </c:pt>
                <c:pt idx="282">
                  <c:v>3.4333395176565897E-2</c:v>
                </c:pt>
                <c:pt idx="283">
                  <c:v>3.4300859617331661E-2</c:v>
                </c:pt>
                <c:pt idx="284">
                  <c:v>3.4600601601667377E-2</c:v>
                </c:pt>
                <c:pt idx="285">
                  <c:v>3.4673915616624085E-2</c:v>
                </c:pt>
                <c:pt idx="286">
                  <c:v>3.4663253528305633E-2</c:v>
                </c:pt>
                <c:pt idx="287">
                  <c:v>3.4709260823041245E-2</c:v>
                </c:pt>
                <c:pt idx="288">
                  <c:v>3.4667088266687449E-2</c:v>
                </c:pt>
                <c:pt idx="289">
                  <c:v>3.4761387287303859E-2</c:v>
                </c:pt>
                <c:pt idx="290">
                  <c:v>3.4762610864799141E-2</c:v>
                </c:pt>
                <c:pt idx="291">
                  <c:v>3.4374893636642652E-2</c:v>
                </c:pt>
                <c:pt idx="292">
                  <c:v>3.4252745279006035E-2</c:v>
                </c:pt>
                <c:pt idx="293">
                  <c:v>3.446156357888755E-2</c:v>
                </c:pt>
                <c:pt idx="294">
                  <c:v>3.4604772319389521E-2</c:v>
                </c:pt>
                <c:pt idx="295">
                  <c:v>3.4549551047170439E-2</c:v>
                </c:pt>
                <c:pt idx="296">
                  <c:v>3.4523980737553722E-2</c:v>
                </c:pt>
                <c:pt idx="297">
                  <c:v>3.4584985974696683E-2</c:v>
                </c:pt>
                <c:pt idx="298">
                  <c:v>3.4638654339597008E-2</c:v>
                </c:pt>
                <c:pt idx="299">
                  <c:v>3.4661380208333412E-2</c:v>
                </c:pt>
                <c:pt idx="300">
                  <c:v>3.4431520345182327E-2</c:v>
                </c:pt>
                <c:pt idx="301">
                  <c:v>3.4483091826696961E-2</c:v>
                </c:pt>
                <c:pt idx="302">
                  <c:v>3.4438629527114371E-2</c:v>
                </c:pt>
                <c:pt idx="303">
                  <c:v>3.4345065981952444E-2</c:v>
                </c:pt>
                <c:pt idx="304">
                  <c:v>3.4352277496110237E-2</c:v>
                </c:pt>
                <c:pt idx="305">
                  <c:v>3.4346984630128287E-2</c:v>
                </c:pt>
                <c:pt idx="306">
                  <c:v>3.4422692440998715E-2</c:v>
                </c:pt>
                <c:pt idx="307">
                  <c:v>3.447108830194881E-2</c:v>
                </c:pt>
                <c:pt idx="308">
                  <c:v>3.4566494956989026E-2</c:v>
                </c:pt>
                <c:pt idx="309">
                  <c:v>3.4486353164094409E-2</c:v>
                </c:pt>
                <c:pt idx="310">
                  <c:v>3.4522885927779731E-2</c:v>
                </c:pt>
                <c:pt idx="311">
                  <c:v>3.4501411577515628E-2</c:v>
                </c:pt>
                <c:pt idx="312">
                  <c:v>3.4465502818706681E-2</c:v>
                </c:pt>
                <c:pt idx="313">
                  <c:v>3.4469588311280878E-2</c:v>
                </c:pt>
                <c:pt idx="314">
                  <c:v>3.4515962531667777E-2</c:v>
                </c:pt>
                <c:pt idx="315">
                  <c:v>3.4488663462462932E-2</c:v>
                </c:pt>
                <c:pt idx="316">
                  <c:v>3.4771219769746037E-2</c:v>
                </c:pt>
                <c:pt idx="317">
                  <c:v>3.4806695617897107E-2</c:v>
                </c:pt>
                <c:pt idx="318">
                  <c:v>3.4653804996853096E-2</c:v>
                </c:pt>
                <c:pt idx="319">
                  <c:v>3.4634581759198417E-2</c:v>
                </c:pt>
                <c:pt idx="320">
                  <c:v>3.467760365243773E-2</c:v>
                </c:pt>
                <c:pt idx="321">
                  <c:v>3.4830775381658144E-2</c:v>
                </c:pt>
                <c:pt idx="322">
                  <c:v>3.4826842648134758E-2</c:v>
                </c:pt>
                <c:pt idx="323">
                  <c:v>3.4702383970880803E-2</c:v>
                </c:pt>
                <c:pt idx="324">
                  <c:v>3.4428730409327785E-2</c:v>
                </c:pt>
                <c:pt idx="325">
                  <c:v>3.4623794655865896E-2</c:v>
                </c:pt>
                <c:pt idx="326">
                  <c:v>3.4543374672265821E-2</c:v>
                </c:pt>
                <c:pt idx="327">
                  <c:v>3.448350721454594E-2</c:v>
                </c:pt>
                <c:pt idx="328">
                  <c:v>3.4493799001729129E-2</c:v>
                </c:pt>
                <c:pt idx="329">
                  <c:v>3.4502324741770292E-2</c:v>
                </c:pt>
                <c:pt idx="330">
                  <c:v>3.4549285791586289E-2</c:v>
                </c:pt>
                <c:pt idx="331">
                  <c:v>3.4544817820625483E-2</c:v>
                </c:pt>
                <c:pt idx="332">
                  <c:v>3.4491870490525461E-2</c:v>
                </c:pt>
                <c:pt idx="333">
                  <c:v>3.4445254240937591E-2</c:v>
                </c:pt>
                <c:pt idx="334">
                  <c:v>3.4483682026886883E-2</c:v>
                </c:pt>
                <c:pt idx="335">
                  <c:v>3.4634683132485723E-2</c:v>
                </c:pt>
                <c:pt idx="336">
                  <c:v>3.4475771504708388E-2</c:v>
                </c:pt>
                <c:pt idx="337">
                  <c:v>3.4488917093371367E-2</c:v>
                </c:pt>
                <c:pt idx="338">
                  <c:v>3.4481288365183008E-2</c:v>
                </c:pt>
                <c:pt idx="339">
                  <c:v>3.4333194794552241E-2</c:v>
                </c:pt>
                <c:pt idx="340">
                  <c:v>3.4260907788391352E-2</c:v>
                </c:pt>
                <c:pt idx="341">
                  <c:v>3.4273607478493354E-2</c:v>
                </c:pt>
                <c:pt idx="342">
                  <c:v>3.4265279488785841E-2</c:v>
                </c:pt>
                <c:pt idx="343">
                  <c:v>3.4250134519764483E-2</c:v>
                </c:pt>
                <c:pt idx="344">
                  <c:v>3.4252072437176602E-2</c:v>
                </c:pt>
                <c:pt idx="345">
                  <c:v>3.4281764272958454E-2</c:v>
                </c:pt>
                <c:pt idx="346">
                  <c:v>3.430242606336311E-2</c:v>
                </c:pt>
                <c:pt idx="347">
                  <c:v>3.426498907469791E-2</c:v>
                </c:pt>
                <c:pt idx="348">
                  <c:v>3.4283466976559589E-2</c:v>
                </c:pt>
                <c:pt idx="349">
                  <c:v>3.4207690664557748E-2</c:v>
                </c:pt>
                <c:pt idx="350">
                  <c:v>3.4050020900763873E-2</c:v>
                </c:pt>
                <c:pt idx="351">
                  <c:v>3.4060130679608308E-2</c:v>
                </c:pt>
                <c:pt idx="352">
                  <c:v>3.4090303361466831E-2</c:v>
                </c:pt>
                <c:pt idx="353">
                  <c:v>3.4083599336956392E-2</c:v>
                </c:pt>
                <c:pt idx="354">
                  <c:v>3.4209061137439635E-2</c:v>
                </c:pt>
                <c:pt idx="355">
                  <c:v>3.42117663292964E-2</c:v>
                </c:pt>
                <c:pt idx="356">
                  <c:v>3.4236756170863483E-2</c:v>
                </c:pt>
                <c:pt idx="357">
                  <c:v>3.4306443365519995E-2</c:v>
                </c:pt>
                <c:pt idx="358">
                  <c:v>3.4285242307013131E-2</c:v>
                </c:pt>
                <c:pt idx="359">
                  <c:v>3.4230016802931501E-2</c:v>
                </c:pt>
                <c:pt idx="360">
                  <c:v>3.4033099955813044E-2</c:v>
                </c:pt>
                <c:pt idx="361">
                  <c:v>3.4090289746537661E-2</c:v>
                </c:pt>
                <c:pt idx="362">
                  <c:v>3.433301004555836E-2</c:v>
                </c:pt>
                <c:pt idx="363">
                  <c:v>3.4319927179465325E-2</c:v>
                </c:pt>
                <c:pt idx="364">
                  <c:v>3.395223673134732E-2</c:v>
                </c:pt>
                <c:pt idx="365">
                  <c:v>3.4000459402759101E-2</c:v>
                </c:pt>
                <c:pt idx="366">
                  <c:v>3.4170910902786553E-2</c:v>
                </c:pt>
                <c:pt idx="367">
                  <c:v>3.4237233548100855E-2</c:v>
                </c:pt>
                <c:pt idx="368">
                  <c:v>3.4163319681642976E-2</c:v>
                </c:pt>
                <c:pt idx="369">
                  <c:v>3.4139535139294915E-2</c:v>
                </c:pt>
                <c:pt idx="370">
                  <c:v>3.4120146962074528E-2</c:v>
                </c:pt>
                <c:pt idx="371">
                  <c:v>3.3961683362337236E-2</c:v>
                </c:pt>
                <c:pt idx="372">
                  <c:v>3.3927500900185946E-2</c:v>
                </c:pt>
                <c:pt idx="373">
                  <c:v>3.3924511305636645E-2</c:v>
                </c:pt>
                <c:pt idx="374">
                  <c:v>3.4008881196170536E-2</c:v>
                </c:pt>
                <c:pt idx="375">
                  <c:v>3.3979252156435977E-2</c:v>
                </c:pt>
                <c:pt idx="376">
                  <c:v>3.4062136066058596E-2</c:v>
                </c:pt>
                <c:pt idx="377">
                  <c:v>3.4161494016276259E-2</c:v>
                </c:pt>
                <c:pt idx="378">
                  <c:v>3.4115558333446129E-2</c:v>
                </c:pt>
                <c:pt idx="379">
                  <c:v>3.4045003368492026E-2</c:v>
                </c:pt>
                <c:pt idx="380">
                  <c:v>3.4031469122411812E-2</c:v>
                </c:pt>
                <c:pt idx="381">
                  <c:v>3.4052560985159144E-2</c:v>
                </c:pt>
                <c:pt idx="382">
                  <c:v>3.4028404679009708E-2</c:v>
                </c:pt>
                <c:pt idx="383">
                  <c:v>3.4097439449237023E-2</c:v>
                </c:pt>
                <c:pt idx="384">
                  <c:v>3.4390421138386175E-2</c:v>
                </c:pt>
                <c:pt idx="385">
                  <c:v>3.4328944384488753E-2</c:v>
                </c:pt>
                <c:pt idx="386">
                  <c:v>3.4542497319469199E-2</c:v>
                </c:pt>
                <c:pt idx="387">
                  <c:v>3.450686082570574E-2</c:v>
                </c:pt>
                <c:pt idx="388">
                  <c:v>3.4371898361614223E-2</c:v>
                </c:pt>
                <c:pt idx="389">
                  <c:v>3.4241005829824631E-2</c:v>
                </c:pt>
                <c:pt idx="390">
                  <c:v>3.4256790810905428E-2</c:v>
                </c:pt>
                <c:pt idx="391">
                  <c:v>3.4362240094738643E-2</c:v>
                </c:pt>
                <c:pt idx="392">
                  <c:v>3.4378775466770428E-2</c:v>
                </c:pt>
                <c:pt idx="393">
                  <c:v>3.436823754174393E-2</c:v>
                </c:pt>
                <c:pt idx="394">
                  <c:v>3.4268628730358713E-2</c:v>
                </c:pt>
                <c:pt idx="395">
                  <c:v>3.4270628105642909E-2</c:v>
                </c:pt>
                <c:pt idx="396">
                  <c:v>3.427487787515765E-2</c:v>
                </c:pt>
                <c:pt idx="397">
                  <c:v>3.4226059526980386E-2</c:v>
                </c:pt>
                <c:pt idx="398">
                  <c:v>3.4235887175050446E-2</c:v>
                </c:pt>
                <c:pt idx="399">
                  <c:v>3.4224353266569418E-2</c:v>
                </c:pt>
                <c:pt idx="400">
                  <c:v>3.4176243458770413E-2</c:v>
                </c:pt>
                <c:pt idx="401">
                  <c:v>3.4065413005922945E-2</c:v>
                </c:pt>
                <c:pt idx="402">
                  <c:v>3.3825516152705154E-2</c:v>
                </c:pt>
                <c:pt idx="403">
                  <c:v>3.3659230676347719E-2</c:v>
                </c:pt>
                <c:pt idx="404">
                  <c:v>3.3630622618817767E-2</c:v>
                </c:pt>
                <c:pt idx="405">
                  <c:v>3.364505724903389E-2</c:v>
                </c:pt>
                <c:pt idx="406">
                  <c:v>3.360856820132687E-2</c:v>
                </c:pt>
                <c:pt idx="407">
                  <c:v>3.3499751847376601E-2</c:v>
                </c:pt>
                <c:pt idx="408">
                  <c:v>3.3398324697175449E-2</c:v>
                </c:pt>
                <c:pt idx="409">
                  <c:v>3.3487748999261074E-2</c:v>
                </c:pt>
                <c:pt idx="410">
                  <c:v>3.3519760868421969E-2</c:v>
                </c:pt>
                <c:pt idx="411">
                  <c:v>3.3630891488963373E-2</c:v>
                </c:pt>
                <c:pt idx="412">
                  <c:v>3.3623791085337321E-2</c:v>
                </c:pt>
                <c:pt idx="413">
                  <c:v>3.361024856045957E-2</c:v>
                </c:pt>
                <c:pt idx="414">
                  <c:v>3.3651731637606527E-2</c:v>
                </c:pt>
                <c:pt idx="415">
                  <c:v>3.3658551419307507E-2</c:v>
                </c:pt>
                <c:pt idx="416">
                  <c:v>3.3856462871583927E-2</c:v>
                </c:pt>
                <c:pt idx="417">
                  <c:v>3.3846099340103464E-2</c:v>
                </c:pt>
                <c:pt idx="418">
                  <c:v>3.383479040756817E-2</c:v>
                </c:pt>
                <c:pt idx="419">
                  <c:v>3.3654524265721034E-2</c:v>
                </c:pt>
                <c:pt idx="420">
                  <c:v>3.3764907236062465E-2</c:v>
                </c:pt>
                <c:pt idx="421">
                  <c:v>3.3718819269984886E-2</c:v>
                </c:pt>
                <c:pt idx="422">
                  <c:v>3.3735177938250732E-2</c:v>
                </c:pt>
                <c:pt idx="423">
                  <c:v>3.3620168378215125E-2</c:v>
                </c:pt>
                <c:pt idx="424">
                  <c:v>3.371282566375762E-2</c:v>
                </c:pt>
                <c:pt idx="425">
                  <c:v>3.3700756859325699E-2</c:v>
                </c:pt>
                <c:pt idx="426">
                  <c:v>3.3900204158384621E-2</c:v>
                </c:pt>
                <c:pt idx="427">
                  <c:v>3.3841918377329971E-2</c:v>
                </c:pt>
                <c:pt idx="428">
                  <c:v>3.37961147478677E-2</c:v>
                </c:pt>
                <c:pt idx="429">
                  <c:v>3.3915147077123078E-2</c:v>
                </c:pt>
                <c:pt idx="430">
                  <c:v>3.388060295498526E-2</c:v>
                </c:pt>
                <c:pt idx="431">
                  <c:v>3.392863945129658E-2</c:v>
                </c:pt>
                <c:pt idx="432">
                  <c:v>3.3751848577479336E-2</c:v>
                </c:pt>
                <c:pt idx="433">
                  <c:v>3.3766574009531626E-2</c:v>
                </c:pt>
                <c:pt idx="434">
                  <c:v>3.3916761274401568E-2</c:v>
                </c:pt>
                <c:pt idx="435">
                  <c:v>3.3852311685095719E-2</c:v>
                </c:pt>
                <c:pt idx="436">
                  <c:v>3.3889871614681932E-2</c:v>
                </c:pt>
                <c:pt idx="437">
                  <c:v>3.4041922532812657E-2</c:v>
                </c:pt>
                <c:pt idx="438">
                  <c:v>3.3925064861286998E-2</c:v>
                </c:pt>
                <c:pt idx="439">
                  <c:v>3.4043588519880513E-2</c:v>
                </c:pt>
                <c:pt idx="440">
                  <c:v>3.4055860210860413E-2</c:v>
                </c:pt>
                <c:pt idx="441">
                  <c:v>3.4209118419534404E-2</c:v>
                </c:pt>
                <c:pt idx="442">
                  <c:v>3.4095118148134693E-2</c:v>
                </c:pt>
                <c:pt idx="443">
                  <c:v>3.4086530589319416E-2</c:v>
                </c:pt>
                <c:pt idx="444">
                  <c:v>3.4017135052844705E-2</c:v>
                </c:pt>
                <c:pt idx="445">
                  <c:v>3.4051956031337823E-2</c:v>
                </c:pt>
                <c:pt idx="446">
                  <c:v>3.4107740026937637E-2</c:v>
                </c:pt>
                <c:pt idx="447">
                  <c:v>3.4068633665812309E-2</c:v>
                </c:pt>
                <c:pt idx="448">
                  <c:v>3.4117495293208039E-2</c:v>
                </c:pt>
                <c:pt idx="449">
                  <c:v>3.4133331719761469E-2</c:v>
                </c:pt>
                <c:pt idx="450">
                  <c:v>3.393409653078662E-2</c:v>
                </c:pt>
                <c:pt idx="451">
                  <c:v>3.3898644898789236E-2</c:v>
                </c:pt>
                <c:pt idx="452">
                  <c:v>3.4100831834860651E-2</c:v>
                </c:pt>
                <c:pt idx="453">
                  <c:v>3.4111241845353725E-2</c:v>
                </c:pt>
                <c:pt idx="454">
                  <c:v>3.4122040787709716E-2</c:v>
                </c:pt>
                <c:pt idx="455">
                  <c:v>3.4085849162297698E-2</c:v>
                </c:pt>
                <c:pt idx="456">
                  <c:v>3.4256066666822786E-2</c:v>
                </c:pt>
                <c:pt idx="457">
                  <c:v>3.4278684118459531E-2</c:v>
                </c:pt>
                <c:pt idx="458">
                  <c:v>3.4175178162620529E-2</c:v>
                </c:pt>
                <c:pt idx="459">
                  <c:v>3.4067430589920886E-2</c:v>
                </c:pt>
                <c:pt idx="460">
                  <c:v>3.3773534201982258E-2</c:v>
                </c:pt>
                <c:pt idx="461">
                  <c:v>3.3776124674190999E-2</c:v>
                </c:pt>
                <c:pt idx="462">
                  <c:v>3.3731482156759536E-2</c:v>
                </c:pt>
                <c:pt idx="463">
                  <c:v>3.3625019848582939E-2</c:v>
                </c:pt>
                <c:pt idx="464">
                  <c:v>3.3627818934193102E-2</c:v>
                </c:pt>
                <c:pt idx="465">
                  <c:v>3.3742089613801041E-2</c:v>
                </c:pt>
                <c:pt idx="466">
                  <c:v>3.3811876095883736E-2</c:v>
                </c:pt>
                <c:pt idx="467">
                  <c:v>3.3905183603769415E-2</c:v>
                </c:pt>
                <c:pt idx="468">
                  <c:v>3.3829943067275929E-2</c:v>
                </c:pt>
                <c:pt idx="469">
                  <c:v>3.3818059858820894E-2</c:v>
                </c:pt>
                <c:pt idx="470">
                  <c:v>3.3901539596201721E-2</c:v>
                </c:pt>
                <c:pt idx="471">
                  <c:v>3.3904059692627386E-2</c:v>
                </c:pt>
                <c:pt idx="472">
                  <c:v>3.3937742252975793E-2</c:v>
                </c:pt>
                <c:pt idx="473">
                  <c:v>3.3882083834946453E-2</c:v>
                </c:pt>
                <c:pt idx="474">
                  <c:v>3.3898113974224223E-2</c:v>
                </c:pt>
                <c:pt idx="475">
                  <c:v>3.3821865388035319E-2</c:v>
                </c:pt>
                <c:pt idx="476">
                  <c:v>3.382459015693752E-2</c:v>
                </c:pt>
                <c:pt idx="477">
                  <c:v>3.3808416863403377E-2</c:v>
                </c:pt>
                <c:pt idx="478">
                  <c:v>3.3902823417582807E-2</c:v>
                </c:pt>
                <c:pt idx="479">
                  <c:v>3.3930051867128767E-2</c:v>
                </c:pt>
                <c:pt idx="480">
                  <c:v>3.4040276681959573E-2</c:v>
                </c:pt>
                <c:pt idx="481">
                  <c:v>3.4048212158990239E-2</c:v>
                </c:pt>
                <c:pt idx="482">
                  <c:v>3.4078156161564059E-2</c:v>
                </c:pt>
                <c:pt idx="483">
                  <c:v>3.4144892407293674E-2</c:v>
                </c:pt>
                <c:pt idx="484">
                  <c:v>3.4134161803906798E-2</c:v>
                </c:pt>
                <c:pt idx="485">
                  <c:v>3.3973803012503752E-2</c:v>
                </c:pt>
                <c:pt idx="486">
                  <c:v>3.3859469965103077E-2</c:v>
                </c:pt>
                <c:pt idx="487">
                  <c:v>3.3848876657938141E-2</c:v>
                </c:pt>
                <c:pt idx="488">
                  <c:v>3.3881056280759797E-2</c:v>
                </c:pt>
                <c:pt idx="489">
                  <c:v>3.3726813571954721E-2</c:v>
                </c:pt>
                <c:pt idx="490">
                  <c:v>3.3788721062810716E-2</c:v>
                </c:pt>
                <c:pt idx="491">
                  <c:v>3.3725110980053062E-2</c:v>
                </c:pt>
                <c:pt idx="492">
                  <c:v>3.3761219977278246E-2</c:v>
                </c:pt>
                <c:pt idx="493">
                  <c:v>3.3693760746827513E-2</c:v>
                </c:pt>
                <c:pt idx="494">
                  <c:v>3.3552600629533892E-2</c:v>
                </c:pt>
                <c:pt idx="495">
                  <c:v>3.3699094863904669E-2</c:v>
                </c:pt>
                <c:pt idx="496">
                  <c:v>3.3688308337774975E-2</c:v>
                </c:pt>
                <c:pt idx="497">
                  <c:v>3.3394452622080191E-2</c:v>
                </c:pt>
                <c:pt idx="498">
                  <c:v>3.3161751172032794E-2</c:v>
                </c:pt>
                <c:pt idx="499">
                  <c:v>3.3188971599585233E-2</c:v>
                </c:pt>
                <c:pt idx="500">
                  <c:v>3.3135296523277999E-2</c:v>
                </c:pt>
                <c:pt idx="501">
                  <c:v>3.3148361658472965E-2</c:v>
                </c:pt>
                <c:pt idx="502">
                  <c:v>3.316885583797325E-2</c:v>
                </c:pt>
                <c:pt idx="503">
                  <c:v>3.3144440151804136E-2</c:v>
                </c:pt>
                <c:pt idx="504">
                  <c:v>3.3049696669289003E-2</c:v>
                </c:pt>
                <c:pt idx="505">
                  <c:v>3.3040551364998935E-2</c:v>
                </c:pt>
                <c:pt idx="506">
                  <c:v>3.3057394411060821E-2</c:v>
                </c:pt>
                <c:pt idx="507">
                  <c:v>3.3129403340305001E-2</c:v>
                </c:pt>
                <c:pt idx="508">
                  <c:v>3.3154665634177495E-2</c:v>
                </c:pt>
                <c:pt idx="509">
                  <c:v>3.3222519289883047E-2</c:v>
                </c:pt>
                <c:pt idx="510">
                  <c:v>3.3174528777076315E-2</c:v>
                </c:pt>
                <c:pt idx="511">
                  <c:v>3.3045851417741613E-2</c:v>
                </c:pt>
                <c:pt idx="512">
                  <c:v>3.3096236199244511E-2</c:v>
                </c:pt>
                <c:pt idx="513">
                  <c:v>3.3103372583741894E-2</c:v>
                </c:pt>
                <c:pt idx="514">
                  <c:v>3.3162945032086374E-2</c:v>
                </c:pt>
                <c:pt idx="515">
                  <c:v>3.3170271294369585E-2</c:v>
                </c:pt>
                <c:pt idx="516">
                  <c:v>3.3250953038374019E-2</c:v>
                </c:pt>
                <c:pt idx="517">
                  <c:v>3.3236995020870429E-2</c:v>
                </c:pt>
                <c:pt idx="518">
                  <c:v>3.3226753109496354E-2</c:v>
                </c:pt>
                <c:pt idx="519">
                  <c:v>3.3316669985517001E-2</c:v>
                </c:pt>
                <c:pt idx="520">
                  <c:v>3.339228675261452E-2</c:v>
                </c:pt>
                <c:pt idx="521">
                  <c:v>3.3465954686887338E-2</c:v>
                </c:pt>
                <c:pt idx="522">
                  <c:v>3.3443112036740129E-2</c:v>
                </c:pt>
                <c:pt idx="523">
                  <c:v>3.3369298507423324E-2</c:v>
                </c:pt>
                <c:pt idx="524">
                  <c:v>3.3324828139618352E-2</c:v>
                </c:pt>
                <c:pt idx="525">
                  <c:v>3.3297156849569333E-2</c:v>
                </c:pt>
                <c:pt idx="526">
                  <c:v>3.3271229222387087E-2</c:v>
                </c:pt>
                <c:pt idx="527">
                  <c:v>3.3336431142310601E-2</c:v>
                </c:pt>
                <c:pt idx="528">
                  <c:v>3.3302491162430239E-2</c:v>
                </c:pt>
                <c:pt idx="529">
                  <c:v>3.3186943245134194E-2</c:v>
                </c:pt>
                <c:pt idx="530">
                  <c:v>3.3273965739172365E-2</c:v>
                </c:pt>
                <c:pt idx="531">
                  <c:v>3.3218391700527976E-2</c:v>
                </c:pt>
                <c:pt idx="532">
                  <c:v>3.3095242291547471E-2</c:v>
                </c:pt>
                <c:pt idx="533">
                  <c:v>3.3122948825033388E-2</c:v>
                </c:pt>
                <c:pt idx="534">
                  <c:v>3.3243561919057599E-2</c:v>
                </c:pt>
                <c:pt idx="535">
                  <c:v>3.3369849827547669E-2</c:v>
                </c:pt>
                <c:pt idx="536">
                  <c:v>3.3323780200548193E-2</c:v>
                </c:pt>
                <c:pt idx="537">
                  <c:v>3.332300831409872E-2</c:v>
                </c:pt>
                <c:pt idx="538">
                  <c:v>3.3320000099391206E-2</c:v>
                </c:pt>
                <c:pt idx="539">
                  <c:v>3.329100150893028E-2</c:v>
                </c:pt>
                <c:pt idx="540">
                  <c:v>3.3248817884373415E-2</c:v>
                </c:pt>
                <c:pt idx="541">
                  <c:v>3.3219593906304988E-2</c:v>
                </c:pt>
                <c:pt idx="542">
                  <c:v>3.3101005407124878E-2</c:v>
                </c:pt>
                <c:pt idx="543">
                  <c:v>3.3262349629439761E-2</c:v>
                </c:pt>
                <c:pt idx="544">
                  <c:v>3.3319273273872095E-2</c:v>
                </c:pt>
                <c:pt idx="545">
                  <c:v>3.3353072869831878E-2</c:v>
                </c:pt>
                <c:pt idx="546">
                  <c:v>3.3351151597564674E-2</c:v>
                </c:pt>
                <c:pt idx="547">
                  <c:v>3.3310130933896086E-2</c:v>
                </c:pt>
                <c:pt idx="548">
                  <c:v>3.3254460778944922E-2</c:v>
                </c:pt>
                <c:pt idx="549">
                  <c:v>3.3128276875096903E-2</c:v>
                </c:pt>
                <c:pt idx="550">
                  <c:v>3.3123555251422777E-2</c:v>
                </c:pt>
                <c:pt idx="551">
                  <c:v>3.3161433810942026E-2</c:v>
                </c:pt>
                <c:pt idx="552">
                  <c:v>3.3177231110939419E-2</c:v>
                </c:pt>
                <c:pt idx="553">
                  <c:v>3.3167039612894328E-2</c:v>
                </c:pt>
                <c:pt idx="554">
                  <c:v>3.3509475441925118E-2</c:v>
                </c:pt>
                <c:pt idx="555">
                  <c:v>3.3313696752977587E-2</c:v>
                </c:pt>
                <c:pt idx="556">
                  <c:v>3.3349298288734404E-2</c:v>
                </c:pt>
                <c:pt idx="557">
                  <c:v>3.3282345265169357E-2</c:v>
                </c:pt>
                <c:pt idx="558">
                  <c:v>3.3328784407822047E-2</c:v>
                </c:pt>
                <c:pt idx="559">
                  <c:v>3.3436978633354916E-2</c:v>
                </c:pt>
                <c:pt idx="560">
                  <c:v>3.3426323654763432E-2</c:v>
                </c:pt>
                <c:pt idx="561">
                  <c:v>3.3377674321061923E-2</c:v>
                </c:pt>
                <c:pt idx="562">
                  <c:v>3.3417615500703601E-2</c:v>
                </c:pt>
                <c:pt idx="563">
                  <c:v>3.3386148737692377E-2</c:v>
                </c:pt>
                <c:pt idx="564">
                  <c:v>3.3470331411600142E-2</c:v>
                </c:pt>
                <c:pt idx="565">
                  <c:v>3.3543223558778743E-2</c:v>
                </c:pt>
                <c:pt idx="566">
                  <c:v>3.3525929294581008E-2</c:v>
                </c:pt>
                <c:pt idx="567">
                  <c:v>3.3574124030908759E-2</c:v>
                </c:pt>
                <c:pt idx="568">
                  <c:v>3.3659057546812469E-2</c:v>
                </c:pt>
                <c:pt idx="569">
                  <c:v>3.3669901577324871E-2</c:v>
                </c:pt>
                <c:pt idx="570">
                  <c:v>3.3709127219320241E-2</c:v>
                </c:pt>
                <c:pt idx="571">
                  <c:v>3.3591155437335714E-2</c:v>
                </c:pt>
                <c:pt idx="572">
                  <c:v>3.361003167155785E-2</c:v>
                </c:pt>
                <c:pt idx="573">
                  <c:v>3.3575437056697251E-2</c:v>
                </c:pt>
                <c:pt idx="574">
                  <c:v>3.3522100683964891E-2</c:v>
                </c:pt>
                <c:pt idx="575">
                  <c:v>3.3434803102587576E-2</c:v>
                </c:pt>
                <c:pt idx="576">
                  <c:v>3.3415135482380065E-2</c:v>
                </c:pt>
                <c:pt idx="577">
                  <c:v>3.344349301013514E-2</c:v>
                </c:pt>
                <c:pt idx="578">
                  <c:v>3.3449142289010962E-2</c:v>
                </c:pt>
                <c:pt idx="579">
                  <c:v>3.3408113877690639E-2</c:v>
                </c:pt>
                <c:pt idx="580">
                  <c:v>3.3438155639163698E-2</c:v>
                </c:pt>
                <c:pt idx="581">
                  <c:v>3.3475212101087858E-2</c:v>
                </c:pt>
                <c:pt idx="582">
                  <c:v>3.3417771678632906E-2</c:v>
                </c:pt>
                <c:pt idx="583">
                  <c:v>3.3381524982713878E-2</c:v>
                </c:pt>
                <c:pt idx="584">
                  <c:v>3.32594611230052E-2</c:v>
                </c:pt>
                <c:pt idx="585">
                  <c:v>3.3162456741809329E-2</c:v>
                </c:pt>
                <c:pt idx="586">
                  <c:v>3.3188583971478537E-2</c:v>
                </c:pt>
                <c:pt idx="587">
                  <c:v>3.3257175586705351E-2</c:v>
                </c:pt>
                <c:pt idx="588">
                  <c:v>3.3246099188669553E-2</c:v>
                </c:pt>
                <c:pt idx="589">
                  <c:v>3.322972114599438E-2</c:v>
                </c:pt>
                <c:pt idx="590">
                  <c:v>3.3308336109918506E-2</c:v>
                </c:pt>
                <c:pt idx="591">
                  <c:v>3.351240366169142E-2</c:v>
                </c:pt>
                <c:pt idx="592">
                  <c:v>3.3478108157723577E-2</c:v>
                </c:pt>
                <c:pt idx="593">
                  <c:v>3.3412191373200929E-2</c:v>
                </c:pt>
                <c:pt idx="594">
                  <c:v>3.3394500630972636E-2</c:v>
                </c:pt>
                <c:pt idx="595">
                  <c:v>3.3365620503971731E-2</c:v>
                </c:pt>
                <c:pt idx="596">
                  <c:v>3.3365971278395995E-2</c:v>
                </c:pt>
                <c:pt idx="597">
                  <c:v>3.3253831429340977E-2</c:v>
                </c:pt>
                <c:pt idx="598">
                  <c:v>3.3246287616628525E-2</c:v>
                </c:pt>
                <c:pt idx="599">
                  <c:v>3.3181983425898107E-2</c:v>
                </c:pt>
                <c:pt idx="600">
                  <c:v>3.314345536645346E-2</c:v>
                </c:pt>
                <c:pt idx="601">
                  <c:v>3.3081130137804116E-2</c:v>
                </c:pt>
                <c:pt idx="602">
                  <c:v>3.3158559351407664E-2</c:v>
                </c:pt>
                <c:pt idx="603">
                  <c:v>3.3083243642124477E-2</c:v>
                </c:pt>
                <c:pt idx="604">
                  <c:v>3.3101396256636578E-2</c:v>
                </c:pt>
                <c:pt idx="605">
                  <c:v>3.317254903261984E-2</c:v>
                </c:pt>
                <c:pt idx="606">
                  <c:v>3.3189023842496147E-2</c:v>
                </c:pt>
                <c:pt idx="607">
                  <c:v>3.3059413638013915E-2</c:v>
                </c:pt>
                <c:pt idx="608">
                  <c:v>3.3056816025872397E-2</c:v>
                </c:pt>
                <c:pt idx="609">
                  <c:v>3.3062292589552914E-2</c:v>
                </c:pt>
                <c:pt idx="610">
                  <c:v>3.2889461067347942E-2</c:v>
                </c:pt>
                <c:pt idx="611">
                  <c:v>3.285922968762664E-2</c:v>
                </c:pt>
                <c:pt idx="612">
                  <c:v>3.2809619486220576E-2</c:v>
                </c:pt>
                <c:pt idx="613">
                  <c:v>3.274778234115297E-2</c:v>
                </c:pt>
                <c:pt idx="614">
                  <c:v>3.2744161642800071E-2</c:v>
                </c:pt>
                <c:pt idx="615">
                  <c:v>3.2747204455611426E-2</c:v>
                </c:pt>
                <c:pt idx="616">
                  <c:v>3.2747189483612743E-2</c:v>
                </c:pt>
                <c:pt idx="617">
                  <c:v>3.2800418541716711E-2</c:v>
                </c:pt>
                <c:pt idx="618">
                  <c:v>3.2798063251436825E-2</c:v>
                </c:pt>
                <c:pt idx="619">
                  <c:v>3.2775258801698404E-2</c:v>
                </c:pt>
                <c:pt idx="620">
                  <c:v>3.2764849503356085E-2</c:v>
                </c:pt>
                <c:pt idx="621">
                  <c:v>3.2785417097808224E-2</c:v>
                </c:pt>
                <c:pt idx="622">
                  <c:v>3.279545215149382E-2</c:v>
                </c:pt>
                <c:pt idx="623">
                  <c:v>3.2765047082235911E-2</c:v>
                </c:pt>
                <c:pt idx="624">
                  <c:v>3.2756954419820176E-2</c:v>
                </c:pt>
                <c:pt idx="625">
                  <c:v>3.2762812287429104E-2</c:v>
                </c:pt>
                <c:pt idx="626">
                  <c:v>3.2765124480863841E-2</c:v>
                </c:pt>
                <c:pt idx="627">
                  <c:v>3.2736131079033969E-2</c:v>
                </c:pt>
                <c:pt idx="628">
                  <c:v>3.2723468605275599E-2</c:v>
                </c:pt>
                <c:pt idx="629">
                  <c:v>3.2754420975809592E-2</c:v>
                </c:pt>
                <c:pt idx="630">
                  <c:v>3.2733763423287682E-2</c:v>
                </c:pt>
                <c:pt idx="631">
                  <c:v>3.2728909225867263E-2</c:v>
                </c:pt>
                <c:pt idx="632">
                  <c:v>3.3004590742341355E-2</c:v>
                </c:pt>
                <c:pt idx="633">
                  <c:v>3.2979178540633147E-2</c:v>
                </c:pt>
                <c:pt idx="634">
                  <c:v>3.3045766590753929E-2</c:v>
                </c:pt>
                <c:pt idx="635">
                  <c:v>3.2996555602560075E-2</c:v>
                </c:pt>
                <c:pt idx="636">
                  <c:v>3.3028130535756747E-2</c:v>
                </c:pt>
                <c:pt idx="637">
                  <c:v>3.2915615314314292E-2</c:v>
                </c:pt>
                <c:pt idx="638">
                  <c:v>3.2966863529907652E-2</c:v>
                </c:pt>
                <c:pt idx="639">
                  <c:v>3.2871343511066874E-2</c:v>
                </c:pt>
                <c:pt idx="640">
                  <c:v>3.2913232945526352E-2</c:v>
                </c:pt>
                <c:pt idx="641">
                  <c:v>3.2879527479730032E-2</c:v>
                </c:pt>
                <c:pt idx="642">
                  <c:v>3.2786446753484876E-2</c:v>
                </c:pt>
                <c:pt idx="643">
                  <c:v>3.2801600092318535E-2</c:v>
                </c:pt>
                <c:pt idx="644">
                  <c:v>3.2834722711023591E-2</c:v>
                </c:pt>
                <c:pt idx="645">
                  <c:v>3.2865009096615605E-2</c:v>
                </c:pt>
                <c:pt idx="646">
                  <c:v>3.2879689005583912E-2</c:v>
                </c:pt>
                <c:pt idx="647">
                  <c:v>3.2896773001126242E-2</c:v>
                </c:pt>
                <c:pt idx="648">
                  <c:v>3.2821322133553751E-2</c:v>
                </c:pt>
                <c:pt idx="649">
                  <c:v>3.2808695829786301E-2</c:v>
                </c:pt>
                <c:pt idx="650">
                  <c:v>3.262338997278931E-2</c:v>
                </c:pt>
                <c:pt idx="651">
                  <c:v>3.2680358502000871E-2</c:v>
                </c:pt>
                <c:pt idx="652">
                  <c:v>3.2684836680749188E-2</c:v>
                </c:pt>
                <c:pt idx="653">
                  <c:v>3.2637945512955735E-2</c:v>
                </c:pt>
                <c:pt idx="654">
                  <c:v>3.2690530647008435E-2</c:v>
                </c:pt>
                <c:pt idx="655">
                  <c:v>3.2546477161247644E-2</c:v>
                </c:pt>
                <c:pt idx="656">
                  <c:v>3.2475354609924408E-2</c:v>
                </c:pt>
                <c:pt idx="657">
                  <c:v>3.2388449077712544E-2</c:v>
                </c:pt>
                <c:pt idx="658">
                  <c:v>3.2527872410046801E-2</c:v>
                </c:pt>
                <c:pt idx="659">
                  <c:v>3.2655844380160823E-2</c:v>
                </c:pt>
                <c:pt idx="660">
                  <c:v>3.2693378555500752E-2</c:v>
                </c:pt>
                <c:pt idx="661">
                  <c:v>3.2702248745045029E-2</c:v>
                </c:pt>
                <c:pt idx="662">
                  <c:v>3.2674204730982502E-2</c:v>
                </c:pt>
                <c:pt idx="663">
                  <c:v>3.2687116390674925E-2</c:v>
                </c:pt>
                <c:pt idx="664">
                  <c:v>3.2605714135131858E-2</c:v>
                </c:pt>
                <c:pt idx="665">
                  <c:v>3.259053717428393E-2</c:v>
                </c:pt>
                <c:pt idx="666">
                  <c:v>3.2566500785606557E-2</c:v>
                </c:pt>
                <c:pt idx="667">
                  <c:v>3.2545921976233592E-2</c:v>
                </c:pt>
                <c:pt idx="668">
                  <c:v>3.2601218531220721E-2</c:v>
                </c:pt>
                <c:pt idx="669">
                  <c:v>3.2570098553727472E-2</c:v>
                </c:pt>
                <c:pt idx="670">
                  <c:v>3.2487560473755658E-2</c:v>
                </c:pt>
                <c:pt idx="671">
                  <c:v>3.2450309068121963E-2</c:v>
                </c:pt>
                <c:pt idx="672">
                  <c:v>3.2382352736793053E-2</c:v>
                </c:pt>
                <c:pt idx="673">
                  <c:v>3.2388275256806841E-2</c:v>
                </c:pt>
                <c:pt idx="674">
                  <c:v>3.2374367367579281E-2</c:v>
                </c:pt>
                <c:pt idx="675">
                  <c:v>3.2553573831282358E-2</c:v>
                </c:pt>
                <c:pt idx="676">
                  <c:v>3.2564269309715323E-2</c:v>
                </c:pt>
                <c:pt idx="677">
                  <c:v>3.2537125520355176E-2</c:v>
                </c:pt>
                <c:pt idx="678">
                  <c:v>3.2328543485420073E-2</c:v>
                </c:pt>
                <c:pt idx="679">
                  <c:v>3.2297417546907181E-2</c:v>
                </c:pt>
                <c:pt idx="680">
                  <c:v>3.2255476478873363E-2</c:v>
                </c:pt>
                <c:pt idx="681">
                  <c:v>3.2328169854302036E-2</c:v>
                </c:pt>
                <c:pt idx="682">
                  <c:v>3.2294252483563012E-2</c:v>
                </c:pt>
                <c:pt idx="683">
                  <c:v>3.2266263235584181E-2</c:v>
                </c:pt>
                <c:pt idx="684">
                  <c:v>3.2230254133446191E-2</c:v>
                </c:pt>
                <c:pt idx="685">
                  <c:v>3.2228607969305871E-2</c:v>
                </c:pt>
                <c:pt idx="686">
                  <c:v>3.2060959114235843E-2</c:v>
                </c:pt>
                <c:pt idx="687">
                  <c:v>3.2107759620827639E-2</c:v>
                </c:pt>
                <c:pt idx="688">
                  <c:v>3.2019899554156711E-2</c:v>
                </c:pt>
                <c:pt idx="689">
                  <c:v>3.2002075869093101E-2</c:v>
                </c:pt>
                <c:pt idx="690">
                  <c:v>3.2036089396548124E-2</c:v>
                </c:pt>
                <c:pt idx="691">
                  <c:v>3.2033751008764322E-2</c:v>
                </c:pt>
                <c:pt idx="692">
                  <c:v>3.198759589704369E-2</c:v>
                </c:pt>
                <c:pt idx="693">
                  <c:v>3.192882338796256E-2</c:v>
                </c:pt>
                <c:pt idx="694">
                  <c:v>3.1864519127828728E-2</c:v>
                </c:pt>
                <c:pt idx="695">
                  <c:v>3.1918934030194392E-2</c:v>
                </c:pt>
                <c:pt idx="696">
                  <c:v>3.1883117686182405E-2</c:v>
                </c:pt>
                <c:pt idx="697">
                  <c:v>3.188492563020167E-2</c:v>
                </c:pt>
                <c:pt idx="698">
                  <c:v>3.190044545651468E-2</c:v>
                </c:pt>
                <c:pt idx="699">
                  <c:v>3.1870609117643396E-2</c:v>
                </c:pt>
                <c:pt idx="700">
                  <c:v>3.1923047433640092E-2</c:v>
                </c:pt>
                <c:pt idx="701">
                  <c:v>3.1933153965344088E-2</c:v>
                </c:pt>
                <c:pt idx="702">
                  <c:v>3.1842990971955747E-2</c:v>
                </c:pt>
                <c:pt idx="703">
                  <c:v>3.1851482857886415E-2</c:v>
                </c:pt>
                <c:pt idx="704">
                  <c:v>3.1791122190218492E-2</c:v>
                </c:pt>
                <c:pt idx="705">
                  <c:v>3.1729563722831609E-2</c:v>
                </c:pt>
                <c:pt idx="706">
                  <c:v>3.1792145350759249E-2</c:v>
                </c:pt>
                <c:pt idx="707">
                  <c:v>3.1839239071838159E-2</c:v>
                </c:pt>
                <c:pt idx="708">
                  <c:v>3.187575971594999E-2</c:v>
                </c:pt>
                <c:pt idx="709">
                  <c:v>3.1854600142951828E-2</c:v>
                </c:pt>
                <c:pt idx="710">
                  <c:v>3.1985352284331955E-2</c:v>
                </c:pt>
                <c:pt idx="711">
                  <c:v>3.1928402186334998E-2</c:v>
                </c:pt>
                <c:pt idx="712">
                  <c:v>3.1963662425619981E-2</c:v>
                </c:pt>
                <c:pt idx="713">
                  <c:v>3.190519051713081E-2</c:v>
                </c:pt>
                <c:pt idx="714">
                  <c:v>3.1848320055629764E-2</c:v>
                </c:pt>
                <c:pt idx="715">
                  <c:v>3.1876320829309045E-2</c:v>
                </c:pt>
                <c:pt idx="716">
                  <c:v>3.175710748618174E-2</c:v>
                </c:pt>
                <c:pt idx="717">
                  <c:v>3.1658602685565015E-2</c:v>
                </c:pt>
                <c:pt idx="718">
                  <c:v>3.1610714977768142E-2</c:v>
                </c:pt>
                <c:pt idx="719">
                  <c:v>3.1522419624611601E-2</c:v>
                </c:pt>
                <c:pt idx="720">
                  <c:v>3.159051743024939E-2</c:v>
                </c:pt>
                <c:pt idx="721">
                  <c:v>3.1586248927858135E-2</c:v>
                </c:pt>
                <c:pt idx="722">
                  <c:v>3.1460091021885628E-2</c:v>
                </c:pt>
                <c:pt idx="723">
                  <c:v>3.14422613591991E-2</c:v>
                </c:pt>
                <c:pt idx="724">
                  <c:v>3.147417853707369E-2</c:v>
                </c:pt>
                <c:pt idx="725">
                  <c:v>3.1411820654665149E-2</c:v>
                </c:pt>
                <c:pt idx="726">
                  <c:v>3.1464876371761652E-2</c:v>
                </c:pt>
                <c:pt idx="727">
                  <c:v>3.1509924344951909E-2</c:v>
                </c:pt>
                <c:pt idx="728">
                  <c:v>3.1563516251901874E-2</c:v>
                </c:pt>
                <c:pt idx="729">
                  <c:v>3.1567965523864636E-2</c:v>
                </c:pt>
                <c:pt idx="730">
                  <c:v>3.1432508887505255E-2</c:v>
                </c:pt>
                <c:pt idx="731">
                  <c:v>3.1369551566824992E-2</c:v>
                </c:pt>
                <c:pt idx="732">
                  <c:v>3.1381647237730563E-2</c:v>
                </c:pt>
                <c:pt idx="733">
                  <c:v>3.1329221418576185E-2</c:v>
                </c:pt>
                <c:pt idx="734">
                  <c:v>3.1337065890519517E-2</c:v>
                </c:pt>
                <c:pt idx="735">
                  <c:v>3.134637679069853E-2</c:v>
                </c:pt>
                <c:pt idx="736">
                  <c:v>3.1371562558716488E-2</c:v>
                </c:pt>
                <c:pt idx="737">
                  <c:v>3.1459078036289112E-2</c:v>
                </c:pt>
                <c:pt idx="738">
                  <c:v>3.1481377881239593E-2</c:v>
                </c:pt>
                <c:pt idx="739">
                  <c:v>3.1230415845890851E-2</c:v>
                </c:pt>
                <c:pt idx="740">
                  <c:v>3.1324413459982936E-2</c:v>
                </c:pt>
                <c:pt idx="741">
                  <c:v>3.1300889833256365E-2</c:v>
                </c:pt>
                <c:pt idx="742">
                  <c:v>3.1324837937191367E-2</c:v>
                </c:pt>
                <c:pt idx="743">
                  <c:v>3.1313931367825537E-2</c:v>
                </c:pt>
                <c:pt idx="744">
                  <c:v>3.125262447069832E-2</c:v>
                </c:pt>
                <c:pt idx="745">
                  <c:v>3.1221017252241082E-2</c:v>
                </c:pt>
                <c:pt idx="746">
                  <c:v>3.0994629399043683E-2</c:v>
                </c:pt>
                <c:pt idx="747">
                  <c:v>3.0996100758363537E-2</c:v>
                </c:pt>
                <c:pt idx="748">
                  <c:v>3.101780254144022E-2</c:v>
                </c:pt>
                <c:pt idx="749">
                  <c:v>3.0993838219653978E-2</c:v>
                </c:pt>
                <c:pt idx="750">
                  <c:v>3.0961631389811888E-2</c:v>
                </c:pt>
                <c:pt idx="751">
                  <c:v>3.0925222822275493E-2</c:v>
                </c:pt>
                <c:pt idx="752">
                  <c:v>3.0864202313289148E-2</c:v>
                </c:pt>
                <c:pt idx="753">
                  <c:v>3.0912071459689026E-2</c:v>
                </c:pt>
                <c:pt idx="754">
                  <c:v>3.0956679732545813E-2</c:v>
                </c:pt>
                <c:pt idx="755">
                  <c:v>3.0976435691226756E-2</c:v>
                </c:pt>
                <c:pt idx="756">
                  <c:v>3.1038530242760966E-2</c:v>
                </c:pt>
                <c:pt idx="757">
                  <c:v>3.1044607560913779E-2</c:v>
                </c:pt>
                <c:pt idx="758">
                  <c:v>3.0960656160080084E-2</c:v>
                </c:pt>
                <c:pt idx="759">
                  <c:v>3.0965265579579123E-2</c:v>
                </c:pt>
                <c:pt idx="760">
                  <c:v>3.0942511875348098E-2</c:v>
                </c:pt>
                <c:pt idx="761">
                  <c:v>3.0938769658355396E-2</c:v>
                </c:pt>
                <c:pt idx="762">
                  <c:v>3.0702659989143372E-2</c:v>
                </c:pt>
                <c:pt idx="763">
                  <c:v>3.0706899552785702E-2</c:v>
                </c:pt>
                <c:pt idx="764">
                  <c:v>3.0622731791314545E-2</c:v>
                </c:pt>
                <c:pt idx="765">
                  <c:v>3.055629080795623E-2</c:v>
                </c:pt>
                <c:pt idx="766">
                  <c:v>3.0546324408397184E-2</c:v>
                </c:pt>
                <c:pt idx="767">
                  <c:v>3.0516696367882835E-2</c:v>
                </c:pt>
                <c:pt idx="768">
                  <c:v>3.0557339179377533E-2</c:v>
                </c:pt>
                <c:pt idx="769">
                  <c:v>3.0562977062754793E-2</c:v>
                </c:pt>
                <c:pt idx="770">
                  <c:v>3.0514853022105749E-2</c:v>
                </c:pt>
                <c:pt idx="771">
                  <c:v>3.054315026883193E-2</c:v>
                </c:pt>
                <c:pt idx="772">
                  <c:v>3.0560550621337505E-2</c:v>
                </c:pt>
                <c:pt idx="773">
                  <c:v>3.0540055817774091E-2</c:v>
                </c:pt>
                <c:pt idx="774">
                  <c:v>3.057957004338344E-2</c:v>
                </c:pt>
                <c:pt idx="775">
                  <c:v>3.0618623983883302E-2</c:v>
                </c:pt>
                <c:pt idx="776">
                  <c:v>3.059812594311416E-2</c:v>
                </c:pt>
                <c:pt idx="777">
                  <c:v>3.051988643414872E-2</c:v>
                </c:pt>
                <c:pt idx="778">
                  <c:v>3.0485581637189195E-2</c:v>
                </c:pt>
                <c:pt idx="779">
                  <c:v>3.0469814922204842E-2</c:v>
                </c:pt>
                <c:pt idx="780">
                  <c:v>3.041545130080435E-2</c:v>
                </c:pt>
                <c:pt idx="781">
                  <c:v>3.0493132663780377E-2</c:v>
                </c:pt>
                <c:pt idx="782">
                  <c:v>3.048054646157379E-2</c:v>
                </c:pt>
                <c:pt idx="783">
                  <c:v>3.0337973537018982E-2</c:v>
                </c:pt>
                <c:pt idx="784">
                  <c:v>3.0327231145890768E-2</c:v>
                </c:pt>
                <c:pt idx="785">
                  <c:v>3.0359839884245728E-2</c:v>
                </c:pt>
                <c:pt idx="786">
                  <c:v>3.030961426155766E-2</c:v>
                </c:pt>
                <c:pt idx="787">
                  <c:v>3.0255576820358759E-2</c:v>
                </c:pt>
                <c:pt idx="788">
                  <c:v>3.0277133929113728E-2</c:v>
                </c:pt>
                <c:pt idx="789">
                  <c:v>3.0237110990658855E-2</c:v>
                </c:pt>
                <c:pt idx="790">
                  <c:v>3.009749605923007E-2</c:v>
                </c:pt>
                <c:pt idx="791">
                  <c:v>3.0114206092208017E-2</c:v>
                </c:pt>
                <c:pt idx="792">
                  <c:v>3.0124875735419318E-2</c:v>
                </c:pt>
                <c:pt idx="793">
                  <c:v>2.9945553004819884E-2</c:v>
                </c:pt>
                <c:pt idx="794">
                  <c:v>2.9976152246911473E-2</c:v>
                </c:pt>
                <c:pt idx="795">
                  <c:v>2.9957899501346689E-2</c:v>
                </c:pt>
                <c:pt idx="796">
                  <c:v>2.9910844088950134E-2</c:v>
                </c:pt>
                <c:pt idx="797">
                  <c:v>2.9932002828219898E-2</c:v>
                </c:pt>
                <c:pt idx="798">
                  <c:v>3.0086462736574598E-2</c:v>
                </c:pt>
                <c:pt idx="799">
                  <c:v>3.0114749790410431E-2</c:v>
                </c:pt>
                <c:pt idx="800">
                  <c:v>3.0035284469305888E-2</c:v>
                </c:pt>
                <c:pt idx="801">
                  <c:v>3.0060029093658062E-2</c:v>
                </c:pt>
                <c:pt idx="802">
                  <c:v>3.0051273901669069E-2</c:v>
                </c:pt>
                <c:pt idx="803">
                  <c:v>2.9991577132368125E-2</c:v>
                </c:pt>
                <c:pt idx="804">
                  <c:v>3.0035319273933259E-2</c:v>
                </c:pt>
                <c:pt idx="805">
                  <c:v>3.0046111462650089E-2</c:v>
                </c:pt>
                <c:pt idx="806">
                  <c:v>3.0034877611332396E-2</c:v>
                </c:pt>
                <c:pt idx="807">
                  <c:v>3.0041022357226253E-2</c:v>
                </c:pt>
                <c:pt idx="808">
                  <c:v>3.0164041461420283E-2</c:v>
                </c:pt>
                <c:pt idx="809">
                  <c:v>3.0165732885895555E-2</c:v>
                </c:pt>
                <c:pt idx="810">
                  <c:v>3.0153419015188525E-2</c:v>
                </c:pt>
                <c:pt idx="811">
                  <c:v>3.0170533468946086E-2</c:v>
                </c:pt>
                <c:pt idx="812">
                  <c:v>3.0164342913316416E-2</c:v>
                </c:pt>
                <c:pt idx="813">
                  <c:v>3.0144958651252454E-2</c:v>
                </c:pt>
                <c:pt idx="814">
                  <c:v>3.0101134814126913E-2</c:v>
                </c:pt>
                <c:pt idx="815">
                  <c:v>3.0023864631434385E-2</c:v>
                </c:pt>
                <c:pt idx="816">
                  <c:v>2.9985304015790741E-2</c:v>
                </c:pt>
                <c:pt idx="817">
                  <c:v>2.9995215772004025E-2</c:v>
                </c:pt>
                <c:pt idx="818">
                  <c:v>2.9999592839763257E-2</c:v>
                </c:pt>
                <c:pt idx="819">
                  <c:v>3.001386567094853E-2</c:v>
                </c:pt>
                <c:pt idx="820">
                  <c:v>3.0215565769047593E-2</c:v>
                </c:pt>
                <c:pt idx="821">
                  <c:v>3.0227080774845563E-2</c:v>
                </c:pt>
                <c:pt idx="822">
                  <c:v>3.0272096502855016E-2</c:v>
                </c:pt>
                <c:pt idx="823">
                  <c:v>3.0320861772584459E-2</c:v>
                </c:pt>
                <c:pt idx="824">
                  <c:v>3.0350603237567393E-2</c:v>
                </c:pt>
                <c:pt idx="825">
                  <c:v>3.0552985720701132E-2</c:v>
                </c:pt>
                <c:pt idx="826">
                  <c:v>3.0563014567861774E-2</c:v>
                </c:pt>
                <c:pt idx="827">
                  <c:v>3.0561969252572027E-2</c:v>
                </c:pt>
                <c:pt idx="828">
                  <c:v>3.0660982578997638E-2</c:v>
                </c:pt>
                <c:pt idx="829">
                  <c:v>3.0682541999486768E-2</c:v>
                </c:pt>
                <c:pt idx="830">
                  <c:v>3.0464568664798141E-2</c:v>
                </c:pt>
                <c:pt idx="831">
                  <c:v>3.0416665918133929E-2</c:v>
                </c:pt>
                <c:pt idx="832">
                  <c:v>3.0440741747261992E-2</c:v>
                </c:pt>
                <c:pt idx="833">
                  <c:v>3.0396032255168393E-2</c:v>
                </c:pt>
                <c:pt idx="834">
                  <c:v>3.0357526750018994E-2</c:v>
                </c:pt>
                <c:pt idx="835">
                  <c:v>3.0264444771955012E-2</c:v>
                </c:pt>
                <c:pt idx="836">
                  <c:v>3.0231001461322387E-2</c:v>
                </c:pt>
                <c:pt idx="837">
                  <c:v>3.0294364715335389E-2</c:v>
                </c:pt>
                <c:pt idx="838">
                  <c:v>3.0310196863071948E-2</c:v>
                </c:pt>
                <c:pt idx="839">
                  <c:v>3.0373054323771232E-2</c:v>
                </c:pt>
                <c:pt idx="840">
                  <c:v>3.0380786015518451E-2</c:v>
                </c:pt>
                <c:pt idx="841">
                  <c:v>3.0317924684055593E-2</c:v>
                </c:pt>
                <c:pt idx="842">
                  <c:v>3.0237713199710799E-2</c:v>
                </c:pt>
                <c:pt idx="843">
                  <c:v>3.0198806538392558E-2</c:v>
                </c:pt>
                <c:pt idx="844">
                  <c:v>3.0277930000966527E-2</c:v>
                </c:pt>
                <c:pt idx="845">
                  <c:v>3.0417161620175846E-2</c:v>
                </c:pt>
                <c:pt idx="846">
                  <c:v>3.020613126188602E-2</c:v>
                </c:pt>
                <c:pt idx="847">
                  <c:v>3.0200646234210985E-2</c:v>
                </c:pt>
                <c:pt idx="848">
                  <c:v>3.0183310931436655E-2</c:v>
                </c:pt>
                <c:pt idx="849">
                  <c:v>3.0191727931049406E-2</c:v>
                </c:pt>
                <c:pt idx="850">
                  <c:v>3.0253707573516087E-2</c:v>
                </c:pt>
                <c:pt idx="851">
                  <c:v>3.0255499472580626E-2</c:v>
                </c:pt>
                <c:pt idx="852">
                  <c:v>3.0341056291037061E-2</c:v>
                </c:pt>
                <c:pt idx="853">
                  <c:v>3.0379689207805951E-2</c:v>
                </c:pt>
                <c:pt idx="854">
                  <c:v>3.0398464075344113E-2</c:v>
                </c:pt>
                <c:pt idx="855">
                  <c:v>3.0390023611486121E-2</c:v>
                </c:pt>
                <c:pt idx="856">
                  <c:v>3.0244484189008058E-2</c:v>
                </c:pt>
                <c:pt idx="857">
                  <c:v>3.018736758110192E-2</c:v>
                </c:pt>
                <c:pt idx="858">
                  <c:v>3.0224298754277547E-2</c:v>
                </c:pt>
                <c:pt idx="859">
                  <c:v>3.0016325477477637E-2</c:v>
                </c:pt>
                <c:pt idx="860">
                  <c:v>3.0082294359890623E-2</c:v>
                </c:pt>
                <c:pt idx="861">
                  <c:v>3.0134521455863747E-2</c:v>
                </c:pt>
                <c:pt idx="862">
                  <c:v>3.0126528525060866E-2</c:v>
                </c:pt>
                <c:pt idx="863">
                  <c:v>3.0234540804782502E-2</c:v>
                </c:pt>
                <c:pt idx="864">
                  <c:v>3.0518395558510641E-2</c:v>
                </c:pt>
                <c:pt idx="865">
                  <c:v>3.0363900773354213E-2</c:v>
                </c:pt>
                <c:pt idx="866">
                  <c:v>3.0255922087694277E-2</c:v>
                </c:pt>
                <c:pt idx="867">
                  <c:v>3.0262760683559306E-2</c:v>
                </c:pt>
                <c:pt idx="868">
                  <c:v>3.0290193313461822E-2</c:v>
                </c:pt>
                <c:pt idx="869">
                  <c:v>3.0295137191062371E-2</c:v>
                </c:pt>
                <c:pt idx="870">
                  <c:v>3.0239598664579658E-2</c:v>
                </c:pt>
                <c:pt idx="871">
                  <c:v>3.0219670530477055E-2</c:v>
                </c:pt>
                <c:pt idx="872">
                  <c:v>3.016424047044702E-2</c:v>
                </c:pt>
                <c:pt idx="873">
                  <c:v>3.0342975475461314E-2</c:v>
                </c:pt>
                <c:pt idx="874">
                  <c:v>3.0372238995474574E-2</c:v>
                </c:pt>
                <c:pt idx="875">
                  <c:v>3.0375291216293655E-2</c:v>
                </c:pt>
              </c:numCache>
            </c:numRef>
          </c:val>
          <c:smooth val="0"/>
          <c:extLst>
            <c:ext xmlns:c16="http://schemas.microsoft.com/office/drawing/2014/chart" uri="{C3380CC4-5D6E-409C-BE32-E72D297353CC}">
              <c16:uniqueId val="{00000000-5D01-4359-AB02-3E457997AB33}"/>
            </c:ext>
          </c:extLst>
        </c:ser>
        <c:dLbls>
          <c:showLegendKey val="0"/>
          <c:showVal val="0"/>
          <c:showCatName val="0"/>
          <c:showSerName val="0"/>
          <c:showPercent val="0"/>
          <c:showBubbleSize val="0"/>
        </c:dLbls>
        <c:smooth val="0"/>
        <c:axId val="2046937551"/>
        <c:axId val="285209439"/>
      </c:lineChart>
      <c:catAx>
        <c:axId val="2046937551"/>
        <c:scaling>
          <c:orientation val="minMax"/>
        </c:scaling>
        <c:delete val="0"/>
        <c:axPos val="b"/>
        <c:title>
          <c:tx>
            <c:rich>
              <a:bodyPr rot="0" spcFirstLastPara="1" vertOverflow="ellipsis" vert="horz" wrap="square" anchor="ctr" anchorCtr="1"/>
              <a:lstStyle/>
              <a:p>
                <a:pPr algn="l">
                  <a:defRPr sz="1800" b="0" i="0" u="none" strike="noStrike" kern="1200" baseline="0">
                    <a:solidFill>
                      <a:schemeClr val="tx1">
                        <a:lumMod val="65000"/>
                        <a:lumOff val="35000"/>
                      </a:schemeClr>
                    </a:solidFill>
                    <a:latin typeface="+mn-lt"/>
                    <a:ea typeface="+mn-ea"/>
                    <a:cs typeface="+mn-cs"/>
                  </a:defRPr>
                </a:pPr>
                <a:r>
                  <a:rPr lang="es-MX" noProof="0" dirty="0"/>
                  <a:t>Deci</a:t>
                </a:r>
                <a:r>
                  <a:rPr lang="es-MX" baseline="0" noProof="0" dirty="0"/>
                  <a:t>l</a:t>
                </a:r>
                <a:r>
                  <a:rPr lang="en-US" baseline="0" dirty="0"/>
                  <a:t> </a:t>
                </a:r>
                <a:r>
                  <a:rPr lang="en-US" dirty="0"/>
                  <a:t>de las horas con mayor </a:t>
                </a:r>
                <a:r>
                  <a:rPr lang="es-MX" noProof="0" dirty="0"/>
                  <a:t>demanda</a:t>
                </a:r>
                <a:endParaRPr lang="es-MX" baseline="0" noProof="0" dirty="0"/>
              </a:p>
              <a:p>
                <a:pPr algn="l">
                  <a:defRPr/>
                </a:pPr>
                <a:r>
                  <a:rPr lang="es-MX" baseline="0" noProof="0" dirty="0"/>
                  <a:t>Horas pico tienen mayor impacto en el precio</a:t>
                </a:r>
                <a:r>
                  <a:rPr lang="en-US" dirty="0"/>
                  <a:t> </a:t>
                </a:r>
              </a:p>
            </c:rich>
          </c:tx>
          <c:layout>
            <c:manualLayout>
              <c:xMode val="edge"/>
              <c:yMode val="edge"/>
              <c:x val="0.17836576873430698"/>
              <c:y val="0.86254294545369348"/>
            </c:manualLayout>
          </c:layout>
          <c:overlay val="0"/>
          <c:spPr>
            <a:noFill/>
            <a:ln>
              <a:noFill/>
            </a:ln>
            <a:effectLst/>
          </c:spPr>
          <c:txPr>
            <a:bodyPr rot="0" spcFirstLastPara="1" vertOverflow="ellipsis" vert="horz" wrap="square" anchor="ctr" anchorCtr="1"/>
            <a:lstStyle/>
            <a:p>
              <a:pPr algn="l">
                <a:defRPr sz="1800" b="0" i="0" u="none" strike="noStrike" kern="1200" baseline="0">
                  <a:solidFill>
                    <a:schemeClr val="tx1">
                      <a:lumMod val="65000"/>
                      <a:lumOff val="35000"/>
                    </a:schemeClr>
                  </a:solidFill>
                  <a:latin typeface="+mn-lt"/>
                  <a:ea typeface="+mn-ea"/>
                  <a:cs typeface="+mn-cs"/>
                </a:defRPr>
              </a:pPr>
              <a:endParaRPr lang="es-MX"/>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crossAx val="285209439"/>
        <c:crosses val="autoZero"/>
        <c:auto val="1"/>
        <c:lblAlgn val="ctr"/>
        <c:lblOffset val="100"/>
        <c:noMultiLvlLbl val="0"/>
      </c:catAx>
      <c:valAx>
        <c:axId val="2852094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sz="1800" b="0" i="0" u="none" strike="noStrike" baseline="0" dirty="0">
                    <a:effectLst/>
                  </a:rPr>
                  <a:t> </a:t>
                </a:r>
                <a:r>
                  <a:rPr lang="en-US" sz="1800" b="0" i="0" u="none" strike="noStrike" baseline="0" dirty="0" err="1">
                    <a:effectLst/>
                  </a:rPr>
                  <a:t>Demanda</a:t>
                </a:r>
                <a:r>
                  <a:rPr lang="en-US" sz="1800" b="0" i="0" u="none" strike="noStrike" baseline="0" dirty="0">
                    <a:effectLst/>
                  </a:rPr>
                  <a:t> (2017-2016) / 2016</a:t>
                </a:r>
                <a:endParaRPr lang="es-MX" dirty="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MX"/>
          </a:p>
        </c:txPr>
        <c:crossAx val="2046937551"/>
        <c:crosses val="autoZero"/>
        <c:crossBetween val="between"/>
      </c:valAx>
      <c:spPr>
        <a:noFill/>
        <a:ln>
          <a:noFill/>
        </a:ln>
        <a:effectLst/>
      </c:spPr>
    </c:plotArea>
    <c:plotVisOnly val="1"/>
    <c:dispBlanksAs val="gap"/>
    <c:showDLblsOverMax val="0"/>
  </c:chart>
  <c:spPr>
    <a:noFill/>
    <a:ln>
      <a:noFill/>
    </a:ln>
    <a:effectLst/>
  </c:spPr>
  <c:txPr>
    <a:bodyPr/>
    <a:lstStyle/>
    <a:p>
      <a:pPr>
        <a:defRPr sz="1800"/>
      </a:pPr>
      <a:endParaRPr lang="es-MX"/>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029785678496805E-2"/>
          <c:y val="7.1114218201390009E-2"/>
          <c:w val="0.90420974721746949"/>
          <c:h val="0.60389294373003344"/>
        </c:manualLayout>
      </c:layout>
      <c:lineChart>
        <c:grouping val="standard"/>
        <c:varyColors val="0"/>
        <c:ser>
          <c:idx val="1"/>
          <c:order val="0"/>
          <c:tx>
            <c:strRef>
              <c:f>'Curva Duracion Margen Reserva'!$L$3</c:f>
              <c:strCache>
                <c:ptCount val="1"/>
                <c:pt idx="0">
                  <c:v>Dif. de Margen de Capaciad  (2016-2017)/2016</c:v>
                </c:pt>
              </c:strCache>
            </c:strRef>
          </c:tx>
          <c:spPr>
            <a:ln w="28575" cap="rnd">
              <a:solidFill>
                <a:schemeClr val="accent2"/>
              </a:solidFill>
              <a:round/>
            </a:ln>
            <a:effectLst/>
          </c:spPr>
          <c:marker>
            <c:symbol val="none"/>
          </c:marker>
          <c:val>
            <c:numRef>
              <c:f>'Curva Duracion Margen Reserva'!$L$4:$L$879</c:f>
              <c:numCache>
                <c:formatCode>0.00%</c:formatCode>
                <c:ptCount val="876"/>
                <c:pt idx="0">
                  <c:v>-0.37673951305481373</c:v>
                </c:pt>
                <c:pt idx="1">
                  <c:v>-0.14838261686238713</c:v>
                </c:pt>
                <c:pt idx="2">
                  <c:v>-0.18114857715570803</c:v>
                </c:pt>
                <c:pt idx="3">
                  <c:v>-0.19884191980442284</c:v>
                </c:pt>
                <c:pt idx="4">
                  <c:v>-0.18787631175729871</c:v>
                </c:pt>
                <c:pt idx="5">
                  <c:v>-0.19701218235710979</c:v>
                </c:pt>
                <c:pt idx="6">
                  <c:v>-0.19117197988317797</c:v>
                </c:pt>
                <c:pt idx="7">
                  <c:v>-0.17357158298111111</c:v>
                </c:pt>
                <c:pt idx="8">
                  <c:v>-0.15462160806532971</c:v>
                </c:pt>
                <c:pt idx="9">
                  <c:v>-0.13878698343074311</c:v>
                </c:pt>
                <c:pt idx="10">
                  <c:v>-0.1307548042768856</c:v>
                </c:pt>
                <c:pt idx="11">
                  <c:v>-0.12800304364382259</c:v>
                </c:pt>
                <c:pt idx="12">
                  <c:v>-0.13095248424101311</c:v>
                </c:pt>
                <c:pt idx="13">
                  <c:v>-9.1678849222279146E-2</c:v>
                </c:pt>
                <c:pt idx="14">
                  <c:v>-9.215012504873614E-2</c:v>
                </c:pt>
                <c:pt idx="15">
                  <c:v>-0.10493534932905917</c:v>
                </c:pt>
                <c:pt idx="16">
                  <c:v>-0.10928251744485276</c:v>
                </c:pt>
                <c:pt idx="17">
                  <c:v>-0.11832869735369361</c:v>
                </c:pt>
                <c:pt idx="18">
                  <c:v>-0.11817445551653198</c:v>
                </c:pt>
                <c:pt idx="19">
                  <c:v>-0.12475550064021732</c:v>
                </c:pt>
                <c:pt idx="20">
                  <c:v>-0.12679749082280597</c:v>
                </c:pt>
                <c:pt idx="21">
                  <c:v>-0.13479947381602689</c:v>
                </c:pt>
                <c:pt idx="22">
                  <c:v>-0.13573502272957799</c:v>
                </c:pt>
                <c:pt idx="23">
                  <c:v>-0.13144680406932929</c:v>
                </c:pt>
                <c:pt idx="24">
                  <c:v>-0.12084274563291184</c:v>
                </c:pt>
                <c:pt idx="25">
                  <c:v>-0.12003335204191094</c:v>
                </c:pt>
                <c:pt idx="26">
                  <c:v>-0.11639980617293072</c:v>
                </c:pt>
                <c:pt idx="27">
                  <c:v>-0.1155841653268411</c:v>
                </c:pt>
                <c:pt idx="28">
                  <c:v>-8.7847972579294345E-2</c:v>
                </c:pt>
                <c:pt idx="29">
                  <c:v>-8.7910111739881946E-2</c:v>
                </c:pt>
                <c:pt idx="30">
                  <c:v>-9.5184227266403645E-2</c:v>
                </c:pt>
                <c:pt idx="31">
                  <c:v>-0.1003592217297108</c:v>
                </c:pt>
                <c:pt idx="32">
                  <c:v>-9.7943307866983381E-2</c:v>
                </c:pt>
                <c:pt idx="33">
                  <c:v>-0.10456521694753097</c:v>
                </c:pt>
                <c:pt idx="34">
                  <c:v>-0.10195808392658481</c:v>
                </c:pt>
                <c:pt idx="35">
                  <c:v>-9.6539587967121296E-2</c:v>
                </c:pt>
                <c:pt idx="36">
                  <c:v>-8.4269030038789022E-2</c:v>
                </c:pt>
                <c:pt idx="37">
                  <c:v>-9.5245420424950308E-2</c:v>
                </c:pt>
                <c:pt idx="38">
                  <c:v>-0.10211030526053912</c:v>
                </c:pt>
                <c:pt idx="39">
                  <c:v>-0.1037545363190331</c:v>
                </c:pt>
                <c:pt idx="40">
                  <c:v>-0.10157906828386834</c:v>
                </c:pt>
                <c:pt idx="41">
                  <c:v>-0.10338480696204781</c:v>
                </c:pt>
                <c:pt idx="42">
                  <c:v>-9.8006799208226164E-2</c:v>
                </c:pt>
                <c:pt idx="43">
                  <c:v>-9.8653625995074684E-2</c:v>
                </c:pt>
                <c:pt idx="44">
                  <c:v>-0.10316315660507486</c:v>
                </c:pt>
                <c:pt idx="45">
                  <c:v>-0.10258195129072577</c:v>
                </c:pt>
                <c:pt idx="46">
                  <c:v>-0.10456002142101743</c:v>
                </c:pt>
                <c:pt idx="47">
                  <c:v>-0.10552652682560852</c:v>
                </c:pt>
                <c:pt idx="48">
                  <c:v>-0.10639085235929632</c:v>
                </c:pt>
                <c:pt idx="49">
                  <c:v>-0.10612513492286088</c:v>
                </c:pt>
                <c:pt idx="50">
                  <c:v>-0.11141096689761586</c:v>
                </c:pt>
                <c:pt idx="51">
                  <c:v>-0.11056857884380997</c:v>
                </c:pt>
                <c:pt idx="52">
                  <c:v>-9.8989412707988736E-2</c:v>
                </c:pt>
                <c:pt idx="53">
                  <c:v>-0.10275059025015418</c:v>
                </c:pt>
                <c:pt idx="54">
                  <c:v>-0.10273597289897098</c:v>
                </c:pt>
                <c:pt idx="55">
                  <c:v>-0.10801456898511583</c:v>
                </c:pt>
                <c:pt idx="56">
                  <c:v>-0.11012043136753211</c:v>
                </c:pt>
                <c:pt idx="57">
                  <c:v>-0.11457804174541629</c:v>
                </c:pt>
                <c:pt idx="58">
                  <c:v>-0.10863503454443837</c:v>
                </c:pt>
                <c:pt idx="59">
                  <c:v>-0.10637830380535471</c:v>
                </c:pt>
                <c:pt idx="60">
                  <c:v>-0.1130553366187651</c:v>
                </c:pt>
                <c:pt idx="61">
                  <c:v>-0.1122122065133774</c:v>
                </c:pt>
                <c:pt idx="62">
                  <c:v>-0.11343000041492583</c:v>
                </c:pt>
                <c:pt idx="63">
                  <c:v>-0.11919445126712738</c:v>
                </c:pt>
                <c:pt idx="64">
                  <c:v>-0.12433268055056523</c:v>
                </c:pt>
                <c:pt idx="65">
                  <c:v>-0.12199330038377705</c:v>
                </c:pt>
                <c:pt idx="66">
                  <c:v>-0.12471401458439181</c:v>
                </c:pt>
                <c:pt idx="67">
                  <c:v>-0.12541890617446949</c:v>
                </c:pt>
                <c:pt idx="68">
                  <c:v>-0.1264943094007363</c:v>
                </c:pt>
                <c:pt idx="69">
                  <c:v>-0.12683603853486772</c:v>
                </c:pt>
                <c:pt idx="70">
                  <c:v>-0.12701205112293465</c:v>
                </c:pt>
                <c:pt idx="71">
                  <c:v>-0.12571028414084648</c:v>
                </c:pt>
                <c:pt idx="72">
                  <c:v>-0.12453248542213664</c:v>
                </c:pt>
                <c:pt idx="73">
                  <c:v>-0.12597400132957151</c:v>
                </c:pt>
                <c:pt idx="74">
                  <c:v>-0.12115902302888218</c:v>
                </c:pt>
                <c:pt idx="75">
                  <c:v>-0.12186696670477334</c:v>
                </c:pt>
                <c:pt idx="76">
                  <c:v>-0.12028581035141736</c:v>
                </c:pt>
                <c:pt idx="77">
                  <c:v>-0.11851754919896433</c:v>
                </c:pt>
                <c:pt idx="78">
                  <c:v>-0.11993370815982457</c:v>
                </c:pt>
                <c:pt idx="79">
                  <c:v>-0.1189149863086891</c:v>
                </c:pt>
                <c:pt idx="80">
                  <c:v>-0.11790590693918358</c:v>
                </c:pt>
                <c:pt idx="81">
                  <c:v>-0.11770856778561846</c:v>
                </c:pt>
                <c:pt idx="82">
                  <c:v>-0.1178476958041038</c:v>
                </c:pt>
                <c:pt idx="83">
                  <c:v>-0.11688658206695809</c:v>
                </c:pt>
                <c:pt idx="84">
                  <c:v>-0.1169007832526547</c:v>
                </c:pt>
                <c:pt idx="85">
                  <c:v>-0.1161290952300013</c:v>
                </c:pt>
                <c:pt idx="86">
                  <c:v>-0.11825560237786974</c:v>
                </c:pt>
                <c:pt idx="87">
                  <c:v>-0.11661826645280982</c:v>
                </c:pt>
                <c:pt idx="88">
                  <c:v>-0.11800527599437861</c:v>
                </c:pt>
                <c:pt idx="89">
                  <c:v>-0.11889402088561735</c:v>
                </c:pt>
                <c:pt idx="90">
                  <c:v>-0.11815043151837944</c:v>
                </c:pt>
                <c:pt idx="91">
                  <c:v>-0.1215755987538009</c:v>
                </c:pt>
                <c:pt idx="92">
                  <c:v>-0.12026281393679458</c:v>
                </c:pt>
                <c:pt idx="93">
                  <c:v>-0.12020834564259898</c:v>
                </c:pt>
                <c:pt idx="94">
                  <c:v>-0.12084790100390239</c:v>
                </c:pt>
                <c:pt idx="95">
                  <c:v>-0.12349080489038695</c:v>
                </c:pt>
                <c:pt idx="96">
                  <c:v>-0.12368939876108487</c:v>
                </c:pt>
                <c:pt idx="97">
                  <c:v>-0.12250932371167887</c:v>
                </c:pt>
                <c:pt idx="98">
                  <c:v>-0.12164376534375884</c:v>
                </c:pt>
                <c:pt idx="99">
                  <c:v>-0.12431470984456038</c:v>
                </c:pt>
                <c:pt idx="100">
                  <c:v>-0.12220274409699589</c:v>
                </c:pt>
                <c:pt idx="101">
                  <c:v>-0.12269619241649381</c:v>
                </c:pt>
                <c:pt idx="102">
                  <c:v>-0.12589831804696691</c:v>
                </c:pt>
                <c:pt idx="103">
                  <c:v>-0.12949497564889298</c:v>
                </c:pt>
                <c:pt idx="104">
                  <c:v>-0.13049118461976153</c:v>
                </c:pt>
                <c:pt idx="105">
                  <c:v>-0.13183441737074356</c:v>
                </c:pt>
                <c:pt idx="106">
                  <c:v>-0.1319440244615897</c:v>
                </c:pt>
                <c:pt idx="107">
                  <c:v>-0.13085916866145961</c:v>
                </c:pt>
                <c:pt idx="108">
                  <c:v>-0.13154388698331357</c:v>
                </c:pt>
                <c:pt idx="109">
                  <c:v>-0.13134899704353303</c:v>
                </c:pt>
                <c:pt idx="110">
                  <c:v>-0.13138568508536649</c:v>
                </c:pt>
                <c:pt idx="111">
                  <c:v>-0.12823580553820871</c:v>
                </c:pt>
                <c:pt idx="112">
                  <c:v>-0.12872235279701399</c:v>
                </c:pt>
                <c:pt idx="113">
                  <c:v>-0.13155371099651508</c:v>
                </c:pt>
                <c:pt idx="114">
                  <c:v>-0.12946755208222296</c:v>
                </c:pt>
                <c:pt idx="115">
                  <c:v>-0.13116466025115256</c:v>
                </c:pt>
                <c:pt idx="116">
                  <c:v>-0.13096338416977804</c:v>
                </c:pt>
                <c:pt idx="117">
                  <c:v>-0.13102663819711463</c:v>
                </c:pt>
                <c:pt idx="118">
                  <c:v>-0.13126834377706215</c:v>
                </c:pt>
                <c:pt idx="119">
                  <c:v>-0.13376377711310869</c:v>
                </c:pt>
                <c:pt idx="120">
                  <c:v>-0.13262310944993391</c:v>
                </c:pt>
                <c:pt idx="121">
                  <c:v>-0.13174833868777863</c:v>
                </c:pt>
                <c:pt idx="122">
                  <c:v>-0.13113560648586167</c:v>
                </c:pt>
                <c:pt idx="123">
                  <c:v>-0.13269688100419769</c:v>
                </c:pt>
                <c:pt idx="124">
                  <c:v>-0.13396302220112966</c:v>
                </c:pt>
                <c:pt idx="125">
                  <c:v>-0.13149680613039932</c:v>
                </c:pt>
                <c:pt idx="126">
                  <c:v>-0.13008864878415166</c:v>
                </c:pt>
                <c:pt idx="127">
                  <c:v>-0.13000841625264012</c:v>
                </c:pt>
                <c:pt idx="128">
                  <c:v>-0.12938834439610344</c:v>
                </c:pt>
                <c:pt idx="129">
                  <c:v>-0.12487412226717585</c:v>
                </c:pt>
                <c:pt idx="130">
                  <c:v>-0.12508568493010358</c:v>
                </c:pt>
                <c:pt idx="131">
                  <c:v>-0.12578513570565197</c:v>
                </c:pt>
                <c:pt idx="132">
                  <c:v>-0.12496419716723225</c:v>
                </c:pt>
                <c:pt idx="133">
                  <c:v>-0.12575856790392728</c:v>
                </c:pt>
                <c:pt idx="134">
                  <c:v>-0.12537551830117186</c:v>
                </c:pt>
                <c:pt idx="135">
                  <c:v>-0.12559078320807829</c:v>
                </c:pt>
                <c:pt idx="136">
                  <c:v>-0.12459129639757183</c:v>
                </c:pt>
                <c:pt idx="137">
                  <c:v>-0.12458062837146369</c:v>
                </c:pt>
                <c:pt idx="138">
                  <c:v>-0.12390405425062254</c:v>
                </c:pt>
                <c:pt idx="139">
                  <c:v>-0.12266846806539068</c:v>
                </c:pt>
                <c:pt idx="140">
                  <c:v>-0.12450735439806289</c:v>
                </c:pt>
                <c:pt idx="141">
                  <c:v>-0.12017367068374164</c:v>
                </c:pt>
                <c:pt idx="142">
                  <c:v>-0.11991881552918014</c:v>
                </c:pt>
                <c:pt idx="143">
                  <c:v>-0.12083376739163752</c:v>
                </c:pt>
                <c:pt idx="144">
                  <c:v>-0.12147531352870089</c:v>
                </c:pt>
                <c:pt idx="145">
                  <c:v>-0.12193327646872801</c:v>
                </c:pt>
                <c:pt idx="146">
                  <c:v>-0.12198950887434343</c:v>
                </c:pt>
                <c:pt idx="147">
                  <c:v>-0.12175215186952604</c:v>
                </c:pt>
                <c:pt idx="148">
                  <c:v>-0.12305161394695326</c:v>
                </c:pt>
                <c:pt idx="149">
                  <c:v>-0.12407187895302421</c:v>
                </c:pt>
                <c:pt idx="150">
                  <c:v>-0.1257229156719134</c:v>
                </c:pt>
                <c:pt idx="151">
                  <c:v>-0.1230161266843119</c:v>
                </c:pt>
                <c:pt idx="152">
                  <c:v>-0.12266816019785197</c:v>
                </c:pt>
                <c:pt idx="153">
                  <c:v>-0.12348313387573637</c:v>
                </c:pt>
                <c:pt idx="154">
                  <c:v>-0.12291447767702508</c:v>
                </c:pt>
                <c:pt idx="155">
                  <c:v>-0.12161695070957373</c:v>
                </c:pt>
                <c:pt idx="156">
                  <c:v>-0.12043460778135015</c:v>
                </c:pt>
                <c:pt idx="157">
                  <c:v>-0.12031976174125192</c:v>
                </c:pt>
                <c:pt idx="158">
                  <c:v>-0.12242038850547901</c:v>
                </c:pt>
                <c:pt idx="159">
                  <c:v>-0.12275072291274401</c:v>
                </c:pt>
                <c:pt idx="160">
                  <c:v>-0.12199197582207198</c:v>
                </c:pt>
                <c:pt idx="161">
                  <c:v>-0.12188383223651145</c:v>
                </c:pt>
                <c:pt idx="162">
                  <c:v>-0.12220940306501872</c:v>
                </c:pt>
                <c:pt idx="163">
                  <c:v>-0.12294112542188694</c:v>
                </c:pt>
                <c:pt idx="164">
                  <c:v>-0.12244633835579852</c:v>
                </c:pt>
                <c:pt idx="165">
                  <c:v>-0.12456287699813398</c:v>
                </c:pt>
                <c:pt idx="166">
                  <c:v>-0.12252940661518764</c:v>
                </c:pt>
                <c:pt idx="167">
                  <c:v>-0.12161537562674467</c:v>
                </c:pt>
                <c:pt idx="168">
                  <c:v>-0.12073111412958112</c:v>
                </c:pt>
                <c:pt idx="169">
                  <c:v>-0.12180474296703239</c:v>
                </c:pt>
                <c:pt idx="170">
                  <c:v>-0.12412986236407048</c:v>
                </c:pt>
                <c:pt idx="171">
                  <c:v>-0.12328143440048903</c:v>
                </c:pt>
                <c:pt idx="172">
                  <c:v>-0.1242975018878149</c:v>
                </c:pt>
                <c:pt idx="173">
                  <c:v>-0.1259324506332638</c:v>
                </c:pt>
                <c:pt idx="174">
                  <c:v>-0.12586275432384045</c:v>
                </c:pt>
                <c:pt idx="175">
                  <c:v>-0.12700566537465005</c:v>
                </c:pt>
                <c:pt idx="176">
                  <c:v>-0.12833113226311427</c:v>
                </c:pt>
                <c:pt idx="177">
                  <c:v>-0.1264334528371697</c:v>
                </c:pt>
                <c:pt idx="178">
                  <c:v>-0.12633191845162339</c:v>
                </c:pt>
                <c:pt idx="179">
                  <c:v>-0.12621867580368257</c:v>
                </c:pt>
                <c:pt idx="180">
                  <c:v>-0.12683844504181171</c:v>
                </c:pt>
                <c:pt idx="181">
                  <c:v>-0.12711338969526673</c:v>
                </c:pt>
                <c:pt idx="182">
                  <c:v>-0.12708247730483119</c:v>
                </c:pt>
                <c:pt idx="183">
                  <c:v>-0.12754966859535088</c:v>
                </c:pt>
                <c:pt idx="184">
                  <c:v>-0.12468982555556148</c:v>
                </c:pt>
                <c:pt idx="185">
                  <c:v>-0.12546078888689563</c:v>
                </c:pt>
                <c:pt idx="186">
                  <c:v>-0.12654581223918523</c:v>
                </c:pt>
                <c:pt idx="187">
                  <c:v>-0.12652906475836978</c:v>
                </c:pt>
                <c:pt idx="188">
                  <c:v>-0.12634000476988275</c:v>
                </c:pt>
                <c:pt idx="189">
                  <c:v>-0.12881193748780476</c:v>
                </c:pt>
                <c:pt idx="190">
                  <c:v>-0.1303327422145962</c:v>
                </c:pt>
                <c:pt idx="191">
                  <c:v>-0.12895429049670948</c:v>
                </c:pt>
                <c:pt idx="192">
                  <c:v>-0.12934618148657651</c:v>
                </c:pt>
                <c:pt idx="193">
                  <c:v>-0.12774701762651539</c:v>
                </c:pt>
                <c:pt idx="194">
                  <c:v>-0.12817949715767388</c:v>
                </c:pt>
                <c:pt idx="195">
                  <c:v>-0.12939732843091098</c:v>
                </c:pt>
                <c:pt idx="196">
                  <c:v>-0.13076522895597203</c:v>
                </c:pt>
                <c:pt idx="197">
                  <c:v>-0.13040801483837464</c:v>
                </c:pt>
                <c:pt idx="198">
                  <c:v>-0.13121876007164326</c:v>
                </c:pt>
                <c:pt idx="199">
                  <c:v>-0.13010640302000354</c:v>
                </c:pt>
                <c:pt idx="200">
                  <c:v>-0.12998102658157892</c:v>
                </c:pt>
                <c:pt idx="201">
                  <c:v>-0.1297979273186394</c:v>
                </c:pt>
                <c:pt idx="202">
                  <c:v>-0.12930039672836438</c:v>
                </c:pt>
                <c:pt idx="203">
                  <c:v>-0.12940369090046586</c:v>
                </c:pt>
                <c:pt idx="204">
                  <c:v>-0.13020651972646588</c:v>
                </c:pt>
                <c:pt idx="205">
                  <c:v>-0.12814326886874736</c:v>
                </c:pt>
                <c:pt idx="206">
                  <c:v>-0.12818580430143284</c:v>
                </c:pt>
                <c:pt idx="207">
                  <c:v>-0.12950806752012231</c:v>
                </c:pt>
                <c:pt idx="208">
                  <c:v>-0.12951024337189823</c:v>
                </c:pt>
                <c:pt idx="209">
                  <c:v>-0.13054288708772138</c:v>
                </c:pt>
                <c:pt idx="210">
                  <c:v>-0.12899753435699393</c:v>
                </c:pt>
                <c:pt idx="211">
                  <c:v>-0.12936967273483552</c:v>
                </c:pt>
                <c:pt idx="212">
                  <c:v>-0.1274972705654597</c:v>
                </c:pt>
                <c:pt idx="213">
                  <c:v>-0.12680763341590032</c:v>
                </c:pt>
                <c:pt idx="214">
                  <c:v>-0.1266695486283215</c:v>
                </c:pt>
                <c:pt idx="215">
                  <c:v>-0.12653502911406608</c:v>
                </c:pt>
                <c:pt idx="216">
                  <c:v>-0.12618557562989374</c:v>
                </c:pt>
                <c:pt idx="217">
                  <c:v>-0.12673127415818625</c:v>
                </c:pt>
                <c:pt idx="218">
                  <c:v>-0.12646345775715404</c:v>
                </c:pt>
                <c:pt idx="219">
                  <c:v>-0.12447997746455096</c:v>
                </c:pt>
                <c:pt idx="220">
                  <c:v>-0.12443966972433662</c:v>
                </c:pt>
                <c:pt idx="221">
                  <c:v>-0.12561220957183386</c:v>
                </c:pt>
                <c:pt idx="222">
                  <c:v>-0.1254817922161649</c:v>
                </c:pt>
                <c:pt idx="223">
                  <c:v>-0.12541919576583296</c:v>
                </c:pt>
                <c:pt idx="224">
                  <c:v>-0.12589592830032595</c:v>
                </c:pt>
                <c:pt idx="225">
                  <c:v>-0.1263127406708355</c:v>
                </c:pt>
                <c:pt idx="226">
                  <c:v>-0.12642939607105344</c:v>
                </c:pt>
                <c:pt idx="227">
                  <c:v>-0.12628886713318771</c:v>
                </c:pt>
                <c:pt idx="228">
                  <c:v>-0.12615365252133451</c:v>
                </c:pt>
                <c:pt idx="229">
                  <c:v>-0.12828498553473766</c:v>
                </c:pt>
                <c:pt idx="230">
                  <c:v>-0.12737502724905472</c:v>
                </c:pt>
                <c:pt idx="231">
                  <c:v>-0.12636985549596202</c:v>
                </c:pt>
                <c:pt idx="232">
                  <c:v>-0.12706794228786655</c:v>
                </c:pt>
                <c:pt idx="233">
                  <c:v>-0.12639614553040299</c:v>
                </c:pt>
                <c:pt idx="234">
                  <c:v>-0.1266359993533607</c:v>
                </c:pt>
                <c:pt idx="235">
                  <c:v>-0.12722120737646514</c:v>
                </c:pt>
                <c:pt idx="236">
                  <c:v>-0.12703893313110337</c:v>
                </c:pt>
                <c:pt idx="237">
                  <c:v>-0.12937563818853107</c:v>
                </c:pt>
                <c:pt idx="238">
                  <c:v>-0.13103759365041798</c:v>
                </c:pt>
                <c:pt idx="239">
                  <c:v>-0.130959927266008</c:v>
                </c:pt>
                <c:pt idx="240">
                  <c:v>-0.13028297625556881</c:v>
                </c:pt>
                <c:pt idx="241">
                  <c:v>-0.13034797163576686</c:v>
                </c:pt>
                <c:pt idx="242">
                  <c:v>-0.1298683350116413</c:v>
                </c:pt>
                <c:pt idx="243">
                  <c:v>-0.12987646829994659</c:v>
                </c:pt>
                <c:pt idx="244">
                  <c:v>-0.13021040930907488</c:v>
                </c:pt>
                <c:pt idx="245">
                  <c:v>-0.12846192803398737</c:v>
                </c:pt>
                <c:pt idx="246">
                  <c:v>-0.12989314243217362</c:v>
                </c:pt>
                <c:pt idx="247">
                  <c:v>-0.12961313638612304</c:v>
                </c:pt>
                <c:pt idx="248">
                  <c:v>-0.13109598998442051</c:v>
                </c:pt>
                <c:pt idx="249">
                  <c:v>-0.1309634203106117</c:v>
                </c:pt>
                <c:pt idx="250">
                  <c:v>-0.13138030991767338</c:v>
                </c:pt>
                <c:pt idx="251">
                  <c:v>-0.13075362832006088</c:v>
                </c:pt>
                <c:pt idx="252">
                  <c:v>-0.13125667471531338</c:v>
                </c:pt>
                <c:pt idx="253">
                  <c:v>-0.13093494258173125</c:v>
                </c:pt>
                <c:pt idx="254">
                  <c:v>-0.13088238684779457</c:v>
                </c:pt>
                <c:pt idx="255">
                  <c:v>-0.13138131547072207</c:v>
                </c:pt>
                <c:pt idx="256">
                  <c:v>-0.13198540664672812</c:v>
                </c:pt>
                <c:pt idx="257">
                  <c:v>-0.13180744001343683</c:v>
                </c:pt>
                <c:pt idx="258">
                  <c:v>-0.13130390136574452</c:v>
                </c:pt>
                <c:pt idx="259">
                  <c:v>-0.13007869735612293</c:v>
                </c:pt>
                <c:pt idx="260">
                  <c:v>-0.12933921975225962</c:v>
                </c:pt>
                <c:pt idx="261">
                  <c:v>-0.12925931763419707</c:v>
                </c:pt>
                <c:pt idx="262">
                  <c:v>-0.12965814476197191</c:v>
                </c:pt>
                <c:pt idx="263">
                  <c:v>-0.12941304658035255</c:v>
                </c:pt>
                <c:pt idx="264">
                  <c:v>-0.12925091999954558</c:v>
                </c:pt>
                <c:pt idx="265">
                  <c:v>-0.12969077176677077</c:v>
                </c:pt>
                <c:pt idx="266">
                  <c:v>-0.13098155482614735</c:v>
                </c:pt>
                <c:pt idx="267">
                  <c:v>-0.13123635371245412</c:v>
                </c:pt>
                <c:pt idx="268">
                  <c:v>-0.13145835650381513</c:v>
                </c:pt>
                <c:pt idx="269">
                  <c:v>-0.13270128449852553</c:v>
                </c:pt>
                <c:pt idx="270">
                  <c:v>-0.13183689020192163</c:v>
                </c:pt>
                <c:pt idx="271">
                  <c:v>-0.13159200337687266</c:v>
                </c:pt>
                <c:pt idx="272">
                  <c:v>-0.13142293205518316</c:v>
                </c:pt>
                <c:pt idx="273">
                  <c:v>-0.1296922184064439</c:v>
                </c:pt>
                <c:pt idx="274">
                  <c:v>-0.12867093498954102</c:v>
                </c:pt>
                <c:pt idx="275">
                  <c:v>-0.12813206292832388</c:v>
                </c:pt>
                <c:pt idx="276">
                  <c:v>-0.12703723626531654</c:v>
                </c:pt>
                <c:pt idx="277">
                  <c:v>-0.12638436292684155</c:v>
                </c:pt>
                <c:pt idx="278">
                  <c:v>-0.12694168503396894</c:v>
                </c:pt>
                <c:pt idx="279">
                  <c:v>-0.12677729776628871</c:v>
                </c:pt>
                <c:pt idx="280">
                  <c:v>-0.12704529249237878</c:v>
                </c:pt>
                <c:pt idx="281">
                  <c:v>-0.1272920863602357</c:v>
                </c:pt>
                <c:pt idx="282">
                  <c:v>-0.12677719070221052</c:v>
                </c:pt>
                <c:pt idx="283">
                  <c:v>-0.12809808760904948</c:v>
                </c:pt>
                <c:pt idx="284">
                  <c:v>-0.12813019556662833</c:v>
                </c:pt>
                <c:pt idx="285">
                  <c:v>-0.12705223662640683</c:v>
                </c:pt>
                <c:pt idx="286">
                  <c:v>-0.1278379740109459</c:v>
                </c:pt>
                <c:pt idx="287">
                  <c:v>-0.12898231624508408</c:v>
                </c:pt>
                <c:pt idx="288">
                  <c:v>-0.13056503150625601</c:v>
                </c:pt>
                <c:pt idx="289">
                  <c:v>-0.13158192746454164</c:v>
                </c:pt>
                <c:pt idx="290">
                  <c:v>-0.13158232971261263</c:v>
                </c:pt>
                <c:pt idx="291">
                  <c:v>-0.13063607616854725</c:v>
                </c:pt>
                <c:pt idx="292">
                  <c:v>-0.13023860716444038</c:v>
                </c:pt>
                <c:pt idx="293">
                  <c:v>-0.13085004840332612</c:v>
                </c:pt>
                <c:pt idx="294">
                  <c:v>-0.13131955036131265</c:v>
                </c:pt>
                <c:pt idx="295">
                  <c:v>-0.1314148842139381</c:v>
                </c:pt>
                <c:pt idx="296">
                  <c:v>-0.13034336195378748</c:v>
                </c:pt>
                <c:pt idx="297">
                  <c:v>-0.13033697176041689</c:v>
                </c:pt>
                <c:pt idx="298">
                  <c:v>-0.13148647951769471</c:v>
                </c:pt>
                <c:pt idx="299">
                  <c:v>-0.13177794128019724</c:v>
                </c:pt>
                <c:pt idx="300">
                  <c:v>-0.13306270901466613</c:v>
                </c:pt>
                <c:pt idx="301">
                  <c:v>-0.1327759548608678</c:v>
                </c:pt>
                <c:pt idx="302">
                  <c:v>-0.13095472150705803</c:v>
                </c:pt>
                <c:pt idx="303">
                  <c:v>-0.13099567815549987</c:v>
                </c:pt>
                <c:pt idx="304">
                  <c:v>-0.13185245951919108</c:v>
                </c:pt>
                <c:pt idx="305">
                  <c:v>-0.13198825358417168</c:v>
                </c:pt>
                <c:pt idx="306">
                  <c:v>-0.1316487114140692</c:v>
                </c:pt>
                <c:pt idx="307">
                  <c:v>-0.13201473801425631</c:v>
                </c:pt>
                <c:pt idx="308">
                  <c:v>-0.131793670866032</c:v>
                </c:pt>
                <c:pt idx="309">
                  <c:v>-0.13092971980224674</c:v>
                </c:pt>
                <c:pt idx="310">
                  <c:v>-0.12999272377162807</c:v>
                </c:pt>
                <c:pt idx="311">
                  <c:v>-0.12993659344951464</c:v>
                </c:pt>
                <c:pt idx="312">
                  <c:v>-0.12975129640873498</c:v>
                </c:pt>
                <c:pt idx="313">
                  <c:v>-0.12869846904015519</c:v>
                </c:pt>
                <c:pt idx="314">
                  <c:v>-0.12952361502720336</c:v>
                </c:pt>
                <c:pt idx="315">
                  <c:v>-0.12951895207857927</c:v>
                </c:pt>
                <c:pt idx="316">
                  <c:v>-0.1303494636288462</c:v>
                </c:pt>
                <c:pt idx="317">
                  <c:v>-0.1292558965614756</c:v>
                </c:pt>
                <c:pt idx="318">
                  <c:v>-0.12919358052166771</c:v>
                </c:pt>
                <c:pt idx="319">
                  <c:v>-0.12898253525397074</c:v>
                </c:pt>
                <c:pt idx="320">
                  <c:v>-0.12859390926448491</c:v>
                </c:pt>
                <c:pt idx="321">
                  <c:v>-0.12884346393687132</c:v>
                </c:pt>
                <c:pt idx="322">
                  <c:v>-0.12867147476168436</c:v>
                </c:pt>
                <c:pt idx="323">
                  <c:v>-0.12851491083502711</c:v>
                </c:pt>
                <c:pt idx="324">
                  <c:v>-0.12866586070234498</c:v>
                </c:pt>
                <c:pt idx="325">
                  <c:v>-0.12986930993480736</c:v>
                </c:pt>
                <c:pt idx="326">
                  <c:v>-0.13018312620563668</c:v>
                </c:pt>
                <c:pt idx="327">
                  <c:v>-0.13010555117854505</c:v>
                </c:pt>
                <c:pt idx="328">
                  <c:v>-0.13038548511844086</c:v>
                </c:pt>
                <c:pt idx="329">
                  <c:v>-0.13063785934009531</c:v>
                </c:pt>
                <c:pt idx="330">
                  <c:v>-0.13062749583035649</c:v>
                </c:pt>
                <c:pt idx="331">
                  <c:v>-0.13075297797500957</c:v>
                </c:pt>
                <c:pt idx="332">
                  <c:v>-0.12976922326351342</c:v>
                </c:pt>
                <c:pt idx="333">
                  <c:v>-0.12874247642990061</c:v>
                </c:pt>
                <c:pt idx="334">
                  <c:v>-0.12993600085496787</c:v>
                </c:pt>
                <c:pt idx="335">
                  <c:v>-0.12894744428243379</c:v>
                </c:pt>
                <c:pt idx="336">
                  <c:v>-0.12873632488676434</c:v>
                </c:pt>
                <c:pt idx="337">
                  <c:v>-0.12797528624702223</c:v>
                </c:pt>
                <c:pt idx="338">
                  <c:v>-0.12793601968082935</c:v>
                </c:pt>
                <c:pt idx="339">
                  <c:v>-0.1283076845614482</c:v>
                </c:pt>
                <c:pt idx="340">
                  <c:v>-0.12826609388842108</c:v>
                </c:pt>
                <c:pt idx="341">
                  <c:v>-0.12938880633663064</c:v>
                </c:pt>
                <c:pt idx="342">
                  <c:v>-0.12839270591608259</c:v>
                </c:pt>
                <c:pt idx="343">
                  <c:v>-0.12922170633577224</c:v>
                </c:pt>
                <c:pt idx="344">
                  <c:v>-0.12898612299646384</c:v>
                </c:pt>
                <c:pt idx="345">
                  <c:v>-0.12914330387742368</c:v>
                </c:pt>
                <c:pt idx="346">
                  <c:v>-0.12907566312374863</c:v>
                </c:pt>
                <c:pt idx="347">
                  <c:v>-0.1298686995346392</c:v>
                </c:pt>
                <c:pt idx="348">
                  <c:v>-0.13016944508848369</c:v>
                </c:pt>
                <c:pt idx="349">
                  <c:v>-0.12983596837611538</c:v>
                </c:pt>
                <c:pt idx="350">
                  <c:v>-0.12958327429455374</c:v>
                </c:pt>
                <c:pt idx="351">
                  <c:v>-0.12912698082383975</c:v>
                </c:pt>
                <c:pt idx="352">
                  <c:v>-0.12897443272485681</c:v>
                </c:pt>
                <c:pt idx="353">
                  <c:v>-0.12836648349860177</c:v>
                </c:pt>
                <c:pt idx="354">
                  <c:v>-0.12801320074605993</c:v>
                </c:pt>
                <c:pt idx="355">
                  <c:v>-0.1283813717579689</c:v>
                </c:pt>
                <c:pt idx="356">
                  <c:v>-0.12844089562594979</c:v>
                </c:pt>
                <c:pt idx="357">
                  <c:v>-0.12908031398411243</c:v>
                </c:pt>
                <c:pt idx="358">
                  <c:v>-0.12849570862835336</c:v>
                </c:pt>
                <c:pt idx="359">
                  <c:v>-0.12846838920757203</c:v>
                </c:pt>
                <c:pt idx="360">
                  <c:v>-0.12850149299162597</c:v>
                </c:pt>
                <c:pt idx="361">
                  <c:v>-0.12899858412378795</c:v>
                </c:pt>
                <c:pt idx="362">
                  <c:v>-0.12840852286997573</c:v>
                </c:pt>
                <c:pt idx="363">
                  <c:v>-0.12869669015444096</c:v>
                </c:pt>
                <c:pt idx="364">
                  <c:v>-0.12893120257812773</c:v>
                </c:pt>
                <c:pt idx="365">
                  <c:v>-0.12938216793968776</c:v>
                </c:pt>
                <c:pt idx="366">
                  <c:v>-0.12936348684803378</c:v>
                </c:pt>
                <c:pt idx="367">
                  <c:v>-0.12471835695898618</c:v>
                </c:pt>
                <c:pt idx="368">
                  <c:v>-0.12538199808410563</c:v>
                </c:pt>
                <c:pt idx="369">
                  <c:v>-0.12573424507685785</c:v>
                </c:pt>
                <c:pt idx="370">
                  <c:v>-0.12545857908892111</c:v>
                </c:pt>
                <c:pt idx="371">
                  <c:v>-0.12547633691123267</c:v>
                </c:pt>
                <c:pt idx="372">
                  <c:v>-0.12526710982779293</c:v>
                </c:pt>
                <c:pt idx="373">
                  <c:v>-0.12485709148458518</c:v>
                </c:pt>
                <c:pt idx="374">
                  <c:v>-0.1249926921724024</c:v>
                </c:pt>
                <c:pt idx="375">
                  <c:v>-0.12501701182658931</c:v>
                </c:pt>
                <c:pt idx="376">
                  <c:v>-0.12447157891803441</c:v>
                </c:pt>
                <c:pt idx="377">
                  <c:v>-0.1235032352247477</c:v>
                </c:pt>
                <c:pt idx="378">
                  <c:v>-0.12301289763779424</c:v>
                </c:pt>
                <c:pt idx="379">
                  <c:v>-0.12352249727279682</c:v>
                </c:pt>
                <c:pt idx="380">
                  <c:v>-0.12358637224378416</c:v>
                </c:pt>
                <c:pt idx="381">
                  <c:v>-0.12282506246186468</c:v>
                </c:pt>
                <c:pt idx="382">
                  <c:v>-0.12265959220682418</c:v>
                </c:pt>
                <c:pt idx="383">
                  <c:v>-0.12218310665466538</c:v>
                </c:pt>
                <c:pt idx="384">
                  <c:v>-0.12193760133609553</c:v>
                </c:pt>
                <c:pt idx="385">
                  <c:v>-0.1222285645764883</c:v>
                </c:pt>
                <c:pt idx="386">
                  <c:v>-0.12352192286099803</c:v>
                </c:pt>
                <c:pt idx="387">
                  <c:v>-0.12342082122890181</c:v>
                </c:pt>
                <c:pt idx="388">
                  <c:v>-0.12237489110139683</c:v>
                </c:pt>
                <c:pt idx="389">
                  <c:v>-0.12279901553497564</c:v>
                </c:pt>
                <c:pt idx="390">
                  <c:v>-0.12243813114636226</c:v>
                </c:pt>
                <c:pt idx="391">
                  <c:v>-0.12278616523426367</c:v>
                </c:pt>
                <c:pt idx="392">
                  <c:v>-0.12320311767025047</c:v>
                </c:pt>
                <c:pt idx="393">
                  <c:v>-0.12149444228099059</c:v>
                </c:pt>
                <c:pt idx="394">
                  <c:v>-0.12119189379022749</c:v>
                </c:pt>
                <c:pt idx="395">
                  <c:v>-0.12106008325260201</c:v>
                </c:pt>
                <c:pt idx="396">
                  <c:v>-0.1214909367237175</c:v>
                </c:pt>
                <c:pt idx="397">
                  <c:v>-0.1214911948066775</c:v>
                </c:pt>
                <c:pt idx="398">
                  <c:v>-0.12147934834628075</c:v>
                </c:pt>
                <c:pt idx="399">
                  <c:v>-0.1215518561837764</c:v>
                </c:pt>
                <c:pt idx="400">
                  <c:v>-0.12233346540027086</c:v>
                </c:pt>
                <c:pt idx="401">
                  <c:v>-0.12256546369772384</c:v>
                </c:pt>
                <c:pt idx="402">
                  <c:v>-0.1215672918203427</c:v>
                </c:pt>
                <c:pt idx="403">
                  <c:v>-0.1215720125868759</c:v>
                </c:pt>
                <c:pt idx="404">
                  <c:v>-0.12181166045936775</c:v>
                </c:pt>
                <c:pt idx="405">
                  <c:v>-0.12236290344146518</c:v>
                </c:pt>
                <c:pt idx="406">
                  <c:v>-0.12265169549220876</c:v>
                </c:pt>
                <c:pt idx="407">
                  <c:v>-0.12219603394565233</c:v>
                </c:pt>
                <c:pt idx="408">
                  <c:v>-0.12119245569228541</c:v>
                </c:pt>
                <c:pt idx="409">
                  <c:v>-0.12142154988107556</c:v>
                </c:pt>
                <c:pt idx="410">
                  <c:v>-0.12128730945638931</c:v>
                </c:pt>
                <c:pt idx="411">
                  <c:v>-0.1212572316162676</c:v>
                </c:pt>
                <c:pt idx="412">
                  <c:v>-0.12148072448334202</c:v>
                </c:pt>
                <c:pt idx="413">
                  <c:v>-0.12070858956288867</c:v>
                </c:pt>
                <c:pt idx="414">
                  <c:v>-0.12014860169783639</c:v>
                </c:pt>
                <c:pt idx="415">
                  <c:v>-0.11974381858887398</c:v>
                </c:pt>
                <c:pt idx="416">
                  <c:v>-0.12027681719547213</c:v>
                </c:pt>
                <c:pt idx="417">
                  <c:v>-0.12039882981290903</c:v>
                </c:pt>
                <c:pt idx="418">
                  <c:v>-0.12092257072965822</c:v>
                </c:pt>
                <c:pt idx="419">
                  <c:v>-0.12170730460567737</c:v>
                </c:pt>
                <c:pt idx="420">
                  <c:v>-0.12113336810111908</c:v>
                </c:pt>
                <c:pt idx="421">
                  <c:v>-0.12093405070392341</c:v>
                </c:pt>
                <c:pt idx="422">
                  <c:v>-0.12055023933743643</c:v>
                </c:pt>
                <c:pt idx="423">
                  <c:v>-0.12070627234020055</c:v>
                </c:pt>
                <c:pt idx="424">
                  <c:v>-0.12145918353433308</c:v>
                </c:pt>
                <c:pt idx="425">
                  <c:v>-0.12110384474943554</c:v>
                </c:pt>
                <c:pt idx="426">
                  <c:v>-0.1218506370712365</c:v>
                </c:pt>
                <c:pt idx="427">
                  <c:v>-0.12197987682015321</c:v>
                </c:pt>
                <c:pt idx="428">
                  <c:v>-0.12166421657528718</c:v>
                </c:pt>
                <c:pt idx="429">
                  <c:v>-0.12051591255575224</c:v>
                </c:pt>
                <c:pt idx="430">
                  <c:v>-0.12030619725282204</c:v>
                </c:pt>
                <c:pt idx="431">
                  <c:v>-0.12020666102983145</c:v>
                </c:pt>
                <c:pt idx="432">
                  <c:v>-0.11999456896875528</c:v>
                </c:pt>
                <c:pt idx="433">
                  <c:v>-0.12114652274858567</c:v>
                </c:pt>
                <c:pt idx="434">
                  <c:v>-0.12110983833241515</c:v>
                </c:pt>
                <c:pt idx="435">
                  <c:v>-0.12124617236978824</c:v>
                </c:pt>
                <c:pt idx="436">
                  <c:v>-0.1210589384695662</c:v>
                </c:pt>
                <c:pt idx="437">
                  <c:v>-0.12111198498050604</c:v>
                </c:pt>
                <c:pt idx="438">
                  <c:v>-0.12039581814839399</c:v>
                </c:pt>
                <c:pt idx="439">
                  <c:v>-0.12139805144234751</c:v>
                </c:pt>
                <c:pt idx="440">
                  <c:v>-0.1212191411749384</c:v>
                </c:pt>
                <c:pt idx="441">
                  <c:v>-0.12091751080337861</c:v>
                </c:pt>
                <c:pt idx="442">
                  <c:v>-0.1212667230848119</c:v>
                </c:pt>
                <c:pt idx="443">
                  <c:v>-0.12160708013734643</c:v>
                </c:pt>
                <c:pt idx="444">
                  <c:v>-0.12070035763566161</c:v>
                </c:pt>
                <c:pt idx="445">
                  <c:v>-0.12119448374580978</c:v>
                </c:pt>
                <c:pt idx="446">
                  <c:v>-0.12031427770485263</c:v>
                </c:pt>
                <c:pt idx="447">
                  <c:v>-0.12022683741027453</c:v>
                </c:pt>
                <c:pt idx="448">
                  <c:v>-0.12041388203350704</c:v>
                </c:pt>
                <c:pt idx="449">
                  <c:v>-0.11997085872713131</c:v>
                </c:pt>
                <c:pt idx="450">
                  <c:v>-0.11768360929177622</c:v>
                </c:pt>
                <c:pt idx="451">
                  <c:v>-0.11783326583687347</c:v>
                </c:pt>
                <c:pt idx="452">
                  <c:v>-0.1182028031219277</c:v>
                </c:pt>
                <c:pt idx="453">
                  <c:v>-0.11783765967295085</c:v>
                </c:pt>
                <c:pt idx="454">
                  <c:v>-0.11787419846276835</c:v>
                </c:pt>
                <c:pt idx="455">
                  <c:v>-0.11834239538162387</c:v>
                </c:pt>
                <c:pt idx="456">
                  <c:v>-0.11838495302419566</c:v>
                </c:pt>
                <c:pt idx="457">
                  <c:v>-0.1189479120906017</c:v>
                </c:pt>
                <c:pt idx="458">
                  <c:v>-0.1187721269014797</c:v>
                </c:pt>
                <c:pt idx="459">
                  <c:v>-0.11853551507123286</c:v>
                </c:pt>
                <c:pt idx="460">
                  <c:v>-0.11824737703490172</c:v>
                </c:pt>
                <c:pt idx="461">
                  <c:v>-0.11797280465345616</c:v>
                </c:pt>
                <c:pt idx="462">
                  <c:v>-0.1172975842132593</c:v>
                </c:pt>
                <c:pt idx="463">
                  <c:v>-0.1186783636749215</c:v>
                </c:pt>
                <c:pt idx="464">
                  <c:v>-0.11790021787422113</c:v>
                </c:pt>
                <c:pt idx="465">
                  <c:v>-0.11775948076527447</c:v>
                </c:pt>
                <c:pt idx="466">
                  <c:v>-0.11694780928885937</c:v>
                </c:pt>
                <c:pt idx="467">
                  <c:v>-0.11738271228643993</c:v>
                </c:pt>
                <c:pt idx="468">
                  <c:v>-0.11755260709776924</c:v>
                </c:pt>
                <c:pt idx="469">
                  <c:v>-0.11813383398197692</c:v>
                </c:pt>
                <c:pt idx="470">
                  <c:v>-0.11834493859047897</c:v>
                </c:pt>
                <c:pt idx="471">
                  <c:v>-0.1178395406338433</c:v>
                </c:pt>
                <c:pt idx="472">
                  <c:v>-0.11783447421054721</c:v>
                </c:pt>
                <c:pt idx="473">
                  <c:v>-0.11812936434102572</c:v>
                </c:pt>
                <c:pt idx="474">
                  <c:v>-0.11818970911760245</c:v>
                </c:pt>
                <c:pt idx="475">
                  <c:v>-0.11812684242647668</c:v>
                </c:pt>
                <c:pt idx="476">
                  <c:v>-0.11772517055075789</c:v>
                </c:pt>
                <c:pt idx="477">
                  <c:v>-0.11794006205866817</c:v>
                </c:pt>
                <c:pt idx="478">
                  <c:v>-0.11881836897311435</c:v>
                </c:pt>
                <c:pt idx="479">
                  <c:v>-0.11886987860345039</c:v>
                </c:pt>
                <c:pt idx="480">
                  <c:v>-0.11866663210677413</c:v>
                </c:pt>
                <c:pt idx="481">
                  <c:v>-0.11968463825353873</c:v>
                </c:pt>
                <c:pt idx="482">
                  <c:v>-0.11835701445742662</c:v>
                </c:pt>
                <c:pt idx="483">
                  <c:v>-0.11834524013134934</c:v>
                </c:pt>
                <c:pt idx="484">
                  <c:v>-0.11797638090139902</c:v>
                </c:pt>
                <c:pt idx="485">
                  <c:v>-0.11782379175315526</c:v>
                </c:pt>
                <c:pt idx="486">
                  <c:v>-0.11800004988352383</c:v>
                </c:pt>
                <c:pt idx="487">
                  <c:v>-0.1137452531491393</c:v>
                </c:pt>
                <c:pt idx="488">
                  <c:v>-0.11425647532411795</c:v>
                </c:pt>
                <c:pt idx="489">
                  <c:v>-0.11437383486378441</c:v>
                </c:pt>
                <c:pt idx="490">
                  <c:v>-0.11488701346009153</c:v>
                </c:pt>
                <c:pt idx="491">
                  <c:v>-0.11491139083906021</c:v>
                </c:pt>
                <c:pt idx="492">
                  <c:v>-0.11570728215551694</c:v>
                </c:pt>
                <c:pt idx="493">
                  <c:v>-0.11554512560066071</c:v>
                </c:pt>
                <c:pt idx="494">
                  <c:v>-0.11487324765691322</c:v>
                </c:pt>
                <c:pt idx="495">
                  <c:v>-0.11492028513814838</c:v>
                </c:pt>
                <c:pt idx="496">
                  <c:v>-0.11481422032398959</c:v>
                </c:pt>
                <c:pt idx="497">
                  <c:v>-0.11519036842108861</c:v>
                </c:pt>
                <c:pt idx="498">
                  <c:v>-0.11338322756815533</c:v>
                </c:pt>
                <c:pt idx="499">
                  <c:v>-0.11265978250929719</c:v>
                </c:pt>
                <c:pt idx="500">
                  <c:v>-0.11262877135359435</c:v>
                </c:pt>
                <c:pt idx="501">
                  <c:v>-0.1127341523858485</c:v>
                </c:pt>
                <c:pt idx="502">
                  <c:v>-0.11293650995235816</c:v>
                </c:pt>
                <c:pt idx="503">
                  <c:v>-0.1119122711860626</c:v>
                </c:pt>
                <c:pt idx="504">
                  <c:v>-0.11193226407327168</c:v>
                </c:pt>
                <c:pt idx="505">
                  <c:v>-0.11158919566278598</c:v>
                </c:pt>
                <c:pt idx="506">
                  <c:v>-0.11196321033878812</c:v>
                </c:pt>
                <c:pt idx="507">
                  <c:v>-0.11193575312574751</c:v>
                </c:pt>
                <c:pt idx="508">
                  <c:v>-0.11185625316119432</c:v>
                </c:pt>
                <c:pt idx="509">
                  <c:v>-0.11113567554950032</c:v>
                </c:pt>
                <c:pt idx="510">
                  <c:v>-0.11143044922462449</c:v>
                </c:pt>
                <c:pt idx="511">
                  <c:v>-0.11086074240046535</c:v>
                </c:pt>
                <c:pt idx="512">
                  <c:v>-0.11125447715749527</c:v>
                </c:pt>
                <c:pt idx="513">
                  <c:v>-0.11103550577105192</c:v>
                </c:pt>
                <c:pt idx="514">
                  <c:v>-0.11061727911448185</c:v>
                </c:pt>
                <c:pt idx="515">
                  <c:v>-0.11063503596250567</c:v>
                </c:pt>
                <c:pt idx="516">
                  <c:v>-0.11116290695278248</c:v>
                </c:pt>
                <c:pt idx="517">
                  <c:v>-0.11093493937419321</c:v>
                </c:pt>
                <c:pt idx="518">
                  <c:v>-0.11109909775793243</c:v>
                </c:pt>
                <c:pt idx="519">
                  <c:v>-0.11139688914708723</c:v>
                </c:pt>
                <c:pt idx="520">
                  <c:v>-0.11145383763777726</c:v>
                </c:pt>
                <c:pt idx="521">
                  <c:v>-0.11122457574677626</c:v>
                </c:pt>
                <c:pt idx="522">
                  <c:v>-0.11058960930092776</c:v>
                </c:pt>
                <c:pt idx="523">
                  <c:v>-0.11052908494413786</c:v>
                </c:pt>
                <c:pt idx="524">
                  <c:v>-0.11055181549058189</c:v>
                </c:pt>
                <c:pt idx="525">
                  <c:v>-0.11038744358944794</c:v>
                </c:pt>
                <c:pt idx="526">
                  <c:v>-0.11036621650573136</c:v>
                </c:pt>
                <c:pt idx="527">
                  <c:v>-0.10936597674366268</c:v>
                </c:pt>
                <c:pt idx="528">
                  <c:v>-0.10927949401581727</c:v>
                </c:pt>
                <c:pt idx="529">
                  <c:v>-0.10904031578021682</c:v>
                </c:pt>
                <c:pt idx="530">
                  <c:v>-0.10931937904635744</c:v>
                </c:pt>
                <c:pt idx="531">
                  <c:v>-0.10750638721999246</c:v>
                </c:pt>
                <c:pt idx="532">
                  <c:v>-0.10758390896276993</c:v>
                </c:pt>
                <c:pt idx="533">
                  <c:v>-0.10720274312281769</c:v>
                </c:pt>
                <c:pt idx="534">
                  <c:v>-0.10749500489199502</c:v>
                </c:pt>
                <c:pt idx="535">
                  <c:v>-0.10759781852933437</c:v>
                </c:pt>
                <c:pt idx="536">
                  <c:v>-0.10773560996943031</c:v>
                </c:pt>
                <c:pt idx="537">
                  <c:v>-0.10780871915863761</c:v>
                </c:pt>
                <c:pt idx="538">
                  <c:v>-0.10750061759889012</c:v>
                </c:pt>
                <c:pt idx="539">
                  <c:v>-0.10946985427510045</c:v>
                </c:pt>
                <c:pt idx="540">
                  <c:v>-0.10874649688473578</c:v>
                </c:pt>
                <c:pt idx="541">
                  <c:v>-0.10887819216315738</c:v>
                </c:pt>
                <c:pt idx="542">
                  <c:v>-0.10776577141067499</c:v>
                </c:pt>
                <c:pt idx="543">
                  <c:v>-0.10705275823391057</c:v>
                </c:pt>
                <c:pt idx="544">
                  <c:v>-0.10680189670020113</c:v>
                </c:pt>
                <c:pt idx="545">
                  <c:v>-0.10644996366704426</c:v>
                </c:pt>
                <c:pt idx="546">
                  <c:v>-0.10573523334955072</c:v>
                </c:pt>
                <c:pt idx="547">
                  <c:v>-0.10612251626873941</c:v>
                </c:pt>
                <c:pt idx="548">
                  <c:v>-0.10599083765091043</c:v>
                </c:pt>
                <c:pt idx="549">
                  <c:v>-0.10589529855183585</c:v>
                </c:pt>
                <c:pt idx="550">
                  <c:v>-0.10586566795758041</c:v>
                </c:pt>
                <c:pt idx="551">
                  <c:v>-0.10664605961824639</c:v>
                </c:pt>
                <c:pt idx="552">
                  <c:v>-0.10615740238434879</c:v>
                </c:pt>
                <c:pt idx="553">
                  <c:v>-0.10627350146012571</c:v>
                </c:pt>
                <c:pt idx="554">
                  <c:v>-0.10649765118358896</c:v>
                </c:pt>
                <c:pt idx="555">
                  <c:v>-0.10674033307328763</c:v>
                </c:pt>
                <c:pt idx="556">
                  <c:v>-0.10658369892787729</c:v>
                </c:pt>
                <c:pt idx="557">
                  <c:v>-0.10673058164414369</c:v>
                </c:pt>
                <c:pt idx="558">
                  <c:v>-0.10609286963925656</c:v>
                </c:pt>
                <c:pt idx="559">
                  <c:v>-0.10563837475490517</c:v>
                </c:pt>
                <c:pt idx="560">
                  <c:v>-0.10497015641900732</c:v>
                </c:pt>
                <c:pt idx="561">
                  <c:v>-0.10496855844053356</c:v>
                </c:pt>
                <c:pt idx="562">
                  <c:v>-0.10491202049213197</c:v>
                </c:pt>
                <c:pt idx="563">
                  <c:v>-0.10493735156876775</c:v>
                </c:pt>
                <c:pt idx="564">
                  <c:v>-0.10409413734478172</c:v>
                </c:pt>
                <c:pt idx="565">
                  <c:v>-0.10393332482571582</c:v>
                </c:pt>
                <c:pt idx="566">
                  <c:v>-0.10313139057696045</c:v>
                </c:pt>
                <c:pt idx="567">
                  <c:v>-0.10385711440966311</c:v>
                </c:pt>
                <c:pt idx="568">
                  <c:v>-0.10393703576072359</c:v>
                </c:pt>
                <c:pt idx="569">
                  <c:v>-0.10414532021204352</c:v>
                </c:pt>
                <c:pt idx="570">
                  <c:v>-0.10440442482884589</c:v>
                </c:pt>
                <c:pt idx="571">
                  <c:v>-0.10430517414598016</c:v>
                </c:pt>
                <c:pt idx="572">
                  <c:v>-0.1039225178539869</c:v>
                </c:pt>
                <c:pt idx="573">
                  <c:v>-0.10340266948850649</c:v>
                </c:pt>
                <c:pt idx="574">
                  <c:v>-0.10332393864207483</c:v>
                </c:pt>
                <c:pt idx="575">
                  <c:v>-0.10355744319525195</c:v>
                </c:pt>
                <c:pt idx="576">
                  <c:v>-0.10330063395094274</c:v>
                </c:pt>
                <c:pt idx="577">
                  <c:v>-0.10264443062717686</c:v>
                </c:pt>
                <c:pt idx="578">
                  <c:v>-0.1024861500813424</c:v>
                </c:pt>
                <c:pt idx="579">
                  <c:v>-0.10238914960641714</c:v>
                </c:pt>
                <c:pt idx="580">
                  <c:v>-0.10245444057021226</c:v>
                </c:pt>
                <c:pt idx="581">
                  <c:v>-0.1018452877707995</c:v>
                </c:pt>
                <c:pt idx="582">
                  <c:v>-0.10070625809185833</c:v>
                </c:pt>
                <c:pt idx="583">
                  <c:v>-0.10070679704578193</c:v>
                </c:pt>
                <c:pt idx="584">
                  <c:v>-0.10126266856863489</c:v>
                </c:pt>
                <c:pt idx="585">
                  <c:v>-0.10140140808425312</c:v>
                </c:pt>
                <c:pt idx="586">
                  <c:v>-0.10158950424985136</c:v>
                </c:pt>
                <c:pt idx="587">
                  <c:v>-0.10095941081005261</c:v>
                </c:pt>
                <c:pt idx="588">
                  <c:v>-0.10116791967147221</c:v>
                </c:pt>
                <c:pt idx="589">
                  <c:v>-0.10129519192092662</c:v>
                </c:pt>
                <c:pt idx="590">
                  <c:v>-0.10156849694721591</c:v>
                </c:pt>
                <c:pt idx="591">
                  <c:v>-0.10116164519076622</c:v>
                </c:pt>
                <c:pt idx="592">
                  <c:v>-0.10008300466046076</c:v>
                </c:pt>
                <c:pt idx="593">
                  <c:v>-9.9945896705492462E-2</c:v>
                </c:pt>
                <c:pt idx="594">
                  <c:v>-0.10016982338854898</c:v>
                </c:pt>
                <c:pt idx="595">
                  <c:v>-0.10087475230940732</c:v>
                </c:pt>
                <c:pt idx="596">
                  <c:v>-0.10062363725684781</c:v>
                </c:pt>
                <c:pt idx="597">
                  <c:v>-0.10051038760566622</c:v>
                </c:pt>
                <c:pt idx="598">
                  <c:v>-0.10024494443383941</c:v>
                </c:pt>
                <c:pt idx="599">
                  <c:v>-9.9483606765524771E-2</c:v>
                </c:pt>
                <c:pt idx="600">
                  <c:v>-9.9204306120022498E-2</c:v>
                </c:pt>
                <c:pt idx="601">
                  <c:v>-9.8175669538557206E-2</c:v>
                </c:pt>
                <c:pt idx="602">
                  <c:v>-9.8914522269160754E-2</c:v>
                </c:pt>
                <c:pt idx="603">
                  <c:v>-9.920026601139309E-2</c:v>
                </c:pt>
                <c:pt idx="604">
                  <c:v>-9.9399330436051841E-2</c:v>
                </c:pt>
                <c:pt idx="605">
                  <c:v>-9.9606359783558501E-2</c:v>
                </c:pt>
                <c:pt idx="606">
                  <c:v>-9.8941262894830143E-2</c:v>
                </c:pt>
                <c:pt idx="607">
                  <c:v>-9.8695386022587331E-2</c:v>
                </c:pt>
                <c:pt idx="608">
                  <c:v>-9.8490732662009861E-2</c:v>
                </c:pt>
                <c:pt idx="609">
                  <c:v>-9.8569021566509818E-2</c:v>
                </c:pt>
                <c:pt idx="610">
                  <c:v>-9.8841268366649068E-2</c:v>
                </c:pt>
                <c:pt idx="611">
                  <c:v>-9.7673945860205724E-2</c:v>
                </c:pt>
                <c:pt idx="612">
                  <c:v>-9.7136776625911678E-2</c:v>
                </c:pt>
                <c:pt idx="613">
                  <c:v>-9.6711721799317085E-2</c:v>
                </c:pt>
                <c:pt idx="614">
                  <c:v>-9.7457640444046353E-2</c:v>
                </c:pt>
                <c:pt idx="615">
                  <c:v>-9.7903981019862668E-2</c:v>
                </c:pt>
                <c:pt idx="616">
                  <c:v>-9.7906577670908657E-2</c:v>
                </c:pt>
                <c:pt idx="617">
                  <c:v>-9.8194494096968024E-2</c:v>
                </c:pt>
                <c:pt idx="618">
                  <c:v>-9.7143008160803859E-2</c:v>
                </c:pt>
                <c:pt idx="619">
                  <c:v>-9.6701158702965681E-2</c:v>
                </c:pt>
                <c:pt idx="620">
                  <c:v>-9.6727923997011314E-2</c:v>
                </c:pt>
                <c:pt idx="621">
                  <c:v>-9.6987670724327749E-2</c:v>
                </c:pt>
                <c:pt idx="622">
                  <c:v>-9.6750390402019909E-2</c:v>
                </c:pt>
                <c:pt idx="623">
                  <c:v>-9.6338532018972231E-2</c:v>
                </c:pt>
                <c:pt idx="624">
                  <c:v>-9.6700008352232511E-2</c:v>
                </c:pt>
                <c:pt idx="625">
                  <c:v>-9.6835459062509649E-2</c:v>
                </c:pt>
                <c:pt idx="626">
                  <c:v>-9.6789639048747739E-2</c:v>
                </c:pt>
                <c:pt idx="627">
                  <c:v>-9.6415272488690459E-2</c:v>
                </c:pt>
                <c:pt idx="628">
                  <c:v>-9.5889471323561251E-2</c:v>
                </c:pt>
                <c:pt idx="629">
                  <c:v>-9.6714138577324804E-2</c:v>
                </c:pt>
                <c:pt idx="630">
                  <c:v>-9.6754845922645896E-2</c:v>
                </c:pt>
                <c:pt idx="631">
                  <c:v>-9.6329059935778422E-2</c:v>
                </c:pt>
                <c:pt idx="632">
                  <c:v>-9.6133066170493386E-2</c:v>
                </c:pt>
                <c:pt idx="633">
                  <c:v>-9.546893939737211E-2</c:v>
                </c:pt>
                <c:pt idx="634">
                  <c:v>-9.5530583069352332E-2</c:v>
                </c:pt>
                <c:pt idx="635">
                  <c:v>-9.4873873605907308E-2</c:v>
                </c:pt>
                <c:pt idx="636">
                  <c:v>-9.4246183848715956E-2</c:v>
                </c:pt>
                <c:pt idx="637">
                  <c:v>-9.4133317704204147E-2</c:v>
                </c:pt>
                <c:pt idx="638">
                  <c:v>-9.4588422152147425E-2</c:v>
                </c:pt>
                <c:pt idx="639">
                  <c:v>-9.4321959460006433E-2</c:v>
                </c:pt>
                <c:pt idx="640">
                  <c:v>-9.4195151343909017E-2</c:v>
                </c:pt>
                <c:pt idx="641">
                  <c:v>-9.3826214353290777E-2</c:v>
                </c:pt>
                <c:pt idx="642">
                  <c:v>-9.3716916132482397E-2</c:v>
                </c:pt>
                <c:pt idx="643">
                  <c:v>-9.3074630524938459E-2</c:v>
                </c:pt>
                <c:pt idx="644">
                  <c:v>-9.3040315965594686E-2</c:v>
                </c:pt>
                <c:pt idx="645">
                  <c:v>-9.3224932387983392E-2</c:v>
                </c:pt>
                <c:pt idx="646">
                  <c:v>-9.3712124178633227E-2</c:v>
                </c:pt>
                <c:pt idx="647">
                  <c:v>-9.4272475642781073E-2</c:v>
                </c:pt>
                <c:pt idx="648">
                  <c:v>-9.4217045818109274E-2</c:v>
                </c:pt>
                <c:pt idx="649">
                  <c:v>-9.3467547524648767E-2</c:v>
                </c:pt>
                <c:pt idx="650">
                  <c:v>-9.3116967134340561E-2</c:v>
                </c:pt>
                <c:pt idx="651">
                  <c:v>-9.3136414664733949E-2</c:v>
                </c:pt>
                <c:pt idx="652">
                  <c:v>-9.3181523542276906E-2</c:v>
                </c:pt>
                <c:pt idx="653">
                  <c:v>-9.2953999909669793E-2</c:v>
                </c:pt>
                <c:pt idx="654">
                  <c:v>-9.3099492479786522E-2</c:v>
                </c:pt>
                <c:pt idx="655">
                  <c:v>-9.3153284477854911E-2</c:v>
                </c:pt>
                <c:pt idx="656">
                  <c:v>-9.392281748061769E-2</c:v>
                </c:pt>
                <c:pt idx="657">
                  <c:v>-9.3883766268597402E-2</c:v>
                </c:pt>
                <c:pt idx="658">
                  <c:v>-9.3345926388871875E-2</c:v>
                </c:pt>
                <c:pt idx="659">
                  <c:v>-9.365982074437397E-2</c:v>
                </c:pt>
                <c:pt idx="660">
                  <c:v>-9.3742968491666259E-2</c:v>
                </c:pt>
                <c:pt idx="661">
                  <c:v>-9.3429498449626572E-2</c:v>
                </c:pt>
                <c:pt idx="662">
                  <c:v>-9.1882191169178257E-2</c:v>
                </c:pt>
                <c:pt idx="663">
                  <c:v>-9.2364957424046781E-2</c:v>
                </c:pt>
                <c:pt idx="664">
                  <c:v>-9.2062157777967432E-2</c:v>
                </c:pt>
                <c:pt idx="665">
                  <c:v>-9.1044184052054861E-2</c:v>
                </c:pt>
                <c:pt idx="666">
                  <c:v>-9.0992461585597956E-2</c:v>
                </c:pt>
                <c:pt idx="667">
                  <c:v>-9.0953531770312651E-2</c:v>
                </c:pt>
                <c:pt idx="668">
                  <c:v>-9.0927198165571502E-2</c:v>
                </c:pt>
                <c:pt idx="669">
                  <c:v>-9.0815418856908317E-2</c:v>
                </c:pt>
                <c:pt idx="670">
                  <c:v>-9.0830747633314557E-2</c:v>
                </c:pt>
                <c:pt idx="671">
                  <c:v>-9.1031897764829214E-2</c:v>
                </c:pt>
                <c:pt idx="672">
                  <c:v>-9.0982440503433029E-2</c:v>
                </c:pt>
                <c:pt idx="673">
                  <c:v>-9.0502690991211873E-2</c:v>
                </c:pt>
                <c:pt idx="674">
                  <c:v>-9.0154738541728646E-2</c:v>
                </c:pt>
                <c:pt idx="675">
                  <c:v>-8.9792008595637338E-2</c:v>
                </c:pt>
                <c:pt idx="676">
                  <c:v>-9.0225433098726202E-2</c:v>
                </c:pt>
                <c:pt idx="677">
                  <c:v>-8.9039418755445826E-2</c:v>
                </c:pt>
                <c:pt idx="678">
                  <c:v>-8.9057730006736724E-2</c:v>
                </c:pt>
                <c:pt idx="679">
                  <c:v>-9.0500738281269338E-2</c:v>
                </c:pt>
                <c:pt idx="680">
                  <c:v>-9.0359052304177942E-2</c:v>
                </c:pt>
                <c:pt idx="681">
                  <c:v>-9.0660688586534185E-2</c:v>
                </c:pt>
                <c:pt idx="682">
                  <c:v>-9.0645424785542911E-2</c:v>
                </c:pt>
                <c:pt idx="683">
                  <c:v>-9.052186110434933E-2</c:v>
                </c:pt>
                <c:pt idx="684">
                  <c:v>-9.0577194597764768E-2</c:v>
                </c:pt>
                <c:pt idx="685">
                  <c:v>-9.047239714963605E-2</c:v>
                </c:pt>
                <c:pt idx="686">
                  <c:v>-9.0211706197535935E-2</c:v>
                </c:pt>
                <c:pt idx="687">
                  <c:v>-9.0376802752730745E-2</c:v>
                </c:pt>
                <c:pt idx="688">
                  <c:v>-9.0032296387209818E-2</c:v>
                </c:pt>
                <c:pt idx="689">
                  <c:v>-8.9953866621484704E-2</c:v>
                </c:pt>
                <c:pt idx="690">
                  <c:v>-9.0283845794176601E-2</c:v>
                </c:pt>
                <c:pt idx="691">
                  <c:v>-9.021827200126778E-2</c:v>
                </c:pt>
                <c:pt idx="692">
                  <c:v>-8.9819583685171539E-2</c:v>
                </c:pt>
                <c:pt idx="693">
                  <c:v>-8.9695403843958563E-2</c:v>
                </c:pt>
                <c:pt idx="694">
                  <c:v>-8.9601211614154783E-2</c:v>
                </c:pt>
                <c:pt idx="695">
                  <c:v>-8.9445406552475279E-2</c:v>
                </c:pt>
                <c:pt idx="696">
                  <c:v>-8.8441053291318183E-2</c:v>
                </c:pt>
                <c:pt idx="697">
                  <c:v>-8.8341514073730809E-2</c:v>
                </c:pt>
                <c:pt idx="698">
                  <c:v>-8.9223851369947149E-2</c:v>
                </c:pt>
                <c:pt idx="699">
                  <c:v>-8.9226354094569554E-2</c:v>
                </c:pt>
                <c:pt idx="700">
                  <c:v>-8.852515839692883E-2</c:v>
                </c:pt>
                <c:pt idx="701">
                  <c:v>-8.8870075349874358E-2</c:v>
                </c:pt>
                <c:pt idx="702">
                  <c:v>-8.8611817941196505E-2</c:v>
                </c:pt>
                <c:pt idx="703">
                  <c:v>-8.8317600250842898E-2</c:v>
                </c:pt>
                <c:pt idx="704">
                  <c:v>-8.8873805232163108E-2</c:v>
                </c:pt>
                <c:pt idx="705">
                  <c:v>-8.7350753255832386E-2</c:v>
                </c:pt>
                <c:pt idx="706">
                  <c:v>-8.6608366478411969E-2</c:v>
                </c:pt>
                <c:pt idx="707">
                  <c:v>-8.6736533153315837E-2</c:v>
                </c:pt>
                <c:pt idx="708">
                  <c:v>-8.6639236440196249E-2</c:v>
                </c:pt>
                <c:pt idx="709">
                  <c:v>-8.6322167692234594E-2</c:v>
                </c:pt>
                <c:pt idx="710">
                  <c:v>-8.6403451711532006E-2</c:v>
                </c:pt>
                <c:pt idx="711">
                  <c:v>-8.5995463529473098E-2</c:v>
                </c:pt>
                <c:pt idx="712">
                  <c:v>-8.5886896695442791E-2</c:v>
                </c:pt>
                <c:pt idx="713">
                  <c:v>-8.5792821008546086E-2</c:v>
                </c:pt>
                <c:pt idx="714">
                  <c:v>-8.5083074823006435E-2</c:v>
                </c:pt>
                <c:pt idx="715">
                  <c:v>-8.540425607970635E-2</c:v>
                </c:pt>
                <c:pt idx="716">
                  <c:v>-8.5718997073416292E-2</c:v>
                </c:pt>
                <c:pt idx="717">
                  <c:v>-8.6285256917072964E-2</c:v>
                </c:pt>
                <c:pt idx="718">
                  <c:v>-8.5961026096655652E-2</c:v>
                </c:pt>
                <c:pt idx="719">
                  <c:v>-8.5766443259611455E-2</c:v>
                </c:pt>
                <c:pt idx="720">
                  <c:v>-8.5854536307972115E-2</c:v>
                </c:pt>
                <c:pt idx="721">
                  <c:v>-8.5817939752930797E-2</c:v>
                </c:pt>
                <c:pt idx="722">
                  <c:v>-8.587510729267217E-2</c:v>
                </c:pt>
                <c:pt idx="723">
                  <c:v>-8.6033064642680818E-2</c:v>
                </c:pt>
                <c:pt idx="724">
                  <c:v>-8.5737483992423855E-2</c:v>
                </c:pt>
                <c:pt idx="725">
                  <c:v>-8.5845888894705957E-2</c:v>
                </c:pt>
                <c:pt idx="726">
                  <c:v>-8.6213249350147778E-2</c:v>
                </c:pt>
                <c:pt idx="727">
                  <c:v>-8.599901927646994E-2</c:v>
                </c:pt>
                <c:pt idx="728">
                  <c:v>-8.5956567715060772E-2</c:v>
                </c:pt>
                <c:pt idx="729">
                  <c:v>-8.6057748425731065E-2</c:v>
                </c:pt>
                <c:pt idx="730">
                  <c:v>-8.6255405861185311E-2</c:v>
                </c:pt>
                <c:pt idx="731">
                  <c:v>-8.5986733887350064E-2</c:v>
                </c:pt>
                <c:pt idx="732">
                  <c:v>-8.5729285129305874E-2</c:v>
                </c:pt>
                <c:pt idx="733">
                  <c:v>-8.6484797159967014E-2</c:v>
                </c:pt>
                <c:pt idx="734">
                  <c:v>-8.6508469931621271E-2</c:v>
                </c:pt>
                <c:pt idx="735">
                  <c:v>-8.707242683580782E-2</c:v>
                </c:pt>
                <c:pt idx="736">
                  <c:v>-8.8013838137583594E-2</c:v>
                </c:pt>
                <c:pt idx="737">
                  <c:v>-8.8989434269947862E-2</c:v>
                </c:pt>
                <c:pt idx="738">
                  <c:v>-8.9840811996048875E-2</c:v>
                </c:pt>
                <c:pt idx="739">
                  <c:v>-8.9523118190705506E-2</c:v>
                </c:pt>
                <c:pt idx="740">
                  <c:v>-8.9615217030625999E-2</c:v>
                </c:pt>
                <c:pt idx="741">
                  <c:v>-8.9595180943597086E-2</c:v>
                </c:pt>
                <c:pt idx="742">
                  <c:v>-8.9565906530008566E-2</c:v>
                </c:pt>
                <c:pt idx="743">
                  <c:v>-8.9616726975777619E-2</c:v>
                </c:pt>
                <c:pt idx="744">
                  <c:v>-8.9629815046617101E-2</c:v>
                </c:pt>
                <c:pt idx="745">
                  <c:v>-8.9467736125569242E-2</c:v>
                </c:pt>
                <c:pt idx="746">
                  <c:v>-8.960107024709274E-2</c:v>
                </c:pt>
                <c:pt idx="747">
                  <c:v>-8.9643187626167894E-2</c:v>
                </c:pt>
                <c:pt idx="748">
                  <c:v>-8.9620500472895118E-2</c:v>
                </c:pt>
                <c:pt idx="749">
                  <c:v>-8.9086966143874E-2</c:v>
                </c:pt>
                <c:pt idx="750">
                  <c:v>-8.8891386550222981E-2</c:v>
                </c:pt>
                <c:pt idx="751">
                  <c:v>-8.9078084247224382E-2</c:v>
                </c:pt>
                <c:pt idx="752">
                  <c:v>-8.9911839329162607E-2</c:v>
                </c:pt>
                <c:pt idx="753">
                  <c:v>-8.9796178300369955E-2</c:v>
                </c:pt>
                <c:pt idx="754">
                  <c:v>-8.9707121526861819E-2</c:v>
                </c:pt>
                <c:pt idx="755">
                  <c:v>-8.9756845656494236E-2</c:v>
                </c:pt>
                <c:pt idx="756">
                  <c:v>-9.0269192942343035E-2</c:v>
                </c:pt>
                <c:pt idx="757">
                  <c:v>-8.9240892245950512E-2</c:v>
                </c:pt>
                <c:pt idx="758">
                  <c:v>-8.9179182081120661E-2</c:v>
                </c:pt>
                <c:pt idx="759">
                  <c:v>-8.9095530904895429E-2</c:v>
                </c:pt>
                <c:pt idx="760">
                  <c:v>-8.7795901236421628E-2</c:v>
                </c:pt>
                <c:pt idx="761">
                  <c:v>-8.7045803356644927E-2</c:v>
                </c:pt>
                <c:pt idx="762">
                  <c:v>-8.7108625795472031E-2</c:v>
                </c:pt>
                <c:pt idx="763">
                  <c:v>-8.7306572579282593E-2</c:v>
                </c:pt>
                <c:pt idx="764">
                  <c:v>-8.6191683268103184E-2</c:v>
                </c:pt>
                <c:pt idx="765">
                  <c:v>-8.5386420726791132E-2</c:v>
                </c:pt>
                <c:pt idx="766">
                  <c:v>-8.5466702024749971E-2</c:v>
                </c:pt>
                <c:pt idx="767">
                  <c:v>-8.5454075882062774E-2</c:v>
                </c:pt>
                <c:pt idx="768">
                  <c:v>-8.5834926637420692E-2</c:v>
                </c:pt>
                <c:pt idx="769">
                  <c:v>-8.5514276561883457E-2</c:v>
                </c:pt>
                <c:pt idx="770">
                  <c:v>-8.5393317099557345E-2</c:v>
                </c:pt>
                <c:pt idx="771">
                  <c:v>-8.5336969017816705E-2</c:v>
                </c:pt>
                <c:pt idx="772">
                  <c:v>-8.5157709192223277E-2</c:v>
                </c:pt>
                <c:pt idx="773">
                  <c:v>-8.4833196980857548E-2</c:v>
                </c:pt>
                <c:pt idx="774">
                  <c:v>-8.4868255649570901E-2</c:v>
                </c:pt>
                <c:pt idx="775">
                  <c:v>-8.4978201937410985E-2</c:v>
                </c:pt>
                <c:pt idx="776">
                  <c:v>-8.508664071065157E-2</c:v>
                </c:pt>
                <c:pt idx="777">
                  <c:v>-8.4990016308893537E-2</c:v>
                </c:pt>
                <c:pt idx="778">
                  <c:v>-8.5267982162752248E-2</c:v>
                </c:pt>
                <c:pt idx="779">
                  <c:v>-8.5727583497352933E-2</c:v>
                </c:pt>
                <c:pt idx="780">
                  <c:v>-8.5903599757666801E-2</c:v>
                </c:pt>
                <c:pt idx="781">
                  <c:v>-8.5837020638132713E-2</c:v>
                </c:pt>
                <c:pt idx="782">
                  <c:v>-8.5835676203177363E-2</c:v>
                </c:pt>
                <c:pt idx="783">
                  <c:v>-8.5413489822978708E-2</c:v>
                </c:pt>
                <c:pt idx="784">
                  <c:v>-8.4301001116595484E-2</c:v>
                </c:pt>
                <c:pt idx="785">
                  <c:v>-8.3311528503145008E-2</c:v>
                </c:pt>
                <c:pt idx="786">
                  <c:v>-8.3455648209243297E-2</c:v>
                </c:pt>
                <c:pt idx="787">
                  <c:v>-8.309933401530431E-2</c:v>
                </c:pt>
                <c:pt idx="788">
                  <c:v>-8.3198194956554214E-2</c:v>
                </c:pt>
                <c:pt idx="789">
                  <c:v>-8.3416130539250205E-2</c:v>
                </c:pt>
                <c:pt idx="790">
                  <c:v>-8.3517758370287201E-2</c:v>
                </c:pt>
                <c:pt idx="791">
                  <c:v>-8.3095965222925311E-2</c:v>
                </c:pt>
                <c:pt idx="792">
                  <c:v>-8.3260603518423126E-2</c:v>
                </c:pt>
                <c:pt idx="793">
                  <c:v>-8.3418134972500613E-2</c:v>
                </c:pt>
                <c:pt idx="794">
                  <c:v>-8.3091293243652262E-2</c:v>
                </c:pt>
                <c:pt idx="795">
                  <c:v>-8.2802340173804362E-2</c:v>
                </c:pt>
                <c:pt idx="796">
                  <c:v>-8.1695346378566236E-2</c:v>
                </c:pt>
                <c:pt idx="797">
                  <c:v>-8.1730801883064558E-2</c:v>
                </c:pt>
                <c:pt idx="798">
                  <c:v>-8.0520280545841733E-2</c:v>
                </c:pt>
                <c:pt idx="799">
                  <c:v>-8.0070930148647745E-2</c:v>
                </c:pt>
                <c:pt idx="800">
                  <c:v>-8.0045826897315084E-2</c:v>
                </c:pt>
                <c:pt idx="801">
                  <c:v>-7.976013234939934E-2</c:v>
                </c:pt>
                <c:pt idx="802">
                  <c:v>-7.9488571441315339E-2</c:v>
                </c:pt>
                <c:pt idx="803">
                  <c:v>-7.9323767832326489E-2</c:v>
                </c:pt>
                <c:pt idx="804">
                  <c:v>-7.9071859594892796E-2</c:v>
                </c:pt>
                <c:pt idx="805">
                  <c:v>-7.9069874558143571E-2</c:v>
                </c:pt>
                <c:pt idx="806">
                  <c:v>-7.9355337415852142E-2</c:v>
                </c:pt>
                <c:pt idx="807">
                  <c:v>-7.9352314473166277E-2</c:v>
                </c:pt>
                <c:pt idx="808">
                  <c:v>-7.9204974846519546E-2</c:v>
                </c:pt>
                <c:pt idx="809">
                  <c:v>-7.9174869378922194E-2</c:v>
                </c:pt>
                <c:pt idx="810">
                  <c:v>-7.9293357630557226E-2</c:v>
                </c:pt>
                <c:pt idx="811">
                  <c:v>-7.9471229741326088E-2</c:v>
                </c:pt>
                <c:pt idx="812">
                  <c:v>-7.9813126116825214E-2</c:v>
                </c:pt>
                <c:pt idx="813">
                  <c:v>-7.9958905932603061E-2</c:v>
                </c:pt>
                <c:pt idx="814">
                  <c:v>-8.0053324207292859E-2</c:v>
                </c:pt>
                <c:pt idx="815">
                  <c:v>-8.0129025970029216E-2</c:v>
                </c:pt>
                <c:pt idx="816">
                  <c:v>-7.9952506345581334E-2</c:v>
                </c:pt>
                <c:pt idx="817">
                  <c:v>-7.9680811643670774E-2</c:v>
                </c:pt>
                <c:pt idx="818">
                  <c:v>-7.9752585889693806E-2</c:v>
                </c:pt>
                <c:pt idx="819">
                  <c:v>-7.9565928645729186E-2</c:v>
                </c:pt>
                <c:pt idx="820">
                  <c:v>-7.9872282090792904E-2</c:v>
                </c:pt>
                <c:pt idx="821">
                  <c:v>-7.9855657796588222E-2</c:v>
                </c:pt>
                <c:pt idx="822">
                  <c:v>-7.9991251107569938E-2</c:v>
                </c:pt>
                <c:pt idx="823">
                  <c:v>-8.0003114615249837E-2</c:v>
                </c:pt>
                <c:pt idx="824">
                  <c:v>-7.9931671670214824E-2</c:v>
                </c:pt>
                <c:pt idx="825">
                  <c:v>-7.9754771098476229E-2</c:v>
                </c:pt>
                <c:pt idx="826">
                  <c:v>-7.9637864691689667E-2</c:v>
                </c:pt>
                <c:pt idx="827">
                  <c:v>-7.959911058247697E-2</c:v>
                </c:pt>
                <c:pt idx="828">
                  <c:v>-7.9599763478615235E-2</c:v>
                </c:pt>
                <c:pt idx="829">
                  <c:v>-7.9474539289758464E-2</c:v>
                </c:pt>
                <c:pt idx="830">
                  <c:v>-7.8963312089143173E-2</c:v>
                </c:pt>
                <c:pt idx="831">
                  <c:v>-7.9245391337168486E-2</c:v>
                </c:pt>
                <c:pt idx="832">
                  <c:v>-7.9069306963500396E-2</c:v>
                </c:pt>
                <c:pt idx="833">
                  <c:v>-7.9098619353530811E-2</c:v>
                </c:pt>
                <c:pt idx="834">
                  <c:v>-7.8686336656811032E-2</c:v>
                </c:pt>
                <c:pt idx="835">
                  <c:v>-7.886496912065255E-2</c:v>
                </c:pt>
                <c:pt idx="836">
                  <c:v>-7.8048750616291268E-2</c:v>
                </c:pt>
                <c:pt idx="837">
                  <c:v>-7.8090616167316468E-2</c:v>
                </c:pt>
                <c:pt idx="838">
                  <c:v>-7.7951515080160197E-2</c:v>
                </c:pt>
                <c:pt idx="839">
                  <c:v>-7.7951029979291014E-2</c:v>
                </c:pt>
                <c:pt idx="840">
                  <c:v>-7.8543338659319686E-2</c:v>
                </c:pt>
                <c:pt idx="841">
                  <c:v>-7.8418016987361117E-2</c:v>
                </c:pt>
                <c:pt idx="842">
                  <c:v>-7.8719810812569943E-2</c:v>
                </c:pt>
                <c:pt idx="843">
                  <c:v>-7.8975010479950716E-2</c:v>
                </c:pt>
                <c:pt idx="844">
                  <c:v>-7.820001711626233E-2</c:v>
                </c:pt>
                <c:pt idx="845">
                  <c:v>-7.8018772496078317E-2</c:v>
                </c:pt>
                <c:pt idx="846">
                  <c:v>-7.776899769007993E-2</c:v>
                </c:pt>
                <c:pt idx="847">
                  <c:v>-7.7504516277176444E-2</c:v>
                </c:pt>
                <c:pt idx="848">
                  <c:v>-7.7374599621798421E-2</c:v>
                </c:pt>
                <c:pt idx="849">
                  <c:v>-7.7225384577620307E-2</c:v>
                </c:pt>
                <c:pt idx="850">
                  <c:v>-7.7427040214442647E-2</c:v>
                </c:pt>
                <c:pt idx="851">
                  <c:v>-7.7163084120762421E-2</c:v>
                </c:pt>
                <c:pt idx="852">
                  <c:v>-7.6224954120667154E-2</c:v>
                </c:pt>
                <c:pt idx="853">
                  <c:v>-7.6025141109208022E-2</c:v>
                </c:pt>
                <c:pt idx="854">
                  <c:v>-7.5649332190793381E-2</c:v>
                </c:pt>
                <c:pt idx="855">
                  <c:v>-7.6251332159516128E-2</c:v>
                </c:pt>
                <c:pt idx="856">
                  <c:v>-7.6467295530413426E-2</c:v>
                </c:pt>
                <c:pt idx="857">
                  <c:v>-7.5791184494396535E-2</c:v>
                </c:pt>
                <c:pt idx="858">
                  <c:v>-7.5224190293950888E-2</c:v>
                </c:pt>
                <c:pt idx="859">
                  <c:v>-7.5557716036442207E-2</c:v>
                </c:pt>
                <c:pt idx="860">
                  <c:v>-7.5462802825080624E-2</c:v>
                </c:pt>
                <c:pt idx="861">
                  <c:v>-7.570162137527664E-2</c:v>
                </c:pt>
                <c:pt idx="862">
                  <c:v>-7.501392518674882E-2</c:v>
                </c:pt>
                <c:pt idx="863">
                  <c:v>-7.4947312811024264E-2</c:v>
                </c:pt>
                <c:pt idx="864">
                  <c:v>-7.5051648372055899E-2</c:v>
                </c:pt>
                <c:pt idx="865">
                  <c:v>-7.4884960348436752E-2</c:v>
                </c:pt>
                <c:pt idx="866">
                  <c:v>-7.4261845885283437E-2</c:v>
                </c:pt>
                <c:pt idx="867">
                  <c:v>-7.4294784824742915E-2</c:v>
                </c:pt>
                <c:pt idx="868">
                  <c:v>-7.4535672114272825E-2</c:v>
                </c:pt>
                <c:pt idx="869">
                  <c:v>-7.4402138013592897E-2</c:v>
                </c:pt>
                <c:pt idx="870">
                  <c:v>-7.5208853787211413E-2</c:v>
                </c:pt>
                <c:pt idx="871">
                  <c:v>-7.5184269672286461E-2</c:v>
                </c:pt>
                <c:pt idx="872">
                  <c:v>-7.5022306690431736E-2</c:v>
                </c:pt>
                <c:pt idx="873">
                  <c:v>-7.4761842066600928E-2</c:v>
                </c:pt>
                <c:pt idx="874">
                  <c:v>-7.4804586954030736E-2</c:v>
                </c:pt>
                <c:pt idx="875">
                  <c:v>-7.4760817274780289E-2</c:v>
                </c:pt>
              </c:numCache>
            </c:numRef>
          </c:val>
          <c:smooth val="0"/>
          <c:extLst>
            <c:ext xmlns:c16="http://schemas.microsoft.com/office/drawing/2014/chart" uri="{C3380CC4-5D6E-409C-BE32-E72D297353CC}">
              <c16:uniqueId val="{00000000-6F4D-4B5A-9497-AFAA541F1711}"/>
            </c:ext>
          </c:extLst>
        </c:ser>
        <c:dLbls>
          <c:showLegendKey val="0"/>
          <c:showVal val="0"/>
          <c:showCatName val="0"/>
          <c:showSerName val="0"/>
          <c:showPercent val="0"/>
          <c:showBubbleSize val="0"/>
        </c:dLbls>
        <c:smooth val="0"/>
        <c:axId val="501886095"/>
        <c:axId val="635236351"/>
      </c:lineChart>
      <c:catAx>
        <c:axId val="501886095"/>
        <c:scaling>
          <c:orientation val="minMax"/>
        </c:scaling>
        <c:delete val="0"/>
        <c:axPos val="b"/>
        <c:title>
          <c:tx>
            <c:rich>
              <a:bodyPr rot="0" spcFirstLastPara="1" vertOverflow="ellipsis" vert="horz" wrap="square" anchor="ctr" anchorCtr="1"/>
              <a:lstStyle/>
              <a:p>
                <a:pPr>
                  <a:defRPr sz="1800" b="0" i="0" u="none" strike="noStrike" baseline="0">
                    <a:solidFill>
                      <a:schemeClr val="tx1">
                        <a:lumMod val="65000"/>
                        <a:lumOff val="35000"/>
                      </a:schemeClr>
                    </a:solidFill>
                    <a:latin typeface="+mn-lt"/>
                    <a:ea typeface="+mn-ea"/>
                    <a:cs typeface="+mn-cs"/>
                  </a:defRPr>
                </a:pPr>
                <a:r>
                  <a:rPr lang="es-MX" noProof="0" dirty="0"/>
                  <a:t>Decil</a:t>
                </a:r>
                <a:r>
                  <a:rPr lang="en-US" dirty="0"/>
                  <a:t> de las  horas con </a:t>
                </a:r>
                <a:r>
                  <a:rPr lang="es-MX" noProof="0" dirty="0"/>
                  <a:t>menor margen de capacidad</a:t>
                </a:r>
              </a:p>
              <a:p>
                <a:pPr>
                  <a:defRPr/>
                </a:pPr>
                <a:r>
                  <a:rPr lang="es-MX" sz="1800" b="0" i="0" u="none" strike="noStrike" baseline="0" dirty="0">
                    <a:effectLst/>
                  </a:rPr>
                  <a:t>Horas pico tienen mayor impacto en el precio</a:t>
                </a:r>
                <a:endParaRPr lang="en-US" dirty="0"/>
              </a:p>
            </c:rich>
          </c:tx>
          <c:layout>
            <c:manualLayout>
              <c:xMode val="edge"/>
              <c:yMode val="edge"/>
              <c:x val="0.21141499743194656"/>
              <c:y val="0.83889994113462496"/>
            </c:manualLayout>
          </c:layout>
          <c:overlay val="0"/>
          <c:spPr>
            <a:noFill/>
            <a:ln>
              <a:noFill/>
            </a:ln>
            <a:effectLst/>
          </c:spPr>
          <c:txPr>
            <a:bodyPr rot="0" spcFirstLastPara="1" vertOverflow="ellipsis" vert="horz" wrap="square" anchor="ctr" anchorCtr="1"/>
            <a:lstStyle/>
            <a:p>
              <a:pPr>
                <a:defRPr sz="1800" b="0" i="0" u="none" strike="noStrike" baseline="0">
                  <a:solidFill>
                    <a:schemeClr val="tx1">
                      <a:lumMod val="65000"/>
                      <a:lumOff val="35000"/>
                    </a:schemeClr>
                  </a:solidFill>
                  <a:latin typeface="+mn-lt"/>
                  <a:ea typeface="+mn-ea"/>
                  <a:cs typeface="+mn-cs"/>
                </a:defRPr>
              </a:pPr>
              <a:endParaRPr lang="es-MX"/>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baseline="0">
                <a:solidFill>
                  <a:schemeClr val="tx1">
                    <a:lumMod val="65000"/>
                    <a:lumOff val="35000"/>
                  </a:schemeClr>
                </a:solidFill>
                <a:latin typeface="+mn-lt"/>
                <a:ea typeface="+mn-ea"/>
                <a:cs typeface="+mn-cs"/>
              </a:defRPr>
            </a:pPr>
            <a:endParaRPr lang="es-MX"/>
          </a:p>
        </c:txPr>
        <c:crossAx val="635236351"/>
        <c:crossesAt val="-40"/>
        <c:auto val="1"/>
        <c:lblAlgn val="ctr"/>
        <c:lblOffset val="100"/>
        <c:noMultiLvlLbl val="0"/>
      </c:catAx>
      <c:valAx>
        <c:axId val="635236351"/>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baseline="0">
                <a:solidFill>
                  <a:schemeClr val="tx1">
                    <a:lumMod val="65000"/>
                    <a:lumOff val="35000"/>
                  </a:schemeClr>
                </a:solidFill>
                <a:latin typeface="+mn-lt"/>
                <a:ea typeface="+mn-ea"/>
                <a:cs typeface="+mn-cs"/>
              </a:defRPr>
            </a:pPr>
            <a:endParaRPr lang="es-MX"/>
          </a:p>
        </c:txPr>
        <c:crossAx val="50188609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800"/>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8-05-17T12:14:34.023" idx="1">
    <p:pos x="5195" y="489"/>
    <p:text>Ramiro va a incluir en reporte revisado.</p:text>
    <p:extLst>
      <p:ext uri="{C676402C-5697-4E1C-873F-D02D1690AC5C}">
        <p15:threadingInfo xmlns:p15="http://schemas.microsoft.com/office/powerpoint/2012/main" timeZoneBias="24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8-05-17T12:15:19.910" idx="2">
    <p:pos x="10" y="10"/>
    <p:text>Check math and find the back up data. (Mario)</p:text>
    <p:extLst>
      <p:ext uri="{C676402C-5697-4E1C-873F-D02D1690AC5C}">
        <p15:threadingInfo xmlns:p15="http://schemas.microsoft.com/office/powerpoint/2012/main" timeZoneBias="2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3EAC15-23E7-8140-8203-B0CA2C0A34DB}" type="datetimeFigureOut">
              <a:rPr lang="en-US" smtClean="0"/>
              <a:t>5/17/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D1D675-48A1-FE41-B9C9-A68178CA851D}" type="slidenum">
              <a:rPr lang="en-US" smtClean="0"/>
              <a:t>‹Nº›</a:t>
            </a:fld>
            <a:endParaRPr lang="en-US"/>
          </a:p>
        </p:txBody>
      </p:sp>
    </p:spTree>
    <p:extLst>
      <p:ext uri="{BB962C8B-B14F-4D97-AF65-F5344CB8AC3E}">
        <p14:creationId xmlns:p14="http://schemas.microsoft.com/office/powerpoint/2010/main" val="5818879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D1D675-48A1-FE41-B9C9-A68178CA851D}" type="slidenum">
              <a:rPr lang="en-US" smtClean="0"/>
              <a:t>1</a:t>
            </a:fld>
            <a:endParaRPr lang="en-US"/>
          </a:p>
        </p:txBody>
      </p:sp>
    </p:spTree>
    <p:extLst>
      <p:ext uri="{BB962C8B-B14F-4D97-AF65-F5344CB8AC3E}">
        <p14:creationId xmlns:p14="http://schemas.microsoft.com/office/powerpoint/2010/main" val="6972485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plain that this is only data per day, not hours, could be multiple hours or one hour</a:t>
            </a:r>
          </a:p>
          <a:p>
            <a:r>
              <a:rPr lang="en-US" dirty="0"/>
              <a:t>Need benchmark, explain the difference between events and hours and days</a:t>
            </a:r>
          </a:p>
          <a:p>
            <a:r>
              <a:rPr lang="en-US" dirty="0"/>
              <a:t>Source is </a:t>
            </a:r>
            <a:r>
              <a:rPr lang="en-US" dirty="0" err="1"/>
              <a:t>bitácora</a:t>
            </a:r>
            <a:endParaRPr lang="en-US" dirty="0"/>
          </a:p>
        </p:txBody>
      </p:sp>
      <p:sp>
        <p:nvSpPr>
          <p:cNvPr id="4" name="Slide Number Placeholder 3"/>
          <p:cNvSpPr>
            <a:spLocks noGrp="1"/>
          </p:cNvSpPr>
          <p:nvPr>
            <p:ph type="sldNum" sz="quarter" idx="10"/>
          </p:nvPr>
        </p:nvSpPr>
        <p:spPr/>
        <p:txBody>
          <a:bodyPr/>
          <a:lstStyle/>
          <a:p>
            <a:fld id="{2BD1D675-48A1-FE41-B9C9-A68178CA851D}" type="slidenum">
              <a:rPr lang="en-US" smtClean="0"/>
              <a:t>26</a:t>
            </a:fld>
            <a:endParaRPr lang="en-US"/>
          </a:p>
        </p:txBody>
      </p:sp>
    </p:spTree>
    <p:extLst>
      <p:ext uri="{BB962C8B-B14F-4D97-AF65-F5344CB8AC3E}">
        <p14:creationId xmlns:p14="http://schemas.microsoft.com/office/powerpoint/2010/main" val="1498102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MX" dirty="0"/>
              <a:t>185 horas menor de 6%</a:t>
            </a:r>
          </a:p>
        </p:txBody>
      </p:sp>
      <p:sp>
        <p:nvSpPr>
          <p:cNvPr id="4" name="Slide Number Placeholder 3"/>
          <p:cNvSpPr>
            <a:spLocks noGrp="1"/>
          </p:cNvSpPr>
          <p:nvPr>
            <p:ph type="sldNum" sz="quarter" idx="10"/>
          </p:nvPr>
        </p:nvSpPr>
        <p:spPr/>
        <p:txBody>
          <a:bodyPr/>
          <a:lstStyle/>
          <a:p>
            <a:fld id="{2BD1D675-48A1-FE41-B9C9-A68178CA851D}" type="slidenum">
              <a:rPr lang="en-US" smtClean="0"/>
              <a:t>27</a:t>
            </a:fld>
            <a:endParaRPr lang="en-US"/>
          </a:p>
        </p:txBody>
      </p:sp>
    </p:spTree>
    <p:extLst>
      <p:ext uri="{BB962C8B-B14F-4D97-AF65-F5344CB8AC3E}">
        <p14:creationId xmlns:p14="http://schemas.microsoft.com/office/powerpoint/2010/main" val="1555397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MX" dirty="0" err="1"/>
              <a:t>Review</a:t>
            </a:r>
            <a:r>
              <a:rPr lang="es-MX" dirty="0"/>
              <a:t> </a:t>
            </a:r>
            <a:r>
              <a:rPr lang="es-MX" dirty="0" err="1"/>
              <a:t>slide</a:t>
            </a:r>
            <a:r>
              <a:rPr lang="es-MX" dirty="0"/>
              <a:t> </a:t>
            </a:r>
            <a:r>
              <a:rPr lang="es-MX" dirty="0" err="1"/>
              <a:t>titles</a:t>
            </a:r>
            <a:r>
              <a:rPr lang="es-MX" dirty="0"/>
              <a:t> </a:t>
            </a:r>
            <a:r>
              <a:rPr lang="es-MX" dirty="0" err="1"/>
              <a:t>of</a:t>
            </a:r>
            <a:r>
              <a:rPr lang="es-MX" dirty="0"/>
              <a:t> </a:t>
            </a:r>
            <a:r>
              <a:rPr lang="es-MX" dirty="0" err="1"/>
              <a:t>columns</a:t>
            </a:r>
            <a:r>
              <a:rPr lang="es-MX" dirty="0"/>
              <a:t>.  </a:t>
            </a:r>
            <a:r>
              <a:rPr lang="es-MX" dirty="0" err="1"/>
              <a:t>Verify</a:t>
            </a:r>
            <a:r>
              <a:rPr lang="es-MX" dirty="0"/>
              <a:t> código de red has </a:t>
            </a:r>
            <a:r>
              <a:rPr lang="es-MX" dirty="0" err="1"/>
              <a:t>same</a:t>
            </a:r>
            <a:r>
              <a:rPr lang="es-MX" dirty="0"/>
              <a:t> </a:t>
            </a:r>
            <a:r>
              <a:rPr lang="es-MX" dirty="0" err="1"/>
              <a:t>req</a:t>
            </a:r>
            <a:r>
              <a:rPr lang="es-MX" dirty="0"/>
              <a:t>. As Man. De corto plazo</a:t>
            </a:r>
          </a:p>
        </p:txBody>
      </p:sp>
      <p:sp>
        <p:nvSpPr>
          <p:cNvPr id="4" name="Slide Number Placeholder 3"/>
          <p:cNvSpPr>
            <a:spLocks noGrp="1"/>
          </p:cNvSpPr>
          <p:nvPr>
            <p:ph type="sldNum" sz="quarter" idx="10"/>
          </p:nvPr>
        </p:nvSpPr>
        <p:spPr/>
        <p:txBody>
          <a:bodyPr/>
          <a:lstStyle/>
          <a:p>
            <a:fld id="{2BD1D675-48A1-FE41-B9C9-A68178CA851D}" type="slidenum">
              <a:rPr lang="en-US" smtClean="0"/>
              <a:t>28</a:t>
            </a:fld>
            <a:endParaRPr lang="en-US"/>
          </a:p>
        </p:txBody>
      </p:sp>
    </p:spTree>
    <p:extLst>
      <p:ext uri="{BB962C8B-B14F-4D97-AF65-F5344CB8AC3E}">
        <p14:creationId xmlns:p14="http://schemas.microsoft.com/office/powerpoint/2010/main" val="23502273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D1D675-48A1-FE41-B9C9-A68178CA851D}" type="slidenum">
              <a:rPr lang="en-US" smtClean="0"/>
              <a:t>44</a:t>
            </a:fld>
            <a:endParaRPr lang="en-US"/>
          </a:p>
        </p:txBody>
      </p:sp>
    </p:spTree>
    <p:extLst>
      <p:ext uri="{BB962C8B-B14F-4D97-AF65-F5344CB8AC3E}">
        <p14:creationId xmlns:p14="http://schemas.microsoft.com/office/powerpoint/2010/main" val="3175941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016: 25%</a:t>
            </a:r>
          </a:p>
          <a:p>
            <a:r>
              <a:rPr lang="en-US" dirty="0"/>
              <a:t>2017: 20%</a:t>
            </a:r>
          </a:p>
        </p:txBody>
      </p:sp>
      <p:sp>
        <p:nvSpPr>
          <p:cNvPr id="4" name="Slide Number Placeholder 3"/>
          <p:cNvSpPr>
            <a:spLocks noGrp="1"/>
          </p:cNvSpPr>
          <p:nvPr>
            <p:ph type="sldNum" sz="quarter" idx="10"/>
          </p:nvPr>
        </p:nvSpPr>
        <p:spPr/>
        <p:txBody>
          <a:bodyPr/>
          <a:lstStyle/>
          <a:p>
            <a:fld id="{2BD1D675-48A1-FE41-B9C9-A68178CA851D}" type="slidenum">
              <a:rPr lang="en-US" smtClean="0"/>
              <a:t>47</a:t>
            </a:fld>
            <a:endParaRPr lang="en-US"/>
          </a:p>
        </p:txBody>
      </p:sp>
    </p:spTree>
    <p:extLst>
      <p:ext uri="{BB962C8B-B14F-4D97-AF65-F5344CB8AC3E}">
        <p14:creationId xmlns:p14="http://schemas.microsoft.com/office/powerpoint/2010/main" val="352136333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t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3000" y="3602038"/>
            <a:ext cx="6858000" cy="1655762"/>
          </a:xfrm>
        </p:spPr>
        <p:txBody>
          <a:bodyPr/>
          <a:lstStyle>
            <a:lvl1pPr marL="0" indent="0" algn="ctr">
              <a:buNone/>
              <a:defRPr sz="2400">
                <a:solidFill>
                  <a:schemeClr val="accent1">
                    <a:lumMod val="50000"/>
                  </a:schemeClr>
                </a:solidFill>
                <a:latin typeface="Corbel" charset="0"/>
                <a:ea typeface="Corbel" charset="0"/>
                <a:cs typeface="Corbel"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7"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8" name="pasted-image.tiff"/>
          <p:cNvPicPr>
            <a:picLocks noChangeAspect="1"/>
          </p:cNvPicPr>
          <p:nvPr userDrawn="1"/>
        </p:nvPicPr>
        <p:blipFill>
          <a:blip r:embed="rId3">
            <a:extLst/>
          </a:blip>
          <a:stretch>
            <a:fillRect/>
          </a:stretch>
        </p:blipFill>
        <p:spPr>
          <a:xfrm>
            <a:off x="473223" y="5451333"/>
            <a:ext cx="1875052" cy="729982"/>
          </a:xfrm>
          <a:prstGeom prst="rect">
            <a:avLst/>
          </a:prstGeom>
          <a:ln w="12700">
            <a:miter lim="400000"/>
          </a:ln>
        </p:spPr>
      </p:pic>
      <p:sp>
        <p:nvSpPr>
          <p:cNvPr id="10" name="TextBox 9"/>
          <p:cNvSpPr txBox="1"/>
          <p:nvPr userDrawn="1"/>
        </p:nvSpPr>
        <p:spPr>
          <a:xfrm>
            <a:off x="665017" y="1847526"/>
            <a:ext cx="7813964" cy="830997"/>
          </a:xfrm>
          <a:prstGeom prst="rect">
            <a:avLst/>
          </a:prstGeom>
          <a:noFill/>
        </p:spPr>
        <p:txBody>
          <a:bodyPr wrap="square" rtlCol="0">
            <a:spAutoFit/>
          </a:bodyPr>
          <a:lstStyle/>
          <a:p>
            <a:pPr algn="ctr"/>
            <a:r>
              <a:rPr lang="en-US" sz="4800" b="1" baseline="0">
                <a:solidFill>
                  <a:schemeClr val="accent1">
                    <a:lumMod val="50000"/>
                  </a:schemeClr>
                </a:solidFill>
                <a:latin typeface="Corbel" charset="0"/>
                <a:ea typeface="Corbel" charset="0"/>
                <a:cs typeface="Corbel" charset="0"/>
              </a:rPr>
              <a:t> </a:t>
            </a:r>
            <a:endParaRPr lang="en-US" sz="4800" b="1" dirty="0">
              <a:solidFill>
                <a:schemeClr val="accent1">
                  <a:lumMod val="50000"/>
                </a:schemeClr>
              </a:solidFill>
              <a:latin typeface="Corbel" charset="0"/>
              <a:ea typeface="Corbel" charset="0"/>
              <a:cs typeface="Corbel" charset="0"/>
            </a:endParaRPr>
          </a:p>
        </p:txBody>
      </p:sp>
    </p:spTree>
    <p:extLst>
      <p:ext uri="{BB962C8B-B14F-4D97-AF65-F5344CB8AC3E}">
        <p14:creationId xmlns:p14="http://schemas.microsoft.com/office/powerpoint/2010/main" val="20569822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7"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8"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13827898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7"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8"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3782574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latin typeface="Corbel" charset="0"/>
                <a:ea typeface="Corbel" charset="0"/>
                <a:cs typeface="Corbel" charset="0"/>
              </a:defRPr>
            </a:lvl1pPr>
          </a:lstStyle>
          <a:p>
            <a:r>
              <a:rPr lang="es-MX" noProof="0"/>
              <a:t>Click to edit Master title style</a:t>
            </a:r>
          </a:p>
        </p:txBody>
      </p:sp>
      <p:sp>
        <p:nvSpPr>
          <p:cNvPr id="3" name="Content Placeholder 2"/>
          <p:cNvSpPr>
            <a:spLocks noGrp="1"/>
          </p:cNvSpPr>
          <p:nvPr>
            <p:ph idx="1"/>
          </p:nvPr>
        </p:nvSpPr>
        <p:spPr/>
        <p:txBody>
          <a:bodyPr/>
          <a:lstStyle>
            <a:lvl1pPr>
              <a:defRPr>
                <a:solidFill>
                  <a:schemeClr val="accent6">
                    <a:lumMod val="75000"/>
                  </a:schemeClr>
                </a:solidFill>
                <a:latin typeface="Corbel" charset="0"/>
                <a:ea typeface="Corbel" charset="0"/>
                <a:cs typeface="Corbel" charset="0"/>
              </a:defRPr>
            </a:lvl1pPr>
            <a:lvl2pPr>
              <a:defRPr>
                <a:solidFill>
                  <a:schemeClr val="accent6">
                    <a:lumMod val="75000"/>
                  </a:schemeClr>
                </a:solidFill>
                <a:latin typeface="Corbel" charset="0"/>
                <a:ea typeface="Corbel" charset="0"/>
                <a:cs typeface="Corbel" charset="0"/>
              </a:defRPr>
            </a:lvl2pPr>
            <a:lvl3pPr>
              <a:defRPr>
                <a:solidFill>
                  <a:schemeClr val="accent6">
                    <a:lumMod val="75000"/>
                  </a:schemeClr>
                </a:solidFill>
                <a:latin typeface="Corbel" charset="0"/>
                <a:ea typeface="Corbel" charset="0"/>
                <a:cs typeface="Corbel" charset="0"/>
              </a:defRPr>
            </a:lvl3pPr>
            <a:lvl4pPr>
              <a:defRPr>
                <a:solidFill>
                  <a:schemeClr val="accent6">
                    <a:lumMod val="75000"/>
                  </a:schemeClr>
                </a:solidFill>
                <a:latin typeface="Corbel" charset="0"/>
                <a:ea typeface="Corbel" charset="0"/>
                <a:cs typeface="Corbel" charset="0"/>
              </a:defRPr>
            </a:lvl4pPr>
            <a:lvl5pPr>
              <a:defRPr>
                <a:solidFill>
                  <a:schemeClr val="accent6">
                    <a:lumMod val="75000"/>
                  </a:schemeClr>
                </a:solidFill>
                <a:latin typeface="Corbel" charset="0"/>
                <a:ea typeface="Corbel" charset="0"/>
                <a:cs typeface="Corbel" charset="0"/>
              </a:defRPr>
            </a:lvl5pPr>
          </a:lstStyle>
          <a:p>
            <a:pPr lvl="0"/>
            <a:r>
              <a:rPr lang="es-MX" noProof="0"/>
              <a:t>Edit Master text styles</a:t>
            </a:r>
          </a:p>
          <a:p>
            <a:pPr lvl="1"/>
            <a:r>
              <a:rPr lang="es-MX" noProof="0"/>
              <a:t>Second level</a:t>
            </a:r>
          </a:p>
          <a:p>
            <a:pPr lvl="2"/>
            <a:r>
              <a:rPr lang="es-MX" noProof="0"/>
              <a:t>Third level</a:t>
            </a:r>
          </a:p>
          <a:p>
            <a:pPr lvl="3"/>
            <a:r>
              <a:rPr lang="es-MX" noProof="0"/>
              <a:t>Fourth level</a:t>
            </a:r>
          </a:p>
          <a:p>
            <a:pPr lvl="4"/>
            <a:r>
              <a:rPr lang="es-MX" noProof="0"/>
              <a:t>Fifth level</a:t>
            </a:r>
          </a:p>
        </p:txBody>
      </p:sp>
      <p:pic>
        <p:nvPicPr>
          <p:cNvPr id="7" name="pasted-image.tiff"/>
          <p:cNvPicPr>
            <a:picLocks noChangeAspect="1"/>
          </p:cNvPicPr>
          <p:nvPr userDrawn="1"/>
        </p:nvPicPr>
        <p:blipFill>
          <a:blip r:embed="rId2">
            <a:extLst/>
          </a:blip>
          <a:stretch>
            <a:fillRect/>
          </a:stretch>
        </p:blipFill>
        <p:spPr>
          <a:xfrm>
            <a:off x="8082120" y="6291120"/>
            <a:ext cx="866459" cy="337324"/>
          </a:xfrm>
          <a:prstGeom prst="rect">
            <a:avLst/>
          </a:prstGeom>
          <a:ln w="12700">
            <a:miter lim="400000"/>
          </a:ln>
        </p:spPr>
      </p:pic>
      <p:pic>
        <p:nvPicPr>
          <p:cNvPr id="11" name="Plantilla Gabriel_1.png"/>
          <p:cNvPicPr>
            <a:picLocks noChangeAspect="1"/>
          </p:cNvPicPr>
          <p:nvPr userDrawn="1"/>
        </p:nvPicPr>
        <p:blipFill rotWithShape="1">
          <a:blip r:embed="rId3">
            <a:extLst/>
          </a:blip>
          <a:srcRect b="93917"/>
          <a:stretch/>
        </p:blipFill>
        <p:spPr>
          <a:xfrm>
            <a:off x="-1" y="-1"/>
            <a:ext cx="9144001" cy="333375"/>
          </a:xfrm>
          <a:prstGeom prst="rect">
            <a:avLst/>
          </a:prstGeom>
          <a:ln w="12700">
            <a:miter lim="400000"/>
          </a:ln>
        </p:spPr>
      </p:pic>
      <p:sp>
        <p:nvSpPr>
          <p:cNvPr id="12" name="Slide Number Placeholder 6"/>
          <p:cNvSpPr>
            <a:spLocks noGrp="1"/>
          </p:cNvSpPr>
          <p:nvPr>
            <p:ph type="sldNum" sz="quarter" idx="12"/>
          </p:nvPr>
        </p:nvSpPr>
        <p:spPr>
          <a:xfrm>
            <a:off x="3543299" y="6334919"/>
            <a:ext cx="2057400" cy="365125"/>
          </a:xfrm>
          <a:prstGeom prst="rect">
            <a:avLst/>
          </a:prstGeom>
        </p:spPr>
        <p:txBody>
          <a:bodyPr/>
          <a:lstStyle>
            <a:lvl1pPr algn="ctr">
              <a:defRPr/>
            </a:lvl1pPr>
          </a:lstStyle>
          <a:p>
            <a:fld id="{BE57F115-1BF1-4834-A61D-14B00AFCBFE9}" type="slidenum">
              <a:rPr lang="es-MX" smtClean="0"/>
              <a:pPr/>
              <a:t>‹Nº›</a:t>
            </a:fld>
            <a:endParaRPr lang="es-MX"/>
          </a:p>
        </p:txBody>
      </p:sp>
    </p:spTree>
    <p:extLst>
      <p:ext uri="{BB962C8B-B14F-4D97-AF65-F5344CB8AC3E}">
        <p14:creationId xmlns:p14="http://schemas.microsoft.com/office/powerpoint/2010/main" val="972138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solidFill>
                  <a:schemeClr val="accent1">
                    <a:lumMod val="50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accent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s-MX"/>
          </a:p>
        </p:txBody>
      </p:sp>
      <p:sp>
        <p:nvSpPr>
          <p:cNvPr id="6" name="Slide Number Placeholder 5"/>
          <p:cNvSpPr>
            <a:spLocks noGrp="1"/>
          </p:cNvSpPr>
          <p:nvPr>
            <p:ph type="sldNum" sz="quarter" idx="12"/>
          </p:nvPr>
        </p:nvSpPr>
        <p:spPr>
          <a:xfrm>
            <a:off x="3538538" y="6356351"/>
            <a:ext cx="2057400" cy="365125"/>
          </a:xfrm>
          <a:prstGeom prst="rect">
            <a:avLst/>
          </a:prstGeom>
        </p:spPr>
        <p:txBody>
          <a:bodyPr/>
          <a:lstStyle>
            <a:lvl1pPr algn="ctr">
              <a:defRPr/>
            </a:lvl1pPr>
          </a:lstStyle>
          <a:p>
            <a:fld id="{BE57F115-1BF1-4834-A61D-14B00AFCBFE9}" type="slidenum">
              <a:rPr lang="es-MX" smtClean="0"/>
              <a:pPr/>
              <a:t>‹Nº›</a:t>
            </a:fld>
            <a:endParaRPr lang="es-MX"/>
          </a:p>
        </p:txBody>
      </p:sp>
      <p:pic>
        <p:nvPicPr>
          <p:cNvPr id="7"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8"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35753820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defRPr>
            </a:lvl1p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s-MX"/>
          </a:p>
        </p:txBody>
      </p:sp>
      <p:sp>
        <p:nvSpPr>
          <p:cNvPr id="7" name="Slide Number Placeholder 6"/>
          <p:cNvSpPr>
            <a:spLocks noGrp="1"/>
          </p:cNvSpPr>
          <p:nvPr>
            <p:ph type="sldNum" sz="quarter" idx="12"/>
          </p:nvPr>
        </p:nvSpPr>
        <p:spPr>
          <a:xfrm>
            <a:off x="3600450" y="6356350"/>
            <a:ext cx="2057400" cy="365125"/>
          </a:xfrm>
          <a:prstGeom prst="rect">
            <a:avLst/>
          </a:prstGeom>
        </p:spPr>
        <p:txBody>
          <a:bodyPr/>
          <a:lstStyle>
            <a:lvl1pPr algn="ctr">
              <a:defRPr/>
            </a:lvl1pPr>
          </a:lstStyle>
          <a:p>
            <a:fld id="{BE57F115-1BF1-4834-A61D-14B00AFCBFE9}" type="slidenum">
              <a:rPr lang="es-MX" smtClean="0"/>
              <a:pPr/>
              <a:t>‹Nº›</a:t>
            </a:fld>
            <a:endParaRPr lang="es-MX"/>
          </a:p>
        </p:txBody>
      </p:sp>
      <p:pic>
        <p:nvPicPr>
          <p:cNvPr id="8"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9"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39776518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lvl1pPr>
              <a:defRPr>
                <a:solidFill>
                  <a:schemeClr val="accent1">
                    <a:lumMod val="50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10"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11"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17163720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defRPr>
            </a:lvl1p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s-MX"/>
          </a:p>
        </p:txBody>
      </p:sp>
      <p:sp>
        <p:nvSpPr>
          <p:cNvPr id="5" name="Slide Number Placeholder 4"/>
          <p:cNvSpPr>
            <a:spLocks noGrp="1"/>
          </p:cNvSpPr>
          <p:nvPr>
            <p:ph type="sldNum" sz="quarter" idx="12"/>
          </p:nvPr>
        </p:nvSpPr>
        <p:spPr>
          <a:xfrm>
            <a:off x="3543299" y="6317009"/>
            <a:ext cx="2057400" cy="365125"/>
          </a:xfrm>
          <a:prstGeom prst="rect">
            <a:avLst/>
          </a:prstGeom>
        </p:spPr>
        <p:txBody>
          <a:bodyPr/>
          <a:lstStyle>
            <a:lvl1pPr algn="ctr">
              <a:defRPr/>
            </a:lvl1pPr>
          </a:lstStyle>
          <a:p>
            <a:fld id="{BE57F115-1BF1-4834-A61D-14B00AFCBFE9}" type="slidenum">
              <a:rPr lang="es-MX" smtClean="0"/>
              <a:pPr/>
              <a:t>‹Nº›</a:t>
            </a:fld>
            <a:endParaRPr lang="es-MX"/>
          </a:p>
        </p:txBody>
      </p:sp>
      <p:pic>
        <p:nvPicPr>
          <p:cNvPr id="6"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7"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30561553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5"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6"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2172375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8"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9"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32876229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BE57F115-1BF1-4834-A61D-14B00AFCBFE9}" type="slidenum">
              <a:rPr lang="es-MX" smtClean="0"/>
              <a:t>‹Nº›</a:t>
            </a:fld>
            <a:endParaRPr lang="es-MX"/>
          </a:p>
        </p:txBody>
      </p:sp>
      <p:pic>
        <p:nvPicPr>
          <p:cNvPr id="8" name="Plantilla Gabriel_1.png"/>
          <p:cNvPicPr>
            <a:picLocks noChangeAspect="1"/>
          </p:cNvPicPr>
          <p:nvPr userDrawn="1"/>
        </p:nvPicPr>
        <p:blipFill rotWithShape="1">
          <a:blip r:embed="rId2">
            <a:extLst/>
          </a:blip>
          <a:srcRect b="93917"/>
          <a:stretch/>
        </p:blipFill>
        <p:spPr>
          <a:xfrm>
            <a:off x="-1" y="-1"/>
            <a:ext cx="9144001" cy="333375"/>
          </a:xfrm>
          <a:prstGeom prst="rect">
            <a:avLst/>
          </a:prstGeom>
          <a:ln w="12700">
            <a:miter lim="400000"/>
          </a:ln>
        </p:spPr>
      </p:pic>
      <p:pic>
        <p:nvPicPr>
          <p:cNvPr id="9" name="pasted-image.tiff"/>
          <p:cNvPicPr>
            <a:picLocks noChangeAspect="1"/>
          </p:cNvPicPr>
          <p:nvPr userDrawn="1"/>
        </p:nvPicPr>
        <p:blipFill>
          <a:blip r:embed="rId3">
            <a:extLst/>
          </a:blip>
          <a:stretch>
            <a:fillRect/>
          </a:stretch>
        </p:blipFill>
        <p:spPr>
          <a:xfrm>
            <a:off x="8082120" y="6291120"/>
            <a:ext cx="866459" cy="337324"/>
          </a:xfrm>
          <a:prstGeom prst="rect">
            <a:avLst/>
          </a:prstGeom>
          <a:ln w="12700">
            <a:miter lim="400000"/>
          </a:ln>
        </p:spPr>
      </p:pic>
    </p:spTree>
    <p:extLst>
      <p:ext uri="{BB962C8B-B14F-4D97-AF65-F5344CB8AC3E}">
        <p14:creationId xmlns:p14="http://schemas.microsoft.com/office/powerpoint/2010/main" val="29211768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s-ES" dirty="0"/>
              <a:t>Haga clic para modificar el estilo de título del patró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dirty="0"/>
          </a:p>
        </p:txBody>
      </p:sp>
    </p:spTree>
    <p:extLst>
      <p:ext uri="{BB962C8B-B14F-4D97-AF65-F5344CB8AC3E}">
        <p14:creationId xmlns:p14="http://schemas.microsoft.com/office/powerpoint/2010/main" val="258378058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accent1">
              <a:lumMod val="50000"/>
            </a:schemeClr>
          </a:solidFill>
          <a:latin typeface="Corbel" charset="0"/>
          <a:ea typeface="Corbel" charset="0"/>
          <a:cs typeface="Corbel"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6">
              <a:lumMod val="75000"/>
            </a:schemeClr>
          </a:solidFill>
          <a:latin typeface="Corbel" charset="0"/>
          <a:ea typeface="Corbel" charset="0"/>
          <a:cs typeface="Corbel"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6">
              <a:lumMod val="75000"/>
            </a:schemeClr>
          </a:solidFill>
          <a:latin typeface="Corbel" charset="0"/>
          <a:ea typeface="Corbel" charset="0"/>
          <a:cs typeface="Corbel"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lumMod val="75000"/>
            </a:schemeClr>
          </a:solidFill>
          <a:latin typeface="Corbel" charset="0"/>
          <a:ea typeface="Corbel" charset="0"/>
          <a:cs typeface="Corbel"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Corbel" charset="0"/>
          <a:ea typeface="Corbel" charset="0"/>
          <a:cs typeface="Corbe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Corbel" charset="0"/>
          <a:ea typeface="Corbel" charset="0"/>
          <a:cs typeface="Corbe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jpeg"/></Relationships>
</file>

<file path=ppt/slides/_rels/slide4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slide" Target="slide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idx="4294967295"/>
          </p:nvPr>
        </p:nvSpPr>
        <p:spPr>
          <a:xfrm>
            <a:off x="653902" y="1590196"/>
            <a:ext cx="7772400" cy="2387600"/>
          </a:xfrm>
        </p:spPr>
        <p:txBody>
          <a:bodyPr>
            <a:normAutofit/>
          </a:bodyPr>
          <a:lstStyle/>
          <a:p>
            <a:r>
              <a:rPr lang="es-MX" sz="4800" b="1" noProof="0" dirty="0">
                <a:solidFill>
                  <a:schemeClr val="accent1">
                    <a:lumMod val="50000"/>
                  </a:schemeClr>
                </a:solidFill>
                <a:latin typeface="Corbel" panose="020B0503020204020204" pitchFamily="34" charset="0"/>
              </a:rPr>
              <a:t>Título</a:t>
            </a:r>
          </a:p>
        </p:txBody>
      </p:sp>
      <p:pic>
        <p:nvPicPr>
          <p:cNvPr id="4" name="Plantilla Gabriel_1.png"/>
          <p:cNvPicPr>
            <a:picLocks noChangeAspect="1"/>
          </p:cNvPicPr>
          <p:nvPr/>
        </p:nvPicPr>
        <p:blipFill rotWithShape="1">
          <a:blip r:embed="rId3">
            <a:extLst/>
          </a:blip>
          <a:srcRect b="93917"/>
          <a:stretch/>
        </p:blipFill>
        <p:spPr>
          <a:xfrm>
            <a:off x="-1" y="-1"/>
            <a:ext cx="9144001" cy="333375"/>
          </a:xfrm>
          <a:prstGeom prst="rect">
            <a:avLst/>
          </a:prstGeom>
          <a:ln w="12700">
            <a:miter lim="400000"/>
          </a:ln>
        </p:spPr>
      </p:pic>
      <p:sp>
        <p:nvSpPr>
          <p:cNvPr id="8" name="TextBox 7"/>
          <p:cNvSpPr txBox="1"/>
          <p:nvPr/>
        </p:nvSpPr>
        <p:spPr>
          <a:xfrm>
            <a:off x="776362" y="3303472"/>
            <a:ext cx="1291379" cy="369332"/>
          </a:xfrm>
          <a:prstGeom prst="rect">
            <a:avLst/>
          </a:prstGeom>
          <a:noFill/>
        </p:spPr>
        <p:txBody>
          <a:bodyPr wrap="none" rtlCol="0">
            <a:spAutoFit/>
          </a:bodyPr>
          <a:lstStyle/>
          <a:p>
            <a:r>
              <a:rPr lang="en-US" i="1" dirty="0">
                <a:solidFill>
                  <a:schemeClr val="accent1">
                    <a:lumMod val="50000"/>
                  </a:schemeClr>
                </a:solidFill>
                <a:ea typeface="Apple Chancery" charset="0"/>
                <a:cs typeface="Apple Chancery" charset="0"/>
              </a:rPr>
              <a:t>Jonas López</a:t>
            </a:r>
          </a:p>
        </p:txBody>
      </p:sp>
    </p:spTree>
    <p:extLst>
      <p:ext uri="{BB962C8B-B14F-4D97-AF65-F5344CB8AC3E}">
        <p14:creationId xmlns:p14="http://schemas.microsoft.com/office/powerpoint/2010/main" val="4268059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E9B30F-767C-4093-BF88-B40BBBB8D87A}"/>
              </a:ext>
            </a:extLst>
          </p:cNvPr>
          <p:cNvSpPr>
            <a:spLocks noGrp="1"/>
          </p:cNvSpPr>
          <p:nvPr>
            <p:ph type="title"/>
          </p:nvPr>
        </p:nvSpPr>
        <p:spPr/>
        <p:txBody>
          <a:bodyPr/>
          <a:lstStyle/>
          <a:p>
            <a:r>
              <a:rPr lang="es-MX" noProof="0" dirty="0"/>
              <a:t>Observaciones: competencia</a:t>
            </a:r>
          </a:p>
        </p:txBody>
      </p:sp>
      <p:sp>
        <p:nvSpPr>
          <p:cNvPr id="3" name="Content Placeholder 2">
            <a:extLst>
              <a:ext uri="{FF2B5EF4-FFF2-40B4-BE49-F238E27FC236}">
                <a16:creationId xmlns:a16="http://schemas.microsoft.com/office/drawing/2014/main" id="{40DB7695-2613-4955-91B0-4CA41CF999BC}"/>
              </a:ext>
            </a:extLst>
          </p:cNvPr>
          <p:cNvSpPr>
            <a:spLocks noGrp="1"/>
          </p:cNvSpPr>
          <p:nvPr>
            <p:ph idx="1"/>
          </p:nvPr>
        </p:nvSpPr>
        <p:spPr/>
        <p:txBody>
          <a:bodyPr>
            <a:normAutofit fontScale="92500" lnSpcReduction="20000"/>
          </a:bodyPr>
          <a:lstStyle/>
          <a:p>
            <a:pPr algn="just"/>
            <a:r>
              <a:rPr lang="es-MX" noProof="0" dirty="0"/>
              <a:t>Los índices de competencia indican un ambiente competitivo tomando en cuenta la reformación de CFE y los contratos legados</a:t>
            </a:r>
          </a:p>
          <a:p>
            <a:pPr algn="just"/>
            <a:r>
              <a:rPr lang="es-MX" noProof="0" dirty="0"/>
              <a:t>Los contratos legados tienen un efecto favorable a la competencia</a:t>
            </a:r>
          </a:p>
          <a:p>
            <a:pPr algn="just"/>
            <a:r>
              <a:rPr lang="es-MX" dirty="0"/>
              <a:t>Las EPS de generación están controlado por </a:t>
            </a:r>
            <a:r>
              <a:rPr lang="es-MX" dirty="0">
                <a:hlinkClick r:id="rId2" action="ppaction://hlinksldjump"/>
              </a:rPr>
              <a:t>CFE Corporativa</a:t>
            </a:r>
            <a:endParaRPr lang="es-MX" dirty="0"/>
          </a:p>
          <a:p>
            <a:pPr algn="just"/>
            <a:r>
              <a:rPr lang="en-US" dirty="0"/>
              <a:t>L</a:t>
            </a:r>
            <a:r>
              <a:rPr lang="es-MX" dirty="0"/>
              <a:t>os precios de gas natural suministrados por </a:t>
            </a:r>
            <a:r>
              <a:rPr lang="es-MX" dirty="0" err="1"/>
              <a:t>CFEnergía</a:t>
            </a:r>
            <a:r>
              <a:rPr lang="es-MX" dirty="0"/>
              <a:t> son en promedio 15-20% mayores a los Precios de Referencia </a:t>
            </a:r>
          </a:p>
          <a:p>
            <a:pPr algn="just"/>
            <a:r>
              <a:rPr lang="es-MX" noProof="0" dirty="0"/>
              <a:t>Los EPS de generación no contrataron con competidores de </a:t>
            </a:r>
            <a:r>
              <a:rPr lang="es-MX" noProof="0" dirty="0" err="1"/>
              <a:t>CFEnergía</a:t>
            </a:r>
            <a:r>
              <a:rPr lang="es-MX" noProof="0" dirty="0"/>
              <a:t> durante 2017</a:t>
            </a:r>
          </a:p>
        </p:txBody>
      </p:sp>
      <p:sp>
        <p:nvSpPr>
          <p:cNvPr id="4" name="Slide Number Placeholder 3">
            <a:extLst>
              <a:ext uri="{FF2B5EF4-FFF2-40B4-BE49-F238E27FC236}">
                <a16:creationId xmlns:a16="http://schemas.microsoft.com/office/drawing/2014/main" id="{DF25CAE8-F6CD-4A41-BA28-207FA55D48CC}"/>
              </a:ext>
            </a:extLst>
          </p:cNvPr>
          <p:cNvSpPr>
            <a:spLocks noGrp="1"/>
          </p:cNvSpPr>
          <p:nvPr>
            <p:ph type="sldNum" sz="quarter" idx="12"/>
          </p:nvPr>
        </p:nvSpPr>
        <p:spPr/>
        <p:txBody>
          <a:bodyPr/>
          <a:lstStyle/>
          <a:p>
            <a:fld id="{BE57F115-1BF1-4834-A61D-14B00AFCBFE9}" type="slidenum">
              <a:rPr lang="es-MX" smtClean="0"/>
              <a:pPr/>
              <a:t>10</a:t>
            </a:fld>
            <a:endParaRPr lang="es-MX"/>
          </a:p>
        </p:txBody>
      </p:sp>
    </p:spTree>
    <p:extLst>
      <p:ext uri="{BB962C8B-B14F-4D97-AF65-F5344CB8AC3E}">
        <p14:creationId xmlns:p14="http://schemas.microsoft.com/office/powerpoint/2010/main" val="32838775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125970-13D2-4BF6-BEA2-67157E706EFC}"/>
              </a:ext>
            </a:extLst>
          </p:cNvPr>
          <p:cNvSpPr>
            <a:spLocks noGrp="1"/>
          </p:cNvSpPr>
          <p:nvPr>
            <p:ph type="title"/>
          </p:nvPr>
        </p:nvSpPr>
        <p:spPr/>
        <p:txBody>
          <a:bodyPr/>
          <a:lstStyle/>
          <a:p>
            <a:r>
              <a:rPr lang="es-MX" noProof="0" dirty="0"/>
              <a:t>Recomendaciones: competencia</a:t>
            </a:r>
          </a:p>
        </p:txBody>
      </p:sp>
      <p:sp>
        <p:nvSpPr>
          <p:cNvPr id="3" name="Content Placeholder 2">
            <a:extLst>
              <a:ext uri="{FF2B5EF4-FFF2-40B4-BE49-F238E27FC236}">
                <a16:creationId xmlns:a16="http://schemas.microsoft.com/office/drawing/2014/main" id="{C7C9846B-5AEC-4917-890E-1E6C42F2FEC9}"/>
              </a:ext>
            </a:extLst>
          </p:cNvPr>
          <p:cNvSpPr>
            <a:spLocks noGrp="1"/>
          </p:cNvSpPr>
          <p:nvPr>
            <p:ph idx="1"/>
          </p:nvPr>
        </p:nvSpPr>
        <p:spPr>
          <a:xfrm>
            <a:off x="628650" y="1814474"/>
            <a:ext cx="7886700" cy="4351338"/>
          </a:xfrm>
        </p:spPr>
        <p:txBody>
          <a:bodyPr>
            <a:normAutofit fontScale="85000" lnSpcReduction="10000"/>
          </a:bodyPr>
          <a:lstStyle/>
          <a:p>
            <a:pPr lvl="0" algn="just"/>
            <a:r>
              <a:rPr lang="es-MX" noProof="0" dirty="0"/>
              <a:t>No se emita nuevamente una resolución </a:t>
            </a:r>
            <a:r>
              <a:rPr lang="es-MX" b="1" noProof="0" dirty="0"/>
              <a:t>que impida a las EPS de generación recibir los ingresos excedentes </a:t>
            </a:r>
            <a:r>
              <a:rPr lang="es-MX" noProof="0" dirty="0"/>
              <a:t>por su operación</a:t>
            </a:r>
          </a:p>
          <a:p>
            <a:pPr lvl="0" algn="just"/>
            <a:r>
              <a:rPr lang="es-MX" noProof="0" dirty="0"/>
              <a:t>Cada empresa de la CFE presente </a:t>
            </a:r>
            <a:r>
              <a:rPr lang="es-MX" b="1" noProof="0" dirty="0"/>
              <a:t>informes contables de manera individual</a:t>
            </a:r>
          </a:p>
          <a:p>
            <a:pPr lvl="0" algn="just"/>
            <a:r>
              <a:rPr lang="es-MX" noProof="0" dirty="0"/>
              <a:t>La CFE establezca un </a:t>
            </a:r>
            <a:r>
              <a:rPr lang="es-MX" b="1" noProof="0" dirty="0"/>
              <a:t>procedimient</a:t>
            </a:r>
            <a:r>
              <a:rPr lang="es-MX" noProof="0" dirty="0"/>
              <a:t>o más eficaz para la </a:t>
            </a:r>
            <a:r>
              <a:rPr lang="es-MX" b="1" noProof="0" dirty="0"/>
              <a:t>contratación de proveedores</a:t>
            </a:r>
            <a:r>
              <a:rPr lang="es-MX" noProof="0" dirty="0"/>
              <a:t> primarios de combustibles, con las mismas condiciones a todos los interesados</a:t>
            </a:r>
          </a:p>
          <a:p>
            <a:pPr lvl="0" algn="just"/>
            <a:r>
              <a:rPr lang="es-MX" noProof="0" dirty="0"/>
              <a:t>Se realice una revisión de las reglas y prácticas de contrataciones de la CFE, que incluya el </a:t>
            </a:r>
            <a:r>
              <a:rPr lang="es-MX" b="1" noProof="0" dirty="0"/>
              <a:t>minimizar el uso de adjudicaciones directas</a:t>
            </a:r>
            <a:r>
              <a:rPr lang="es-MX" noProof="0" dirty="0"/>
              <a:t>, en línea con la Recomendación 14 del reporte elaborado por la OCDE “Combate a la colusión en licitaciones en México”</a:t>
            </a:r>
          </a:p>
        </p:txBody>
      </p:sp>
      <p:sp>
        <p:nvSpPr>
          <p:cNvPr id="4" name="Slide Number Placeholder 3">
            <a:extLst>
              <a:ext uri="{FF2B5EF4-FFF2-40B4-BE49-F238E27FC236}">
                <a16:creationId xmlns:a16="http://schemas.microsoft.com/office/drawing/2014/main" id="{22024B7F-CF81-4852-ACD8-A8A1D03A6269}"/>
              </a:ext>
            </a:extLst>
          </p:cNvPr>
          <p:cNvSpPr>
            <a:spLocks noGrp="1"/>
          </p:cNvSpPr>
          <p:nvPr>
            <p:ph type="sldNum" sz="quarter" idx="12"/>
          </p:nvPr>
        </p:nvSpPr>
        <p:spPr/>
        <p:txBody>
          <a:bodyPr/>
          <a:lstStyle/>
          <a:p>
            <a:fld id="{BE57F115-1BF1-4834-A61D-14B00AFCBFE9}" type="slidenum">
              <a:rPr lang="es-MX" smtClean="0"/>
              <a:pPr/>
              <a:t>11</a:t>
            </a:fld>
            <a:endParaRPr lang="es-MX"/>
          </a:p>
        </p:txBody>
      </p:sp>
      <p:sp>
        <p:nvSpPr>
          <p:cNvPr id="5" name="Action Button: Go Home 4">
            <a:hlinkClick r:id="rId2" action="ppaction://hlinksldjump" highlightClick="1"/>
            <a:extLst>
              <a:ext uri="{FF2B5EF4-FFF2-40B4-BE49-F238E27FC236}">
                <a16:creationId xmlns:a16="http://schemas.microsoft.com/office/drawing/2014/main" id="{68D68590-F31F-4837-B3F8-B85ED6F72086}"/>
              </a:ext>
            </a:extLst>
          </p:cNvPr>
          <p:cNvSpPr/>
          <p:nvPr/>
        </p:nvSpPr>
        <p:spPr>
          <a:xfrm>
            <a:off x="8240751" y="5756848"/>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9062747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99E617-D1EB-40D2-BCD1-5A8AF3528E5C}"/>
              </a:ext>
            </a:extLst>
          </p:cNvPr>
          <p:cNvSpPr>
            <a:spLocks noGrp="1"/>
          </p:cNvSpPr>
          <p:nvPr>
            <p:ph type="title"/>
          </p:nvPr>
        </p:nvSpPr>
        <p:spPr/>
        <p:txBody>
          <a:bodyPr/>
          <a:lstStyle/>
          <a:p>
            <a:r>
              <a:rPr lang="es-MX" noProof="0" dirty="0"/>
              <a:t>Ejecución del MDA</a:t>
            </a:r>
          </a:p>
        </p:txBody>
      </p:sp>
      <p:sp>
        <p:nvSpPr>
          <p:cNvPr id="6" name="Text Placeholder 5">
            <a:extLst>
              <a:ext uri="{FF2B5EF4-FFF2-40B4-BE49-F238E27FC236}">
                <a16:creationId xmlns:a16="http://schemas.microsoft.com/office/drawing/2014/main" id="{B60A7D7F-3BE9-4296-9FE1-E4E0E76D0115}"/>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ABA64C65-E65C-480F-8B38-23DA454FB94B}"/>
              </a:ext>
            </a:extLst>
          </p:cNvPr>
          <p:cNvSpPr>
            <a:spLocks noGrp="1"/>
          </p:cNvSpPr>
          <p:nvPr>
            <p:ph type="sldNum" sz="quarter" idx="12"/>
          </p:nvPr>
        </p:nvSpPr>
        <p:spPr/>
        <p:txBody>
          <a:bodyPr/>
          <a:lstStyle/>
          <a:p>
            <a:fld id="{BE57F115-1BF1-4834-A61D-14B00AFCBFE9}" type="slidenum">
              <a:rPr lang="es-MX" smtClean="0"/>
              <a:pPr/>
              <a:t>12</a:t>
            </a:fld>
            <a:endParaRPr lang="es-MX"/>
          </a:p>
        </p:txBody>
      </p:sp>
      <p:sp>
        <p:nvSpPr>
          <p:cNvPr id="7" name="Rectangle 6">
            <a:extLst>
              <a:ext uri="{FF2B5EF4-FFF2-40B4-BE49-F238E27FC236}">
                <a16:creationId xmlns:a16="http://schemas.microsoft.com/office/drawing/2014/main" id="{58724F7C-942F-4230-9F08-0062DA80B8F5}"/>
              </a:ext>
            </a:extLst>
          </p:cNvPr>
          <p:cNvSpPr/>
          <p:nvPr/>
        </p:nvSpPr>
        <p:spPr>
          <a:xfrm>
            <a:off x="10450563" y="5741472"/>
            <a:ext cx="1946174" cy="369332"/>
          </a:xfrm>
          <a:prstGeom prst="rect">
            <a:avLst/>
          </a:prstGeom>
        </p:spPr>
        <p:txBody>
          <a:bodyPr wrap="none">
            <a:spAutoFit/>
          </a:bodyPr>
          <a:lstStyle/>
          <a:p>
            <a:r>
              <a:rPr lang="es-MX" dirty="0"/>
              <a:t>Ejecución del MDA</a:t>
            </a:r>
          </a:p>
        </p:txBody>
      </p:sp>
    </p:spTree>
    <p:extLst>
      <p:ext uri="{BB962C8B-B14F-4D97-AF65-F5344CB8AC3E}">
        <p14:creationId xmlns:p14="http://schemas.microsoft.com/office/powerpoint/2010/main" val="25117313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894C4B-4A2C-414B-BE66-D30F93228A1F}"/>
              </a:ext>
            </a:extLst>
          </p:cNvPr>
          <p:cNvSpPr>
            <a:spLocks noGrp="1"/>
          </p:cNvSpPr>
          <p:nvPr>
            <p:ph type="title"/>
          </p:nvPr>
        </p:nvSpPr>
        <p:spPr/>
        <p:txBody>
          <a:bodyPr>
            <a:normAutofit/>
          </a:bodyPr>
          <a:lstStyle/>
          <a:p>
            <a:r>
              <a:rPr lang="es-MX" sz="3600" noProof="0" dirty="0"/>
              <a:t>Ajustes manuales necesarios para que el modelo converja</a:t>
            </a:r>
          </a:p>
        </p:txBody>
      </p:sp>
      <p:sp>
        <p:nvSpPr>
          <p:cNvPr id="4" name="Slide Number Placeholder 3">
            <a:extLst>
              <a:ext uri="{FF2B5EF4-FFF2-40B4-BE49-F238E27FC236}">
                <a16:creationId xmlns:a16="http://schemas.microsoft.com/office/drawing/2014/main" id="{A4C24CDB-995F-40E5-9A36-42D7B5F7B8FC}"/>
              </a:ext>
            </a:extLst>
          </p:cNvPr>
          <p:cNvSpPr>
            <a:spLocks noGrp="1"/>
          </p:cNvSpPr>
          <p:nvPr>
            <p:ph type="sldNum" sz="quarter" idx="12"/>
          </p:nvPr>
        </p:nvSpPr>
        <p:spPr/>
        <p:txBody>
          <a:bodyPr/>
          <a:lstStyle/>
          <a:p>
            <a:fld id="{BE57F115-1BF1-4834-A61D-14B00AFCBFE9}" type="slidenum">
              <a:rPr lang="es-MX" smtClean="0"/>
              <a:pPr/>
              <a:t>13</a:t>
            </a:fld>
            <a:endParaRPr lang="es-MX"/>
          </a:p>
        </p:txBody>
      </p:sp>
      <p:sp>
        <p:nvSpPr>
          <p:cNvPr id="5" name="Rectangle 2">
            <a:extLst>
              <a:ext uri="{FF2B5EF4-FFF2-40B4-BE49-F238E27FC236}">
                <a16:creationId xmlns:a16="http://schemas.microsoft.com/office/drawing/2014/main" id="{5650D866-AC84-4011-BA74-684AC041022E}"/>
              </a:ext>
            </a:extLst>
          </p:cNvPr>
          <p:cNvSpPr>
            <a:spLocks noChangeArrowheads="1"/>
          </p:cNvSpPr>
          <p:nvPr/>
        </p:nvSpPr>
        <p:spPr bwMode="auto">
          <a:xfrm>
            <a:off x="2936875" y="3553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6" name="Object 5">
            <a:extLst>
              <a:ext uri="{FF2B5EF4-FFF2-40B4-BE49-F238E27FC236}">
                <a16:creationId xmlns:a16="http://schemas.microsoft.com/office/drawing/2014/main" id="{D9058153-F88C-469C-ADEC-42F6E9D1951B}"/>
              </a:ext>
            </a:extLst>
          </p:cNvPr>
          <p:cNvGraphicFramePr>
            <a:graphicFrameLocks noChangeAspect="1"/>
          </p:cNvGraphicFramePr>
          <p:nvPr>
            <p:extLst>
              <p:ext uri="{D42A27DB-BD31-4B8C-83A1-F6EECF244321}">
                <p14:modId xmlns:p14="http://schemas.microsoft.com/office/powerpoint/2010/main" val="1558390857"/>
              </p:ext>
            </p:extLst>
          </p:nvPr>
        </p:nvGraphicFramePr>
        <p:xfrm>
          <a:off x="302648" y="1687156"/>
          <a:ext cx="8737179" cy="4152274"/>
        </p:xfrm>
        <a:graphic>
          <a:graphicData uri="http://schemas.openxmlformats.org/presentationml/2006/ole">
            <mc:AlternateContent xmlns:mc="http://schemas.openxmlformats.org/markup-compatibility/2006">
              <mc:Choice xmlns:v="urn:schemas-microsoft-com:vml" Requires="v">
                <p:oleObj spid="_x0000_s2114" r:id="rId3" imgW="7743675" imgH="3686095" progId="Visio.Drawing.15">
                  <p:embed/>
                </p:oleObj>
              </mc:Choice>
              <mc:Fallback>
                <p:oleObj r:id="rId3" imgW="7743675" imgH="368609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648" y="1687156"/>
                        <a:ext cx="8737179" cy="4152274"/>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9BF0566D-9D6F-4CBB-9596-E0D9F2141120}"/>
              </a:ext>
            </a:extLst>
          </p:cNvPr>
          <p:cNvSpPr txBox="1"/>
          <p:nvPr/>
        </p:nvSpPr>
        <p:spPr>
          <a:xfrm>
            <a:off x="775504" y="5741043"/>
            <a:ext cx="7141580" cy="584775"/>
          </a:xfrm>
          <a:prstGeom prst="rect">
            <a:avLst/>
          </a:prstGeom>
          <a:noFill/>
        </p:spPr>
        <p:txBody>
          <a:bodyPr wrap="square" rtlCol="0">
            <a:spAutoFit/>
          </a:bodyPr>
          <a:lstStyle/>
          <a:p>
            <a:r>
              <a:rPr lang="es-MX" sz="1600" dirty="0"/>
              <a:t>Procesos dentro líneas punteadas no tienen procedimiento ni documentación. El orden y monto de ajustes no están controlado por escrito.</a:t>
            </a:r>
          </a:p>
        </p:txBody>
      </p:sp>
    </p:spTree>
    <p:extLst>
      <p:ext uri="{BB962C8B-B14F-4D97-AF65-F5344CB8AC3E}">
        <p14:creationId xmlns:p14="http://schemas.microsoft.com/office/powerpoint/2010/main" val="34905117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AE3CE5-9E0A-4B56-A1CE-F20FDA7F2046}"/>
              </a:ext>
            </a:extLst>
          </p:cNvPr>
          <p:cNvSpPr>
            <a:spLocks noGrp="1"/>
          </p:cNvSpPr>
          <p:nvPr>
            <p:ph type="title"/>
          </p:nvPr>
        </p:nvSpPr>
        <p:spPr/>
        <p:txBody>
          <a:bodyPr/>
          <a:lstStyle/>
          <a:p>
            <a:r>
              <a:rPr lang="es-MX" noProof="0" dirty="0"/>
              <a:t>Observaciones: MDA </a:t>
            </a:r>
          </a:p>
        </p:txBody>
      </p:sp>
      <p:sp>
        <p:nvSpPr>
          <p:cNvPr id="3" name="Content Placeholder 2">
            <a:extLst>
              <a:ext uri="{FF2B5EF4-FFF2-40B4-BE49-F238E27FC236}">
                <a16:creationId xmlns:a16="http://schemas.microsoft.com/office/drawing/2014/main" id="{09D8E429-26DF-4400-BE1B-DDCC20B56FF2}"/>
              </a:ext>
            </a:extLst>
          </p:cNvPr>
          <p:cNvSpPr>
            <a:spLocks noGrp="1"/>
          </p:cNvSpPr>
          <p:nvPr>
            <p:ph idx="1"/>
          </p:nvPr>
        </p:nvSpPr>
        <p:spPr/>
        <p:txBody>
          <a:bodyPr>
            <a:normAutofit fontScale="92500" lnSpcReduction="20000"/>
          </a:bodyPr>
          <a:lstStyle/>
          <a:p>
            <a:pPr algn="just"/>
            <a:r>
              <a:rPr lang="es-MX" noProof="0" dirty="0"/>
              <a:t>Los ajustes realizados se ejecutan conforme a un criterio que distingue prioridades, pero </a:t>
            </a:r>
            <a:r>
              <a:rPr lang="es-MX" b="1" noProof="0" dirty="0"/>
              <a:t>sin un procedimiento escrito </a:t>
            </a:r>
            <a:r>
              <a:rPr lang="es-MX" noProof="0" dirty="0"/>
              <a:t>y controlado.</a:t>
            </a:r>
          </a:p>
          <a:p>
            <a:pPr algn="just"/>
            <a:r>
              <a:rPr lang="es-MX" noProof="0" dirty="0"/>
              <a:t>Los ajustes son necesarios en ausencia de automatización adecuada.</a:t>
            </a:r>
          </a:p>
          <a:p>
            <a:pPr algn="just"/>
            <a:r>
              <a:rPr lang="es-MX" noProof="0" dirty="0"/>
              <a:t>Los ajustes </a:t>
            </a:r>
            <a:r>
              <a:rPr lang="es-MX" b="1" noProof="0" dirty="0"/>
              <a:t>no son rastreables</a:t>
            </a:r>
            <a:r>
              <a:rPr lang="es-MX" noProof="0" dirty="0"/>
              <a:t> por falta de documentación.</a:t>
            </a:r>
          </a:p>
          <a:p>
            <a:pPr algn="just"/>
            <a:r>
              <a:rPr lang="es-MX" noProof="0" dirty="0"/>
              <a:t>En ausencia de automatización o procedimientos, dos operadores pueden tomar decisiones distintas, lo que daría lugar a </a:t>
            </a:r>
            <a:r>
              <a:rPr lang="es-MX" b="1" noProof="0" dirty="0"/>
              <a:t>PML diferentes</a:t>
            </a:r>
            <a:r>
              <a:rPr lang="es-MX" noProof="0" dirty="0"/>
              <a:t>.</a:t>
            </a:r>
          </a:p>
          <a:p>
            <a:pPr algn="just"/>
            <a:r>
              <a:rPr lang="es-MX" noProof="0" dirty="0"/>
              <a:t>La ejecución del software MDA </a:t>
            </a:r>
            <a:r>
              <a:rPr lang="es-MX" b="1" noProof="0" dirty="0"/>
              <a:t>no puede ser replicada </a:t>
            </a:r>
            <a:r>
              <a:rPr lang="es-MX" noProof="0" dirty="0"/>
              <a:t>por el CENACE o por terceros como el MIM, debido a la falta de documentación en los procesos.</a:t>
            </a:r>
          </a:p>
        </p:txBody>
      </p:sp>
      <p:sp>
        <p:nvSpPr>
          <p:cNvPr id="4" name="Slide Number Placeholder 3">
            <a:extLst>
              <a:ext uri="{FF2B5EF4-FFF2-40B4-BE49-F238E27FC236}">
                <a16:creationId xmlns:a16="http://schemas.microsoft.com/office/drawing/2014/main" id="{1D823550-2C17-4AE9-9AB8-97386EBF1C4E}"/>
              </a:ext>
            </a:extLst>
          </p:cNvPr>
          <p:cNvSpPr>
            <a:spLocks noGrp="1"/>
          </p:cNvSpPr>
          <p:nvPr>
            <p:ph type="sldNum" sz="quarter" idx="12"/>
          </p:nvPr>
        </p:nvSpPr>
        <p:spPr/>
        <p:txBody>
          <a:bodyPr/>
          <a:lstStyle/>
          <a:p>
            <a:fld id="{BE57F115-1BF1-4834-A61D-14B00AFCBFE9}" type="slidenum">
              <a:rPr lang="es-MX" smtClean="0"/>
              <a:pPr/>
              <a:t>14</a:t>
            </a:fld>
            <a:endParaRPr lang="es-MX" dirty="0"/>
          </a:p>
        </p:txBody>
      </p:sp>
    </p:spTree>
    <p:extLst>
      <p:ext uri="{BB962C8B-B14F-4D97-AF65-F5344CB8AC3E}">
        <p14:creationId xmlns:p14="http://schemas.microsoft.com/office/powerpoint/2010/main" val="30656645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1A2861-E922-47BD-A625-35BFBC3656FE}"/>
              </a:ext>
            </a:extLst>
          </p:cNvPr>
          <p:cNvSpPr>
            <a:spLocks noGrp="1"/>
          </p:cNvSpPr>
          <p:nvPr>
            <p:ph type="title"/>
          </p:nvPr>
        </p:nvSpPr>
        <p:spPr/>
        <p:txBody>
          <a:bodyPr/>
          <a:lstStyle/>
          <a:p>
            <a:r>
              <a:rPr lang="es-MX" dirty="0"/>
              <a:t>Recomendaciones: MDA, 1-2</a:t>
            </a:r>
            <a:endParaRPr lang="es-MX" noProof="0" dirty="0"/>
          </a:p>
        </p:txBody>
      </p:sp>
      <p:sp>
        <p:nvSpPr>
          <p:cNvPr id="3" name="Content Placeholder 2">
            <a:extLst>
              <a:ext uri="{FF2B5EF4-FFF2-40B4-BE49-F238E27FC236}">
                <a16:creationId xmlns:a16="http://schemas.microsoft.com/office/drawing/2014/main" id="{8B6F29F9-B2B6-4CAE-AD59-A0E95ACDDB6C}"/>
              </a:ext>
            </a:extLst>
          </p:cNvPr>
          <p:cNvSpPr>
            <a:spLocks noGrp="1"/>
          </p:cNvSpPr>
          <p:nvPr>
            <p:ph idx="1"/>
          </p:nvPr>
        </p:nvSpPr>
        <p:spPr/>
        <p:txBody>
          <a:bodyPr>
            <a:normAutofit lnSpcReduction="10000"/>
          </a:bodyPr>
          <a:lstStyle/>
          <a:p>
            <a:pPr algn="just"/>
            <a:r>
              <a:rPr lang="es-MX" dirty="0"/>
              <a:t>Desarrolle procedimientos detallados</a:t>
            </a:r>
          </a:p>
          <a:p>
            <a:pPr algn="just"/>
            <a:r>
              <a:rPr lang="es-MX" dirty="0"/>
              <a:t>Registre y justifique los ajustes </a:t>
            </a:r>
          </a:p>
          <a:p>
            <a:pPr algn="just"/>
            <a:r>
              <a:rPr lang="es-MX" dirty="0"/>
              <a:t>Publique los procedimientos que se establezcan</a:t>
            </a:r>
          </a:p>
          <a:p>
            <a:pPr algn="just"/>
            <a:r>
              <a:rPr lang="es-MX" dirty="0"/>
              <a:t>Desarrolle el programa de entrenamiento para los operadores del MDA </a:t>
            </a:r>
          </a:p>
          <a:p>
            <a:pPr algn="just"/>
            <a:r>
              <a:rPr lang="es-MX" dirty="0"/>
              <a:t>Establezca un programa de certificación de operadores del MDA </a:t>
            </a:r>
          </a:p>
          <a:p>
            <a:pPr algn="just"/>
            <a:r>
              <a:rPr lang="es-MX" dirty="0"/>
              <a:t>Modele una ponderación de acuerdo con la jerarquía en la toma de decisiones y se implemente en el modelo de optimización del MDA</a:t>
            </a:r>
          </a:p>
        </p:txBody>
      </p:sp>
      <p:sp>
        <p:nvSpPr>
          <p:cNvPr id="4" name="Slide Number Placeholder 3">
            <a:extLst>
              <a:ext uri="{FF2B5EF4-FFF2-40B4-BE49-F238E27FC236}">
                <a16:creationId xmlns:a16="http://schemas.microsoft.com/office/drawing/2014/main" id="{211EA792-A2EF-4335-9726-0F08B87E3F86}"/>
              </a:ext>
            </a:extLst>
          </p:cNvPr>
          <p:cNvSpPr>
            <a:spLocks noGrp="1"/>
          </p:cNvSpPr>
          <p:nvPr>
            <p:ph type="sldNum" sz="quarter" idx="12"/>
          </p:nvPr>
        </p:nvSpPr>
        <p:spPr/>
        <p:txBody>
          <a:bodyPr/>
          <a:lstStyle/>
          <a:p>
            <a:fld id="{BE57F115-1BF1-4834-A61D-14B00AFCBFE9}" type="slidenum">
              <a:rPr lang="es-MX" smtClean="0"/>
              <a:pPr/>
              <a:t>15</a:t>
            </a:fld>
            <a:endParaRPr lang="es-MX"/>
          </a:p>
        </p:txBody>
      </p:sp>
    </p:spTree>
    <p:extLst>
      <p:ext uri="{BB962C8B-B14F-4D97-AF65-F5344CB8AC3E}">
        <p14:creationId xmlns:p14="http://schemas.microsoft.com/office/powerpoint/2010/main" val="2984154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15CB6A-70E6-45E1-BBAB-BB49EE908131}"/>
              </a:ext>
            </a:extLst>
          </p:cNvPr>
          <p:cNvSpPr>
            <a:spLocks noGrp="1"/>
          </p:cNvSpPr>
          <p:nvPr>
            <p:ph type="title"/>
          </p:nvPr>
        </p:nvSpPr>
        <p:spPr/>
        <p:txBody>
          <a:bodyPr/>
          <a:lstStyle/>
          <a:p>
            <a:r>
              <a:rPr lang="es-MX" dirty="0"/>
              <a:t>Recomendaciones: MDA, 2-2</a:t>
            </a:r>
          </a:p>
        </p:txBody>
      </p:sp>
      <p:sp>
        <p:nvSpPr>
          <p:cNvPr id="3" name="Content Placeholder 2">
            <a:extLst>
              <a:ext uri="{FF2B5EF4-FFF2-40B4-BE49-F238E27FC236}">
                <a16:creationId xmlns:a16="http://schemas.microsoft.com/office/drawing/2014/main" id="{D0FB8B8F-1F37-4212-980F-242574AF90F7}"/>
              </a:ext>
            </a:extLst>
          </p:cNvPr>
          <p:cNvSpPr>
            <a:spLocks noGrp="1"/>
          </p:cNvSpPr>
          <p:nvPr>
            <p:ph idx="1"/>
          </p:nvPr>
        </p:nvSpPr>
        <p:spPr>
          <a:xfrm>
            <a:off x="556371" y="1460500"/>
            <a:ext cx="8031256" cy="4874419"/>
          </a:xfrm>
        </p:spPr>
        <p:txBody>
          <a:bodyPr>
            <a:normAutofit/>
          </a:bodyPr>
          <a:lstStyle/>
          <a:p>
            <a:pPr lvl="1" algn="just"/>
            <a:r>
              <a:rPr lang="es-MX" dirty="0"/>
              <a:t>Implemente una </a:t>
            </a:r>
            <a:r>
              <a:rPr lang="es-MX" b="1" dirty="0"/>
              <a:t>curva de demanda de reserva </a:t>
            </a:r>
            <a:r>
              <a:rPr lang="es-MX" dirty="0"/>
              <a:t>para la relajación automática de los requerimientos de reserva</a:t>
            </a:r>
          </a:p>
          <a:p>
            <a:pPr lvl="1" algn="just"/>
            <a:r>
              <a:rPr lang="es-MX" dirty="0"/>
              <a:t>Implemente </a:t>
            </a:r>
            <a:r>
              <a:rPr lang="es-MX" b="1" dirty="0"/>
              <a:t>mejoras en el software </a:t>
            </a:r>
            <a:r>
              <a:rPr lang="es-MX" dirty="0"/>
              <a:t>del MDA </a:t>
            </a:r>
          </a:p>
          <a:p>
            <a:pPr lvl="1" algn="just"/>
            <a:r>
              <a:rPr lang="es-MX" dirty="0"/>
              <a:t>Publique cada importación o exportación por Confiabilidad.</a:t>
            </a:r>
          </a:p>
          <a:p>
            <a:pPr lvl="1" algn="just"/>
            <a:r>
              <a:rPr lang="es-MX" b="1" dirty="0"/>
              <a:t>Someterse periódicamente a auditorías independientes </a:t>
            </a:r>
            <a:r>
              <a:rPr lang="es-MX" dirty="0"/>
              <a:t>de los procesos para organizaciones proveedoras de servicios tales como el </a:t>
            </a:r>
            <a:r>
              <a:rPr lang="es-MX" i="1" dirty="0" err="1"/>
              <a:t>Statement</a:t>
            </a:r>
            <a:r>
              <a:rPr lang="es-MX" i="1" dirty="0"/>
              <a:t> </a:t>
            </a:r>
            <a:r>
              <a:rPr lang="es-MX" i="1" dirty="0" err="1"/>
              <a:t>on</a:t>
            </a:r>
            <a:r>
              <a:rPr lang="es-MX" i="1" dirty="0"/>
              <a:t> </a:t>
            </a:r>
            <a:r>
              <a:rPr lang="es-MX" i="1" dirty="0" err="1"/>
              <a:t>Standards</a:t>
            </a:r>
            <a:r>
              <a:rPr lang="es-MX" i="1" dirty="0"/>
              <a:t> </a:t>
            </a:r>
            <a:r>
              <a:rPr lang="es-MX" i="1" dirty="0" err="1"/>
              <a:t>for</a:t>
            </a:r>
            <a:r>
              <a:rPr lang="es-MX" i="1" dirty="0"/>
              <a:t> </a:t>
            </a:r>
            <a:r>
              <a:rPr lang="es-MX" i="1" dirty="0" err="1"/>
              <a:t>Attestation</a:t>
            </a:r>
            <a:r>
              <a:rPr lang="es-MX" i="1" dirty="0"/>
              <a:t> </a:t>
            </a:r>
            <a:r>
              <a:rPr lang="es-MX" i="1" dirty="0" err="1"/>
              <a:t>Engagements</a:t>
            </a:r>
            <a:r>
              <a:rPr lang="es-MX" i="1" dirty="0"/>
              <a:t> (SSAE) No. 16</a:t>
            </a:r>
            <a:r>
              <a:rPr lang="es-MX" dirty="0"/>
              <a:t> (sucesora de SAS70) y el </a:t>
            </a:r>
            <a:r>
              <a:rPr lang="es-MX" i="1" dirty="0"/>
              <a:t>International </a:t>
            </a:r>
            <a:r>
              <a:rPr lang="es-MX" i="1" dirty="0" err="1"/>
              <a:t>Standards</a:t>
            </a:r>
            <a:r>
              <a:rPr lang="es-MX" i="1" dirty="0"/>
              <a:t> </a:t>
            </a:r>
            <a:r>
              <a:rPr lang="es-MX" i="1" dirty="0" err="1"/>
              <a:t>for</a:t>
            </a:r>
            <a:r>
              <a:rPr lang="es-MX" i="1" dirty="0"/>
              <a:t> </a:t>
            </a:r>
            <a:r>
              <a:rPr lang="es-MX" i="1" dirty="0" err="1"/>
              <a:t>Assurance</a:t>
            </a:r>
            <a:r>
              <a:rPr lang="es-MX" i="1" dirty="0"/>
              <a:t> </a:t>
            </a:r>
            <a:r>
              <a:rPr lang="es-MX" i="1" dirty="0" err="1"/>
              <a:t>Engagements</a:t>
            </a:r>
            <a:r>
              <a:rPr lang="es-MX" i="1" dirty="0"/>
              <a:t> (ISAE) No. 3402 and </a:t>
            </a:r>
            <a:r>
              <a:rPr lang="es-MX" i="1" dirty="0" err="1"/>
              <a:t>Service</a:t>
            </a:r>
            <a:r>
              <a:rPr lang="es-MX" i="1" dirty="0"/>
              <a:t> </a:t>
            </a:r>
            <a:r>
              <a:rPr lang="es-MX" i="1" dirty="0" err="1"/>
              <a:t>Organization</a:t>
            </a:r>
            <a:r>
              <a:rPr lang="es-MX" i="1" dirty="0"/>
              <a:t> Control (SOC) </a:t>
            </a:r>
            <a:r>
              <a:rPr lang="es-MX" i="1" dirty="0" err="1"/>
              <a:t>reporting</a:t>
            </a:r>
            <a:r>
              <a:rPr lang="es-MX" dirty="0"/>
              <a:t>, al igual que otros operadores de mercados eléctricos.</a:t>
            </a:r>
          </a:p>
        </p:txBody>
      </p:sp>
      <p:sp>
        <p:nvSpPr>
          <p:cNvPr id="4" name="Slide Number Placeholder 3">
            <a:extLst>
              <a:ext uri="{FF2B5EF4-FFF2-40B4-BE49-F238E27FC236}">
                <a16:creationId xmlns:a16="http://schemas.microsoft.com/office/drawing/2014/main" id="{8FF72A20-5574-45E3-B1D5-97D887FDFC34}"/>
              </a:ext>
            </a:extLst>
          </p:cNvPr>
          <p:cNvSpPr>
            <a:spLocks noGrp="1"/>
          </p:cNvSpPr>
          <p:nvPr>
            <p:ph type="sldNum" sz="quarter" idx="12"/>
          </p:nvPr>
        </p:nvSpPr>
        <p:spPr/>
        <p:txBody>
          <a:bodyPr/>
          <a:lstStyle/>
          <a:p>
            <a:fld id="{BE57F115-1BF1-4834-A61D-14B00AFCBFE9}" type="slidenum">
              <a:rPr lang="es-MX" smtClean="0"/>
              <a:pPr/>
              <a:t>16</a:t>
            </a:fld>
            <a:endParaRPr lang="es-MX"/>
          </a:p>
        </p:txBody>
      </p:sp>
      <p:sp>
        <p:nvSpPr>
          <p:cNvPr id="5" name="Action Button: Go Home 4">
            <a:hlinkClick r:id="rId2" action="ppaction://hlinksldjump" highlightClick="1"/>
            <a:extLst>
              <a:ext uri="{FF2B5EF4-FFF2-40B4-BE49-F238E27FC236}">
                <a16:creationId xmlns:a16="http://schemas.microsoft.com/office/drawing/2014/main" id="{476FD654-683E-42F6-950B-C0B3E5700917}"/>
              </a:ext>
            </a:extLst>
          </p:cNvPr>
          <p:cNvSpPr/>
          <p:nvPr/>
        </p:nvSpPr>
        <p:spPr>
          <a:xfrm>
            <a:off x="8197334"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0472559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7ECA961-82BB-4524-B716-C5162889B243}"/>
              </a:ext>
            </a:extLst>
          </p:cNvPr>
          <p:cNvSpPr>
            <a:spLocks noGrp="1"/>
          </p:cNvSpPr>
          <p:nvPr>
            <p:ph type="title"/>
          </p:nvPr>
        </p:nvSpPr>
        <p:spPr/>
        <p:txBody>
          <a:bodyPr/>
          <a:lstStyle/>
          <a:p>
            <a:r>
              <a:rPr lang="es-MX" noProof="0" dirty="0"/>
              <a:t>Diferencias de precios entre el MDA y el MTR</a:t>
            </a:r>
          </a:p>
        </p:txBody>
      </p:sp>
      <p:sp>
        <p:nvSpPr>
          <p:cNvPr id="6" name="Text Placeholder 5">
            <a:extLst>
              <a:ext uri="{FF2B5EF4-FFF2-40B4-BE49-F238E27FC236}">
                <a16:creationId xmlns:a16="http://schemas.microsoft.com/office/drawing/2014/main" id="{349211B3-9CE0-4357-8282-86D4DFD7AB06}"/>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56EE4BED-EC16-4BA8-8FD6-2DBAF52A66C1}"/>
              </a:ext>
            </a:extLst>
          </p:cNvPr>
          <p:cNvSpPr>
            <a:spLocks noGrp="1"/>
          </p:cNvSpPr>
          <p:nvPr>
            <p:ph type="sldNum" sz="quarter" idx="12"/>
          </p:nvPr>
        </p:nvSpPr>
        <p:spPr/>
        <p:txBody>
          <a:bodyPr/>
          <a:lstStyle/>
          <a:p>
            <a:fld id="{BE57F115-1BF1-4834-A61D-14B00AFCBFE9}" type="slidenum">
              <a:rPr lang="es-MX" smtClean="0"/>
              <a:pPr/>
              <a:t>17</a:t>
            </a:fld>
            <a:endParaRPr lang="es-MX"/>
          </a:p>
        </p:txBody>
      </p:sp>
    </p:spTree>
    <p:extLst>
      <p:ext uri="{BB962C8B-B14F-4D97-AF65-F5344CB8AC3E}">
        <p14:creationId xmlns:p14="http://schemas.microsoft.com/office/powerpoint/2010/main" val="17621101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FE30E3-C53C-4894-AA62-2D147620047F}"/>
              </a:ext>
            </a:extLst>
          </p:cNvPr>
          <p:cNvSpPr>
            <a:spLocks noGrp="1"/>
          </p:cNvSpPr>
          <p:nvPr>
            <p:ph type="title"/>
          </p:nvPr>
        </p:nvSpPr>
        <p:spPr>
          <a:xfrm>
            <a:off x="678359" y="399518"/>
            <a:ext cx="8390964" cy="1325563"/>
          </a:xfrm>
        </p:spPr>
        <p:txBody>
          <a:bodyPr>
            <a:normAutofit/>
          </a:bodyPr>
          <a:lstStyle/>
          <a:p>
            <a:r>
              <a:rPr lang="es-MX" sz="4000" noProof="0" dirty="0"/>
              <a:t>Precios MTR Ex-post mayor al </a:t>
            </a:r>
            <a:br>
              <a:rPr lang="es-MX" sz="4000" noProof="0" dirty="0"/>
            </a:br>
            <a:r>
              <a:rPr lang="es-MX" sz="4000" noProof="0" dirty="0"/>
              <a:t>MDA (SIN)</a:t>
            </a:r>
          </a:p>
        </p:txBody>
      </p:sp>
      <p:sp>
        <p:nvSpPr>
          <p:cNvPr id="4" name="Slide Number Placeholder 3">
            <a:extLst>
              <a:ext uri="{FF2B5EF4-FFF2-40B4-BE49-F238E27FC236}">
                <a16:creationId xmlns:a16="http://schemas.microsoft.com/office/drawing/2014/main" id="{0E11FFE6-4CB5-4CBD-AF5F-18B35867D7D2}"/>
              </a:ext>
            </a:extLst>
          </p:cNvPr>
          <p:cNvSpPr>
            <a:spLocks noGrp="1"/>
          </p:cNvSpPr>
          <p:nvPr>
            <p:ph type="sldNum" sz="quarter" idx="12"/>
          </p:nvPr>
        </p:nvSpPr>
        <p:spPr/>
        <p:txBody>
          <a:bodyPr/>
          <a:lstStyle/>
          <a:p>
            <a:fld id="{BE57F115-1BF1-4834-A61D-14B00AFCBFE9}" type="slidenum">
              <a:rPr lang="es-MX" smtClean="0"/>
              <a:pPr/>
              <a:t>18</a:t>
            </a:fld>
            <a:endParaRPr lang="es-MX"/>
          </a:p>
        </p:txBody>
      </p:sp>
      <p:pic>
        <p:nvPicPr>
          <p:cNvPr id="5" name="Imagen 146">
            <a:extLst>
              <a:ext uri="{FF2B5EF4-FFF2-40B4-BE49-F238E27FC236}">
                <a16:creationId xmlns:a16="http://schemas.microsoft.com/office/drawing/2014/main" id="{1731785C-166D-4DF8-9B4B-7B801C6C26D0}"/>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6100" y="1890943"/>
            <a:ext cx="8811799" cy="4112253"/>
          </a:xfrm>
          <a:prstGeom prst="rect">
            <a:avLst/>
          </a:prstGeom>
          <a:noFill/>
          <a:ln>
            <a:noFill/>
          </a:ln>
        </p:spPr>
      </p:pic>
    </p:spTree>
    <p:extLst>
      <p:ext uri="{BB962C8B-B14F-4D97-AF65-F5344CB8AC3E}">
        <p14:creationId xmlns:p14="http://schemas.microsoft.com/office/powerpoint/2010/main" val="31569912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DE22EB-0E52-425D-B879-ECAC8176D68B}"/>
              </a:ext>
            </a:extLst>
          </p:cNvPr>
          <p:cNvSpPr>
            <a:spLocks noGrp="1"/>
          </p:cNvSpPr>
          <p:nvPr>
            <p:ph type="title"/>
          </p:nvPr>
        </p:nvSpPr>
        <p:spPr>
          <a:xfrm>
            <a:off x="292924" y="365126"/>
            <a:ext cx="9025888" cy="1325563"/>
          </a:xfrm>
        </p:spPr>
        <p:txBody>
          <a:bodyPr>
            <a:normAutofit/>
          </a:bodyPr>
          <a:lstStyle/>
          <a:p>
            <a:r>
              <a:rPr lang="es-MX" sz="3200" noProof="0" dirty="0"/>
              <a:t>Factores que aumenta la diferencia: alta demanda y menor disponibilidad en el MTR Ex-post</a:t>
            </a:r>
          </a:p>
        </p:txBody>
      </p:sp>
      <p:sp>
        <p:nvSpPr>
          <p:cNvPr id="4" name="Slide Number Placeholder 3">
            <a:extLst>
              <a:ext uri="{FF2B5EF4-FFF2-40B4-BE49-F238E27FC236}">
                <a16:creationId xmlns:a16="http://schemas.microsoft.com/office/drawing/2014/main" id="{26F29690-6E51-443E-87C6-2BE298DF3CC3}"/>
              </a:ext>
            </a:extLst>
          </p:cNvPr>
          <p:cNvSpPr>
            <a:spLocks noGrp="1"/>
          </p:cNvSpPr>
          <p:nvPr>
            <p:ph type="sldNum" sz="quarter" idx="12"/>
          </p:nvPr>
        </p:nvSpPr>
        <p:spPr/>
        <p:txBody>
          <a:bodyPr/>
          <a:lstStyle/>
          <a:p>
            <a:fld id="{BE57F115-1BF1-4834-A61D-14B00AFCBFE9}" type="slidenum">
              <a:rPr lang="es-MX" smtClean="0"/>
              <a:pPr/>
              <a:t>19</a:t>
            </a:fld>
            <a:endParaRPr lang="es-MX"/>
          </a:p>
        </p:txBody>
      </p:sp>
      <p:pic>
        <p:nvPicPr>
          <p:cNvPr id="5" name="Imagen 101">
            <a:extLst>
              <a:ext uri="{FF2B5EF4-FFF2-40B4-BE49-F238E27FC236}">
                <a16:creationId xmlns:a16="http://schemas.microsoft.com/office/drawing/2014/main" id="{3A21D007-B642-4918-9426-84267293BD1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924" y="1907661"/>
            <a:ext cx="9771452" cy="4210285"/>
          </a:xfrm>
          <a:prstGeom prst="rect">
            <a:avLst/>
          </a:prstGeom>
          <a:noFill/>
          <a:ln>
            <a:noFill/>
          </a:ln>
        </p:spPr>
      </p:pic>
      <p:sp>
        <p:nvSpPr>
          <p:cNvPr id="3" name="TextBox 2">
            <a:extLst>
              <a:ext uri="{FF2B5EF4-FFF2-40B4-BE49-F238E27FC236}">
                <a16:creationId xmlns:a16="http://schemas.microsoft.com/office/drawing/2014/main" id="{384F62B1-3E95-4A5C-8A3B-CF0DAEFBB4D0}"/>
              </a:ext>
            </a:extLst>
          </p:cNvPr>
          <p:cNvSpPr txBox="1"/>
          <p:nvPr/>
        </p:nvSpPr>
        <p:spPr>
          <a:xfrm>
            <a:off x="1916860" y="6041767"/>
            <a:ext cx="4106060" cy="369332"/>
          </a:xfrm>
          <a:prstGeom prst="rect">
            <a:avLst/>
          </a:prstGeom>
          <a:noFill/>
        </p:spPr>
        <p:txBody>
          <a:bodyPr wrap="none" rtlCol="0">
            <a:spAutoFit/>
          </a:bodyPr>
          <a:lstStyle/>
          <a:p>
            <a:r>
              <a:rPr lang="es-MX" dirty="0"/>
              <a:t>Nota: 17 de agosto de 2017 - Hora 17, SIN</a:t>
            </a:r>
          </a:p>
        </p:txBody>
      </p:sp>
      <p:sp>
        <p:nvSpPr>
          <p:cNvPr id="6" name="Action Button: Return 5">
            <a:hlinkClick r:id="" action="ppaction://hlinkshowjump?jump=lastslideviewed" highlightClick="1"/>
            <a:extLst>
              <a:ext uri="{FF2B5EF4-FFF2-40B4-BE49-F238E27FC236}">
                <a16:creationId xmlns:a16="http://schemas.microsoft.com/office/drawing/2014/main" id="{26F2B183-178B-4FEC-B942-3FB4D4E31E9D}"/>
              </a:ext>
            </a:extLst>
          </p:cNvPr>
          <p:cNvSpPr/>
          <p:nvPr/>
        </p:nvSpPr>
        <p:spPr>
          <a:xfrm>
            <a:off x="7617205" y="6277369"/>
            <a:ext cx="521115" cy="369332"/>
          </a:xfrm>
          <a:prstGeom prst="actionButtonRetur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4253261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011B22D-7C0D-41DC-A3B0-DCE8353C5537}"/>
              </a:ext>
            </a:extLst>
          </p:cNvPr>
          <p:cNvSpPr>
            <a:spLocks noGrp="1"/>
          </p:cNvSpPr>
          <p:nvPr>
            <p:ph type="title"/>
          </p:nvPr>
        </p:nvSpPr>
        <p:spPr/>
        <p:txBody>
          <a:bodyPr/>
          <a:lstStyle/>
          <a:p>
            <a:r>
              <a:rPr lang="es-MX" dirty="0"/>
              <a:t>Índice</a:t>
            </a:r>
          </a:p>
        </p:txBody>
      </p:sp>
      <p:sp>
        <p:nvSpPr>
          <p:cNvPr id="5" name="Content Placeholder 4">
            <a:extLst>
              <a:ext uri="{FF2B5EF4-FFF2-40B4-BE49-F238E27FC236}">
                <a16:creationId xmlns:a16="http://schemas.microsoft.com/office/drawing/2014/main" id="{BF9D841E-41A6-423A-BA56-B6F2C21F7F00}"/>
              </a:ext>
            </a:extLst>
          </p:cNvPr>
          <p:cNvSpPr>
            <a:spLocks noGrp="1"/>
          </p:cNvSpPr>
          <p:nvPr>
            <p:ph idx="1"/>
          </p:nvPr>
        </p:nvSpPr>
        <p:spPr>
          <a:xfrm>
            <a:off x="628650" y="1416205"/>
            <a:ext cx="7886700" cy="4760758"/>
          </a:xfrm>
        </p:spPr>
        <p:txBody>
          <a:bodyPr>
            <a:normAutofit fontScale="55000" lnSpcReduction="20000"/>
          </a:bodyPr>
          <a:lstStyle/>
          <a:p>
            <a:r>
              <a:rPr lang="es-MX" dirty="0">
                <a:solidFill>
                  <a:schemeClr val="tx2"/>
                </a:solidFill>
              </a:rPr>
              <a:t>Motivación</a:t>
            </a:r>
          </a:p>
          <a:p>
            <a:r>
              <a:rPr lang="es-MX" dirty="0">
                <a:solidFill>
                  <a:schemeClr val="tx2"/>
                </a:solidFill>
              </a:rPr>
              <a:t>¿Qué es </a:t>
            </a:r>
            <a:r>
              <a:rPr lang="es-MX" dirty="0" err="1">
                <a:solidFill>
                  <a:schemeClr val="tx2"/>
                </a:solidFill>
              </a:rPr>
              <a:t>Jupyter</a:t>
            </a:r>
            <a:r>
              <a:rPr lang="es-MX" dirty="0">
                <a:solidFill>
                  <a:schemeClr val="tx2"/>
                </a:solidFill>
              </a:rPr>
              <a:t> Notebook?</a:t>
            </a:r>
          </a:p>
          <a:p>
            <a:r>
              <a:rPr lang="es-MX" dirty="0">
                <a:solidFill>
                  <a:schemeClr val="tx2"/>
                </a:solidFill>
              </a:rPr>
              <a:t>Iniciando </a:t>
            </a:r>
            <a:r>
              <a:rPr lang="es-MX" dirty="0" err="1">
                <a:solidFill>
                  <a:schemeClr val="tx2"/>
                </a:solidFill>
              </a:rPr>
              <a:t>Jupyter</a:t>
            </a:r>
            <a:r>
              <a:rPr lang="es-MX" dirty="0">
                <a:solidFill>
                  <a:schemeClr val="tx2"/>
                </a:solidFill>
              </a:rPr>
              <a:t> Notebook</a:t>
            </a:r>
          </a:p>
          <a:p>
            <a:r>
              <a:rPr lang="es-MX" dirty="0">
                <a:solidFill>
                  <a:schemeClr val="tx2"/>
                </a:solidFill>
              </a:rPr>
              <a:t>Interfaz de navegación</a:t>
            </a:r>
          </a:p>
          <a:p>
            <a:r>
              <a:rPr lang="es-MX" dirty="0">
                <a:solidFill>
                  <a:schemeClr val="tx2"/>
                </a:solidFill>
              </a:rPr>
              <a:t>Crear un Notebook – </a:t>
            </a:r>
            <a:r>
              <a:rPr lang="es-MX" dirty="0" err="1">
                <a:solidFill>
                  <a:schemeClr val="tx2"/>
                </a:solidFill>
              </a:rPr>
              <a:t>kernels</a:t>
            </a:r>
            <a:endParaRPr lang="es-MX" dirty="0">
              <a:solidFill>
                <a:schemeClr val="tx2"/>
              </a:solidFill>
            </a:endParaRPr>
          </a:p>
          <a:p>
            <a:r>
              <a:rPr lang="es-MX" dirty="0">
                <a:solidFill>
                  <a:schemeClr val="tx2"/>
                </a:solidFill>
              </a:rPr>
              <a:t>Interfaz de un Notebook</a:t>
            </a:r>
          </a:p>
          <a:p>
            <a:r>
              <a:rPr lang="es-MX" dirty="0">
                <a:solidFill>
                  <a:schemeClr val="tx2"/>
                </a:solidFill>
              </a:rPr>
              <a:t>Tipos de celda</a:t>
            </a:r>
          </a:p>
          <a:p>
            <a:endParaRPr lang="es-MX" dirty="0">
              <a:solidFill>
                <a:schemeClr val="tx2"/>
              </a:solidFill>
            </a:endParaRPr>
          </a:p>
          <a:p>
            <a:endParaRPr lang="es-MX" dirty="0">
              <a:solidFill>
                <a:schemeClr val="tx2"/>
              </a:solidFill>
            </a:endParaRPr>
          </a:p>
          <a:p>
            <a:endParaRPr lang="es-MX" dirty="0">
              <a:solidFill>
                <a:schemeClr val="tx2"/>
              </a:solidFill>
            </a:endParaRPr>
          </a:p>
          <a:p>
            <a:r>
              <a:rPr lang="es-MX" dirty="0">
                <a:solidFill>
                  <a:schemeClr val="tx2"/>
                </a:solidFill>
              </a:rPr>
              <a:t>Celdas</a:t>
            </a:r>
          </a:p>
          <a:p>
            <a:r>
              <a:rPr lang="es-MX" dirty="0">
                <a:solidFill>
                  <a:schemeClr val="tx2"/>
                </a:solidFill>
              </a:rPr>
              <a:t>Código</a:t>
            </a:r>
          </a:p>
          <a:p>
            <a:r>
              <a:rPr lang="es-MX" dirty="0" err="1">
                <a:solidFill>
                  <a:schemeClr val="tx2"/>
                </a:solidFill>
              </a:rPr>
              <a:t>Markdown</a:t>
            </a:r>
            <a:endParaRPr lang="es-MX" dirty="0">
              <a:solidFill>
                <a:schemeClr val="tx2"/>
              </a:solidFill>
            </a:endParaRPr>
          </a:p>
          <a:p>
            <a:r>
              <a:rPr lang="es-MX" dirty="0">
                <a:solidFill>
                  <a:schemeClr val="tx2"/>
                </a:solidFill>
              </a:rPr>
              <a:t>A</a:t>
            </a:r>
          </a:p>
          <a:p>
            <a:r>
              <a:rPr lang="es-MX" dirty="0">
                <a:solidFill>
                  <a:schemeClr val="tx2"/>
                </a:solidFill>
              </a:rPr>
              <a:t>A</a:t>
            </a:r>
          </a:p>
        </p:txBody>
      </p:sp>
      <p:sp>
        <p:nvSpPr>
          <p:cNvPr id="2" name="Slide Number Placeholder 1">
            <a:extLst>
              <a:ext uri="{FF2B5EF4-FFF2-40B4-BE49-F238E27FC236}">
                <a16:creationId xmlns:a16="http://schemas.microsoft.com/office/drawing/2014/main" id="{699A1EEF-C04B-4463-8C0F-9BC83F57DBCB}"/>
              </a:ext>
            </a:extLst>
          </p:cNvPr>
          <p:cNvSpPr>
            <a:spLocks noGrp="1"/>
          </p:cNvSpPr>
          <p:nvPr>
            <p:ph type="sldNum" sz="quarter" idx="12"/>
          </p:nvPr>
        </p:nvSpPr>
        <p:spPr/>
        <p:txBody>
          <a:bodyPr/>
          <a:lstStyle/>
          <a:p>
            <a:fld id="{BE57F115-1BF1-4834-A61D-14B00AFCBFE9}" type="slidenum">
              <a:rPr lang="es-MX" smtClean="0"/>
              <a:pPr/>
              <a:t>2</a:t>
            </a:fld>
            <a:endParaRPr lang="es-MX"/>
          </a:p>
        </p:txBody>
      </p:sp>
    </p:spTree>
    <p:extLst>
      <p:ext uri="{BB962C8B-B14F-4D97-AF65-F5344CB8AC3E}">
        <p14:creationId xmlns:p14="http://schemas.microsoft.com/office/powerpoint/2010/main" val="25424092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7A334E-3F6C-4E06-986C-B09591B21E51}"/>
              </a:ext>
            </a:extLst>
          </p:cNvPr>
          <p:cNvSpPr>
            <a:spLocks noGrp="1"/>
          </p:cNvSpPr>
          <p:nvPr>
            <p:ph type="title"/>
          </p:nvPr>
        </p:nvSpPr>
        <p:spPr>
          <a:xfrm>
            <a:off x="628650" y="365127"/>
            <a:ext cx="7886700" cy="966524"/>
          </a:xfrm>
        </p:spPr>
        <p:txBody>
          <a:bodyPr>
            <a:normAutofit fontScale="90000"/>
          </a:bodyPr>
          <a:lstStyle/>
          <a:p>
            <a:r>
              <a:rPr lang="es-MX" sz="4000" noProof="0" dirty="0"/>
              <a:t>Factores con impacto a la diferencia, 1-2</a:t>
            </a:r>
          </a:p>
        </p:txBody>
      </p:sp>
      <p:sp>
        <p:nvSpPr>
          <p:cNvPr id="3" name="Content Placeholder 2">
            <a:extLst>
              <a:ext uri="{FF2B5EF4-FFF2-40B4-BE49-F238E27FC236}">
                <a16:creationId xmlns:a16="http://schemas.microsoft.com/office/drawing/2014/main" id="{2BA157B3-6DCD-47D2-B148-B2941A549CAB}"/>
              </a:ext>
            </a:extLst>
          </p:cNvPr>
          <p:cNvSpPr>
            <a:spLocks noGrp="1"/>
          </p:cNvSpPr>
          <p:nvPr>
            <p:ph idx="1"/>
          </p:nvPr>
        </p:nvSpPr>
        <p:spPr>
          <a:xfrm>
            <a:off x="463296" y="1495469"/>
            <a:ext cx="7449312" cy="4675631"/>
          </a:xfrm>
        </p:spPr>
        <p:txBody>
          <a:bodyPr>
            <a:normAutofit/>
          </a:bodyPr>
          <a:lstStyle/>
          <a:p>
            <a:pPr algn="just"/>
            <a:r>
              <a:rPr lang="es-MX" b="1" dirty="0"/>
              <a:t>Aumento en la demanda</a:t>
            </a:r>
            <a:r>
              <a:rPr lang="es-MX" dirty="0"/>
              <a:t> con respeto a 2016</a:t>
            </a:r>
          </a:p>
          <a:p>
            <a:pPr algn="just"/>
            <a:r>
              <a:rPr lang="es-MX" b="1" dirty="0"/>
              <a:t>Disminución de disponibilidad </a:t>
            </a:r>
            <a:r>
              <a:rPr lang="es-MX" dirty="0"/>
              <a:t>(margen de capacidad) con respeto a 2016</a:t>
            </a:r>
          </a:p>
          <a:p>
            <a:pPr algn="just"/>
            <a:r>
              <a:rPr lang="es-MX" dirty="0">
                <a:hlinkClick r:id="rId2" action="ppaction://hlinksldjump"/>
              </a:rPr>
              <a:t>Insuficiente reserva</a:t>
            </a:r>
            <a:r>
              <a:rPr lang="es-MX" dirty="0"/>
              <a:t> en zonas locales, lo que significa que </a:t>
            </a:r>
            <a:r>
              <a:rPr lang="es-MX" b="1" dirty="0"/>
              <a:t>el mercado operó con insuficiente capacidad</a:t>
            </a:r>
          </a:p>
        </p:txBody>
      </p:sp>
      <p:sp>
        <p:nvSpPr>
          <p:cNvPr id="4" name="Slide Number Placeholder 3">
            <a:extLst>
              <a:ext uri="{FF2B5EF4-FFF2-40B4-BE49-F238E27FC236}">
                <a16:creationId xmlns:a16="http://schemas.microsoft.com/office/drawing/2014/main" id="{DBCD7A2F-D777-45B9-A520-E5B54D2B531A}"/>
              </a:ext>
            </a:extLst>
          </p:cNvPr>
          <p:cNvSpPr>
            <a:spLocks noGrp="1"/>
          </p:cNvSpPr>
          <p:nvPr>
            <p:ph type="sldNum" sz="quarter" idx="12"/>
          </p:nvPr>
        </p:nvSpPr>
        <p:spPr/>
        <p:txBody>
          <a:bodyPr/>
          <a:lstStyle/>
          <a:p>
            <a:fld id="{BE57F115-1BF1-4834-A61D-14B00AFCBFE9}" type="slidenum">
              <a:rPr lang="es-MX" smtClean="0"/>
              <a:pPr/>
              <a:t>20</a:t>
            </a:fld>
            <a:endParaRPr lang="es-MX"/>
          </a:p>
        </p:txBody>
      </p:sp>
    </p:spTree>
    <p:extLst>
      <p:ext uri="{BB962C8B-B14F-4D97-AF65-F5344CB8AC3E}">
        <p14:creationId xmlns:p14="http://schemas.microsoft.com/office/powerpoint/2010/main" val="26636854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02DFE2-3E46-47B3-881E-230CCFA30292}"/>
              </a:ext>
            </a:extLst>
          </p:cNvPr>
          <p:cNvSpPr>
            <a:spLocks noGrp="1"/>
          </p:cNvSpPr>
          <p:nvPr>
            <p:ph type="title"/>
          </p:nvPr>
        </p:nvSpPr>
        <p:spPr/>
        <p:txBody>
          <a:bodyPr/>
          <a:lstStyle/>
          <a:p>
            <a:r>
              <a:rPr lang="es-MX" dirty="0"/>
              <a:t>Factores con</a:t>
            </a:r>
            <a:r>
              <a:rPr lang="es-MX" baseline="0" dirty="0"/>
              <a:t> impacto a la diferencia, 2-2</a:t>
            </a:r>
            <a:endParaRPr lang="es-MX" dirty="0"/>
          </a:p>
        </p:txBody>
      </p:sp>
      <p:sp>
        <p:nvSpPr>
          <p:cNvPr id="3" name="Content Placeholder 2">
            <a:extLst>
              <a:ext uri="{FF2B5EF4-FFF2-40B4-BE49-F238E27FC236}">
                <a16:creationId xmlns:a16="http://schemas.microsoft.com/office/drawing/2014/main" id="{E3DBFD9B-348D-4AEA-8B39-E060CD74D1A5}"/>
              </a:ext>
            </a:extLst>
          </p:cNvPr>
          <p:cNvSpPr>
            <a:spLocks noGrp="1"/>
          </p:cNvSpPr>
          <p:nvPr>
            <p:ph idx="1"/>
          </p:nvPr>
        </p:nvSpPr>
        <p:spPr>
          <a:xfrm>
            <a:off x="628650" y="1825625"/>
            <a:ext cx="8064246" cy="4351338"/>
          </a:xfrm>
        </p:spPr>
        <p:txBody>
          <a:bodyPr>
            <a:noAutofit/>
          </a:bodyPr>
          <a:lstStyle/>
          <a:p>
            <a:pPr algn="just"/>
            <a:r>
              <a:rPr lang="es-MX" sz="2400" dirty="0"/>
              <a:t>El CENACE </a:t>
            </a:r>
            <a:r>
              <a:rPr lang="es-MX" sz="2400" b="1" dirty="0"/>
              <a:t>excluye del despacho MTR Ex-post unidades no-sincronizadas </a:t>
            </a:r>
            <a:r>
              <a:rPr lang="es-MX" sz="2400" dirty="0"/>
              <a:t>pero con arranque rápido de menos de 10 y 30 minutos</a:t>
            </a:r>
          </a:p>
          <a:p>
            <a:pPr algn="just"/>
            <a:r>
              <a:rPr lang="es-MX" sz="2400" dirty="0"/>
              <a:t>Hasta el 7 de septiembre el r</a:t>
            </a:r>
            <a:r>
              <a:rPr lang="es-MX" sz="2400" b="1" dirty="0"/>
              <a:t>equerimiento de Reserva de Regulación Secundaria en el MTR Ex-post fue mayor </a:t>
            </a:r>
            <a:r>
              <a:rPr lang="es-MX" sz="2400" dirty="0"/>
              <a:t>al requerimiento usado durante operaciones en tiempo real</a:t>
            </a:r>
          </a:p>
          <a:p>
            <a:pPr algn="just"/>
            <a:r>
              <a:rPr lang="es-MX" sz="2400" dirty="0"/>
              <a:t>La convergencia de los precios se benefició de tendencias de temporada después del verano</a:t>
            </a:r>
          </a:p>
          <a:p>
            <a:pPr lvl="1" algn="just"/>
            <a:r>
              <a:rPr lang="es-MX" b="1" dirty="0"/>
              <a:t>Bajó la demanda</a:t>
            </a:r>
          </a:p>
          <a:p>
            <a:pPr lvl="1" algn="just"/>
            <a:r>
              <a:rPr lang="es-MX" b="1" dirty="0"/>
              <a:t>Aumento en la disponibilidad de unidades</a:t>
            </a:r>
          </a:p>
          <a:p>
            <a:pPr lvl="1"/>
            <a:r>
              <a:rPr lang="es-MX" b="1" dirty="0"/>
              <a:t>Hubo aportaciones de agua inesperadas en tiempo real</a:t>
            </a:r>
            <a:endParaRPr lang="es-MX" dirty="0"/>
          </a:p>
        </p:txBody>
      </p:sp>
      <p:sp>
        <p:nvSpPr>
          <p:cNvPr id="4" name="Slide Number Placeholder 3">
            <a:extLst>
              <a:ext uri="{FF2B5EF4-FFF2-40B4-BE49-F238E27FC236}">
                <a16:creationId xmlns:a16="http://schemas.microsoft.com/office/drawing/2014/main" id="{95C47B83-70C0-4198-8741-37D156B45554}"/>
              </a:ext>
            </a:extLst>
          </p:cNvPr>
          <p:cNvSpPr>
            <a:spLocks noGrp="1"/>
          </p:cNvSpPr>
          <p:nvPr>
            <p:ph type="sldNum" sz="quarter" idx="12"/>
          </p:nvPr>
        </p:nvSpPr>
        <p:spPr/>
        <p:txBody>
          <a:bodyPr/>
          <a:lstStyle/>
          <a:p>
            <a:fld id="{BE57F115-1BF1-4834-A61D-14B00AFCBFE9}" type="slidenum">
              <a:rPr lang="es-MX" smtClean="0"/>
              <a:pPr/>
              <a:t>21</a:t>
            </a:fld>
            <a:endParaRPr lang="es-MX"/>
          </a:p>
        </p:txBody>
      </p:sp>
    </p:spTree>
    <p:extLst>
      <p:ext uri="{BB962C8B-B14F-4D97-AF65-F5344CB8AC3E}">
        <p14:creationId xmlns:p14="http://schemas.microsoft.com/office/powerpoint/2010/main" val="489044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EA28F5-C0B9-45C7-8D18-FEA6BACE74CC}"/>
              </a:ext>
            </a:extLst>
          </p:cNvPr>
          <p:cNvSpPr>
            <a:spLocks noGrp="1"/>
          </p:cNvSpPr>
          <p:nvPr>
            <p:ph type="title"/>
          </p:nvPr>
        </p:nvSpPr>
        <p:spPr/>
        <p:txBody>
          <a:bodyPr/>
          <a:lstStyle/>
          <a:p>
            <a:r>
              <a:rPr lang="es-MX" dirty="0"/>
              <a:t>Observaciones</a:t>
            </a:r>
          </a:p>
        </p:txBody>
      </p:sp>
      <p:sp>
        <p:nvSpPr>
          <p:cNvPr id="3" name="Content Placeholder 2">
            <a:extLst>
              <a:ext uri="{FF2B5EF4-FFF2-40B4-BE49-F238E27FC236}">
                <a16:creationId xmlns:a16="http://schemas.microsoft.com/office/drawing/2014/main" id="{1F32A540-6FDC-4DE5-89B6-7CDD186B2C91}"/>
              </a:ext>
            </a:extLst>
          </p:cNvPr>
          <p:cNvSpPr>
            <a:spLocks noGrp="1"/>
          </p:cNvSpPr>
          <p:nvPr>
            <p:ph idx="1"/>
          </p:nvPr>
        </p:nvSpPr>
        <p:spPr>
          <a:xfrm>
            <a:off x="385345" y="1837135"/>
            <a:ext cx="8373307" cy="4351338"/>
          </a:xfrm>
        </p:spPr>
        <p:txBody>
          <a:bodyPr>
            <a:normAutofit fontScale="85000" lnSpcReduction="10000"/>
          </a:bodyPr>
          <a:lstStyle/>
          <a:p>
            <a:pPr algn="just"/>
            <a:r>
              <a:rPr lang="es-MX" dirty="0"/>
              <a:t>La </a:t>
            </a:r>
            <a:r>
              <a:rPr lang="es-MX" b="1" dirty="0"/>
              <a:t>escasez de capacidad disponible y reservas inadecuadas </a:t>
            </a:r>
            <a:r>
              <a:rPr lang="es-MX" dirty="0"/>
              <a:t>son factores principales de la falta de convergencia.</a:t>
            </a:r>
          </a:p>
          <a:p>
            <a:pPr algn="just"/>
            <a:r>
              <a:rPr lang="es-MX" dirty="0"/>
              <a:t>Las </a:t>
            </a:r>
            <a:r>
              <a:rPr lang="es-MX" b="1" dirty="0"/>
              <a:t>fallas</a:t>
            </a:r>
            <a:r>
              <a:rPr lang="es-MX" dirty="0"/>
              <a:t> que ocurren entre la ejecución del MDA y la operación en tiempo real reducen la capacidad disponible y la reserva en el MTR Ex-post por ello empeora la convergencia.</a:t>
            </a:r>
          </a:p>
          <a:p>
            <a:pPr algn="just"/>
            <a:r>
              <a:rPr lang="es-MX" dirty="0"/>
              <a:t>Las </a:t>
            </a:r>
            <a:r>
              <a:rPr lang="es-MX" b="1" dirty="0"/>
              <a:t>reglas administrativas del MTR Ex-post </a:t>
            </a:r>
            <a:r>
              <a:rPr lang="es-MX" dirty="0"/>
              <a:t>reducen la cantidad de unidades disponibles para despacho y tiende a aumentar el precio del MTR Ex-post.</a:t>
            </a:r>
          </a:p>
          <a:p>
            <a:pPr algn="just"/>
            <a:r>
              <a:rPr lang="es-MX" dirty="0"/>
              <a:t>El CENACE identificó que se puede reducir el requisito de Reserva de Regulación Secundaria de Frecuencia en el MTR Ex-post con una simulación del mercado, pero sin un ambiente de prueba</a:t>
            </a:r>
          </a:p>
        </p:txBody>
      </p:sp>
      <p:sp>
        <p:nvSpPr>
          <p:cNvPr id="4" name="Slide Number Placeholder 3">
            <a:extLst>
              <a:ext uri="{FF2B5EF4-FFF2-40B4-BE49-F238E27FC236}">
                <a16:creationId xmlns:a16="http://schemas.microsoft.com/office/drawing/2014/main" id="{07665DE6-5030-4178-875B-8A472B594A0B}"/>
              </a:ext>
            </a:extLst>
          </p:cNvPr>
          <p:cNvSpPr>
            <a:spLocks noGrp="1"/>
          </p:cNvSpPr>
          <p:nvPr>
            <p:ph type="sldNum" sz="quarter" idx="12"/>
          </p:nvPr>
        </p:nvSpPr>
        <p:spPr/>
        <p:txBody>
          <a:bodyPr/>
          <a:lstStyle/>
          <a:p>
            <a:fld id="{BE57F115-1BF1-4834-A61D-14B00AFCBFE9}" type="slidenum">
              <a:rPr lang="es-MX" smtClean="0"/>
              <a:pPr/>
              <a:t>22</a:t>
            </a:fld>
            <a:endParaRPr lang="es-MX"/>
          </a:p>
        </p:txBody>
      </p:sp>
    </p:spTree>
    <p:extLst>
      <p:ext uri="{BB962C8B-B14F-4D97-AF65-F5344CB8AC3E}">
        <p14:creationId xmlns:p14="http://schemas.microsoft.com/office/powerpoint/2010/main" val="28395027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63DF8C-D89E-4412-9602-A8997D013378}"/>
              </a:ext>
            </a:extLst>
          </p:cNvPr>
          <p:cNvSpPr>
            <a:spLocks noGrp="1"/>
          </p:cNvSpPr>
          <p:nvPr>
            <p:ph type="title"/>
          </p:nvPr>
        </p:nvSpPr>
        <p:spPr/>
        <p:txBody>
          <a:bodyPr/>
          <a:lstStyle/>
          <a:p>
            <a:r>
              <a:rPr lang="es-MX" dirty="0"/>
              <a:t>Recomendaciones</a:t>
            </a:r>
          </a:p>
        </p:txBody>
      </p:sp>
      <p:sp>
        <p:nvSpPr>
          <p:cNvPr id="3" name="Content Placeholder 2">
            <a:extLst>
              <a:ext uri="{FF2B5EF4-FFF2-40B4-BE49-F238E27FC236}">
                <a16:creationId xmlns:a16="http://schemas.microsoft.com/office/drawing/2014/main" id="{4A3FE170-DEBB-4B94-9FBE-09FF909C5EAE}"/>
              </a:ext>
            </a:extLst>
          </p:cNvPr>
          <p:cNvSpPr>
            <a:spLocks noGrp="1"/>
          </p:cNvSpPr>
          <p:nvPr>
            <p:ph idx="1"/>
          </p:nvPr>
        </p:nvSpPr>
        <p:spPr>
          <a:xfrm>
            <a:off x="628650" y="1690689"/>
            <a:ext cx="7886700" cy="4486274"/>
          </a:xfrm>
        </p:spPr>
        <p:txBody>
          <a:bodyPr>
            <a:normAutofit fontScale="92500" lnSpcReduction="10000"/>
          </a:bodyPr>
          <a:lstStyle/>
          <a:p>
            <a:pPr algn="just"/>
            <a:r>
              <a:rPr lang="es-MX" dirty="0"/>
              <a:t>El CENACE cuenta con un ambiente de prueba de los mercados MDA y MTR Ex-post.</a:t>
            </a:r>
          </a:p>
          <a:p>
            <a:pPr algn="just"/>
            <a:r>
              <a:rPr lang="es-MX" dirty="0"/>
              <a:t>El CENACE examine en un ambiente de prueba </a:t>
            </a:r>
          </a:p>
          <a:p>
            <a:pPr lvl="1" algn="just"/>
            <a:r>
              <a:rPr lang="es-MX" dirty="0"/>
              <a:t>La </a:t>
            </a:r>
            <a:r>
              <a:rPr lang="es-MX" b="1" dirty="0"/>
              <a:t>inclusión de UCE  de arranque rápida </a:t>
            </a:r>
            <a:r>
              <a:rPr lang="es-MX" dirty="0"/>
              <a:t>en el MTR Ex-post.</a:t>
            </a:r>
          </a:p>
          <a:p>
            <a:pPr lvl="1" algn="just"/>
            <a:r>
              <a:rPr lang="es-MX" dirty="0"/>
              <a:t>La optimización del </a:t>
            </a:r>
            <a:r>
              <a:rPr lang="es-MX" b="1" dirty="0"/>
              <a:t>uso de agua adicional </a:t>
            </a:r>
            <a:r>
              <a:rPr lang="es-MX" dirty="0"/>
              <a:t>en el MTR Ex-post.</a:t>
            </a:r>
          </a:p>
          <a:p>
            <a:pPr algn="just"/>
            <a:r>
              <a:rPr lang="es-MX" dirty="0"/>
              <a:t>El CEANCE examine las causas y reduzca las diferencias entre </a:t>
            </a:r>
          </a:p>
          <a:p>
            <a:pPr lvl="1" algn="just"/>
            <a:r>
              <a:rPr lang="es-MX" dirty="0"/>
              <a:t>La </a:t>
            </a:r>
            <a:r>
              <a:rPr lang="es-MX" b="1" dirty="0"/>
              <a:t>disponibilidad de agua </a:t>
            </a:r>
            <a:r>
              <a:rPr lang="es-MX" dirty="0"/>
              <a:t>en el MDA y la disponibilidad de agua durante el MTR Ex-post.</a:t>
            </a:r>
          </a:p>
          <a:p>
            <a:pPr lvl="1" algn="just"/>
            <a:r>
              <a:rPr lang="es-MX" dirty="0"/>
              <a:t>La </a:t>
            </a:r>
            <a:r>
              <a:rPr lang="es-MX" b="1" dirty="0"/>
              <a:t>generación hidroeléctrica </a:t>
            </a:r>
            <a:r>
              <a:rPr lang="es-MX" dirty="0"/>
              <a:t>en el MDA y la generación hidroeléctrica usada en tiempo real.</a:t>
            </a:r>
          </a:p>
          <a:p>
            <a:endParaRPr lang="es-MX" dirty="0"/>
          </a:p>
        </p:txBody>
      </p:sp>
      <p:sp>
        <p:nvSpPr>
          <p:cNvPr id="4" name="Slide Number Placeholder 3">
            <a:extLst>
              <a:ext uri="{FF2B5EF4-FFF2-40B4-BE49-F238E27FC236}">
                <a16:creationId xmlns:a16="http://schemas.microsoft.com/office/drawing/2014/main" id="{9E4E78FB-11E1-4D71-AEA7-112C6BE3503D}"/>
              </a:ext>
            </a:extLst>
          </p:cNvPr>
          <p:cNvSpPr>
            <a:spLocks noGrp="1"/>
          </p:cNvSpPr>
          <p:nvPr>
            <p:ph type="sldNum" sz="quarter" idx="12"/>
          </p:nvPr>
        </p:nvSpPr>
        <p:spPr/>
        <p:txBody>
          <a:bodyPr/>
          <a:lstStyle/>
          <a:p>
            <a:fld id="{BE57F115-1BF1-4834-A61D-14B00AFCBFE9}" type="slidenum">
              <a:rPr lang="es-MX" smtClean="0"/>
              <a:pPr/>
              <a:t>23</a:t>
            </a:fld>
            <a:endParaRPr lang="es-MX"/>
          </a:p>
        </p:txBody>
      </p:sp>
      <p:sp>
        <p:nvSpPr>
          <p:cNvPr id="5" name="Action Button: Go Home 4">
            <a:hlinkClick r:id="rId2" action="ppaction://hlinksldjump" highlightClick="1"/>
            <a:extLst>
              <a:ext uri="{FF2B5EF4-FFF2-40B4-BE49-F238E27FC236}">
                <a16:creationId xmlns:a16="http://schemas.microsoft.com/office/drawing/2014/main" id="{07AB755C-EACB-4C24-88E3-23DB30B7B08C}"/>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6766546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A9A1AE1-5CE9-410E-844F-7A920CE88909}"/>
              </a:ext>
            </a:extLst>
          </p:cNvPr>
          <p:cNvSpPr>
            <a:spLocks noGrp="1"/>
          </p:cNvSpPr>
          <p:nvPr>
            <p:ph type="title"/>
          </p:nvPr>
        </p:nvSpPr>
        <p:spPr/>
        <p:txBody>
          <a:bodyPr/>
          <a:lstStyle/>
          <a:p>
            <a:r>
              <a:rPr lang="es-MX" dirty="0"/>
              <a:t>Tratamiento de reservas</a:t>
            </a:r>
          </a:p>
        </p:txBody>
      </p:sp>
      <p:sp>
        <p:nvSpPr>
          <p:cNvPr id="8" name="Text Placeholder 7">
            <a:extLst>
              <a:ext uri="{FF2B5EF4-FFF2-40B4-BE49-F238E27FC236}">
                <a16:creationId xmlns:a16="http://schemas.microsoft.com/office/drawing/2014/main" id="{8392BD10-3AB9-4474-BE46-60D458DBD1ED}"/>
              </a:ext>
            </a:extLst>
          </p:cNvPr>
          <p:cNvSpPr>
            <a:spLocks noGrp="1"/>
          </p:cNvSpPr>
          <p:nvPr>
            <p:ph type="body" idx="1"/>
          </p:nvPr>
        </p:nvSpPr>
        <p:spPr/>
        <p:txBody>
          <a:bodyPr/>
          <a:lstStyle/>
          <a:p>
            <a:endParaRPr lang="es-MX"/>
          </a:p>
        </p:txBody>
      </p:sp>
      <p:sp>
        <p:nvSpPr>
          <p:cNvPr id="4" name="Slide Number Placeholder 3"/>
          <p:cNvSpPr>
            <a:spLocks noGrp="1"/>
          </p:cNvSpPr>
          <p:nvPr>
            <p:ph type="sldNum" sz="quarter" idx="12"/>
          </p:nvPr>
        </p:nvSpPr>
        <p:spPr/>
        <p:txBody>
          <a:bodyPr/>
          <a:lstStyle/>
          <a:p>
            <a:fld id="{BE57F115-1BF1-4834-A61D-14B00AFCBFE9}" type="slidenum">
              <a:rPr lang="es-MX" smtClean="0"/>
              <a:pPr/>
              <a:t>24</a:t>
            </a:fld>
            <a:endParaRPr lang="es-MX"/>
          </a:p>
        </p:txBody>
      </p:sp>
    </p:spTree>
    <p:extLst>
      <p:ext uri="{BB962C8B-B14F-4D97-AF65-F5344CB8AC3E}">
        <p14:creationId xmlns:p14="http://schemas.microsoft.com/office/powerpoint/2010/main" val="17129813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61D670A-8216-45D6-8BCC-2E9FC7830C53}"/>
              </a:ext>
            </a:extLst>
          </p:cNvPr>
          <p:cNvSpPr>
            <a:spLocks noGrp="1"/>
          </p:cNvSpPr>
          <p:nvPr>
            <p:ph type="title"/>
          </p:nvPr>
        </p:nvSpPr>
        <p:spPr>
          <a:xfrm>
            <a:off x="628650" y="329156"/>
            <a:ext cx="7886700" cy="863329"/>
          </a:xfrm>
        </p:spPr>
        <p:txBody>
          <a:bodyPr/>
          <a:lstStyle/>
          <a:p>
            <a:r>
              <a:rPr lang="es-MX" dirty="0"/>
              <a:t>Zonas de reserva</a:t>
            </a:r>
          </a:p>
        </p:txBody>
      </p:sp>
      <p:sp>
        <p:nvSpPr>
          <p:cNvPr id="4" name="Slide Number Placeholder 3">
            <a:extLst>
              <a:ext uri="{FF2B5EF4-FFF2-40B4-BE49-F238E27FC236}">
                <a16:creationId xmlns:a16="http://schemas.microsoft.com/office/drawing/2014/main" id="{03DBCA50-A3AA-428C-AC0F-1E9C9C7B1524}"/>
              </a:ext>
            </a:extLst>
          </p:cNvPr>
          <p:cNvSpPr>
            <a:spLocks noGrp="1"/>
          </p:cNvSpPr>
          <p:nvPr>
            <p:ph type="sldNum" sz="quarter" idx="12"/>
          </p:nvPr>
        </p:nvSpPr>
        <p:spPr/>
        <p:txBody>
          <a:bodyPr/>
          <a:lstStyle/>
          <a:p>
            <a:fld id="{BE57F115-1BF1-4834-A61D-14B00AFCBFE9}" type="slidenum">
              <a:rPr lang="es-MX" smtClean="0"/>
              <a:pPr/>
              <a:t>25</a:t>
            </a:fld>
            <a:endParaRPr lang="es-MX"/>
          </a:p>
        </p:txBody>
      </p:sp>
      <p:pic>
        <p:nvPicPr>
          <p:cNvPr id="6" name="image15.jpeg">
            <a:extLst>
              <a:ext uri="{FF2B5EF4-FFF2-40B4-BE49-F238E27FC236}">
                <a16:creationId xmlns:a16="http://schemas.microsoft.com/office/drawing/2014/main" id="{99B1519E-4DA9-4DF2-9EAA-FE9531AA911C}"/>
              </a:ext>
            </a:extLst>
          </p:cNvPr>
          <p:cNvPicPr>
            <a:picLocks noChangeAspect="1"/>
          </p:cNvPicPr>
          <p:nvPr/>
        </p:nvPicPr>
        <p:blipFill>
          <a:blip r:embed="rId2" cstate="print"/>
          <a:stretch>
            <a:fillRect/>
          </a:stretch>
        </p:blipFill>
        <p:spPr>
          <a:xfrm>
            <a:off x="885272" y="1192485"/>
            <a:ext cx="7630078" cy="5124524"/>
          </a:xfrm>
          <a:prstGeom prst="rect">
            <a:avLst/>
          </a:prstGeom>
        </p:spPr>
      </p:pic>
    </p:spTree>
    <p:extLst>
      <p:ext uri="{BB962C8B-B14F-4D97-AF65-F5344CB8AC3E}">
        <p14:creationId xmlns:p14="http://schemas.microsoft.com/office/powerpoint/2010/main" val="11692134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491" y="365126"/>
            <a:ext cx="8969510" cy="1665380"/>
          </a:xfrm>
        </p:spPr>
        <p:txBody>
          <a:bodyPr>
            <a:normAutofit/>
          </a:bodyPr>
          <a:lstStyle/>
          <a:p>
            <a:r>
              <a:rPr lang="es-MX" sz="3200" dirty="0"/>
              <a:t>CENACE incumplimiento con requerimiento de reservas locales en el AUGC (SIN</a:t>
            </a:r>
            <a:r>
              <a:rPr lang="es-MX" sz="3600" dirty="0"/>
              <a:t>)</a:t>
            </a:r>
            <a:endParaRPr lang="es-MX" sz="3600" noProof="0" dirty="0"/>
          </a:p>
        </p:txBody>
      </p:sp>
      <p:sp>
        <p:nvSpPr>
          <p:cNvPr id="8" name="Slide Number Placeholder 7"/>
          <p:cNvSpPr>
            <a:spLocks noGrp="1"/>
          </p:cNvSpPr>
          <p:nvPr>
            <p:ph type="sldNum" sz="quarter" idx="12"/>
          </p:nvPr>
        </p:nvSpPr>
        <p:spPr/>
        <p:txBody>
          <a:bodyPr/>
          <a:lstStyle/>
          <a:p>
            <a:fld id="{BE57F115-1BF1-4834-A61D-14B00AFCBFE9}" type="slidenum">
              <a:rPr lang="es-MX" smtClean="0"/>
              <a:pPr/>
              <a:t>26</a:t>
            </a:fld>
            <a:endParaRPr lang="es-MX"/>
          </a:p>
        </p:txBody>
      </p:sp>
      <p:pic>
        <p:nvPicPr>
          <p:cNvPr id="4" name="Picture 3">
            <a:extLst>
              <a:ext uri="{FF2B5EF4-FFF2-40B4-BE49-F238E27FC236}">
                <a16:creationId xmlns:a16="http://schemas.microsoft.com/office/drawing/2014/main" id="{0A8E4114-9A5F-4826-BE1E-F3FA0CC4C896}"/>
              </a:ext>
            </a:extLst>
          </p:cNvPr>
          <p:cNvPicPr>
            <a:picLocks noChangeAspect="1"/>
          </p:cNvPicPr>
          <p:nvPr/>
        </p:nvPicPr>
        <p:blipFill>
          <a:blip r:embed="rId3"/>
          <a:stretch>
            <a:fillRect/>
          </a:stretch>
        </p:blipFill>
        <p:spPr>
          <a:xfrm>
            <a:off x="291430" y="1681607"/>
            <a:ext cx="8561137" cy="4168563"/>
          </a:xfrm>
          <a:prstGeom prst="rect">
            <a:avLst/>
          </a:prstGeom>
        </p:spPr>
      </p:pic>
      <p:sp>
        <p:nvSpPr>
          <p:cNvPr id="3" name="TextBox 2">
            <a:extLst>
              <a:ext uri="{FF2B5EF4-FFF2-40B4-BE49-F238E27FC236}">
                <a16:creationId xmlns:a16="http://schemas.microsoft.com/office/drawing/2014/main" id="{664422F0-C29E-4190-AF4E-57B78512AF66}"/>
              </a:ext>
            </a:extLst>
          </p:cNvPr>
          <p:cNvSpPr txBox="1"/>
          <p:nvPr/>
        </p:nvSpPr>
        <p:spPr>
          <a:xfrm>
            <a:off x="401443" y="6011753"/>
            <a:ext cx="7437864" cy="646331"/>
          </a:xfrm>
          <a:prstGeom prst="rect">
            <a:avLst/>
          </a:prstGeom>
          <a:noFill/>
        </p:spPr>
        <p:txBody>
          <a:bodyPr wrap="square" rtlCol="0">
            <a:spAutoFit/>
          </a:bodyPr>
          <a:lstStyle/>
          <a:p>
            <a:r>
              <a:rPr lang="es-MX" dirty="0"/>
              <a:t>10-20 horas/año sería normal para una “probabilidad de pérdida de carga” de un día en 10 años</a:t>
            </a:r>
          </a:p>
        </p:txBody>
      </p:sp>
      <p:sp>
        <p:nvSpPr>
          <p:cNvPr id="5" name="Action Button: Return 4">
            <a:hlinkClick r:id="" action="ppaction://hlinkshowjump?jump=lastslideviewed" highlightClick="1"/>
            <a:extLst>
              <a:ext uri="{FF2B5EF4-FFF2-40B4-BE49-F238E27FC236}">
                <a16:creationId xmlns:a16="http://schemas.microsoft.com/office/drawing/2014/main" id="{88ACF8D9-96B0-4E58-BF93-D772751C2532}"/>
              </a:ext>
            </a:extLst>
          </p:cNvPr>
          <p:cNvSpPr/>
          <p:nvPr/>
        </p:nvSpPr>
        <p:spPr>
          <a:xfrm>
            <a:off x="8196146" y="5769378"/>
            <a:ext cx="773360" cy="484749"/>
          </a:xfrm>
          <a:prstGeom prst="actionButtonRetur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7652934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FFDDE7-0096-46C9-B37A-72FB89254A60}"/>
              </a:ext>
            </a:extLst>
          </p:cNvPr>
          <p:cNvSpPr>
            <a:spLocks noGrp="1"/>
          </p:cNvSpPr>
          <p:nvPr>
            <p:ph type="title"/>
          </p:nvPr>
        </p:nvSpPr>
        <p:spPr/>
        <p:txBody>
          <a:bodyPr>
            <a:normAutofit/>
          </a:bodyPr>
          <a:lstStyle/>
          <a:p>
            <a:r>
              <a:rPr lang="es-MX" sz="3600" dirty="0"/>
              <a:t>Margen de Reserva  Operativo de 60 minutos en tiempo real (SIN)</a:t>
            </a:r>
          </a:p>
        </p:txBody>
      </p:sp>
      <p:sp>
        <p:nvSpPr>
          <p:cNvPr id="4" name="Slide Number Placeholder 3">
            <a:extLst>
              <a:ext uri="{FF2B5EF4-FFF2-40B4-BE49-F238E27FC236}">
                <a16:creationId xmlns:a16="http://schemas.microsoft.com/office/drawing/2014/main" id="{F42A5416-6D64-4FB1-9E2E-F5EFD2429E2B}"/>
              </a:ext>
            </a:extLst>
          </p:cNvPr>
          <p:cNvSpPr>
            <a:spLocks noGrp="1"/>
          </p:cNvSpPr>
          <p:nvPr>
            <p:ph type="sldNum" sz="quarter" idx="12"/>
          </p:nvPr>
        </p:nvSpPr>
        <p:spPr/>
        <p:txBody>
          <a:bodyPr/>
          <a:lstStyle/>
          <a:p>
            <a:fld id="{BE57F115-1BF1-4834-A61D-14B00AFCBFE9}" type="slidenum">
              <a:rPr lang="es-MX" smtClean="0"/>
              <a:pPr/>
              <a:t>27</a:t>
            </a:fld>
            <a:endParaRPr lang="es-MX"/>
          </a:p>
        </p:txBody>
      </p:sp>
      <p:graphicFrame>
        <p:nvGraphicFramePr>
          <p:cNvPr id="6" name="Gráfico 2">
            <a:extLst>
              <a:ext uri="{FF2B5EF4-FFF2-40B4-BE49-F238E27FC236}">
                <a16:creationId xmlns:a16="http://schemas.microsoft.com/office/drawing/2014/main" id="{00000000-0008-0000-0300-000003000000}"/>
              </a:ext>
            </a:extLst>
          </p:cNvPr>
          <p:cNvGraphicFramePr>
            <a:graphicFrameLocks/>
          </p:cNvGraphicFramePr>
          <p:nvPr>
            <p:extLst>
              <p:ext uri="{D42A27DB-BD31-4B8C-83A1-F6EECF244321}">
                <p14:modId xmlns:p14="http://schemas.microsoft.com/office/powerpoint/2010/main" val="1649592997"/>
              </p:ext>
            </p:extLst>
          </p:nvPr>
        </p:nvGraphicFramePr>
        <p:xfrm>
          <a:off x="159027" y="1321903"/>
          <a:ext cx="8839200" cy="5170971"/>
        </p:xfrm>
        <a:graphic>
          <a:graphicData uri="http://schemas.openxmlformats.org/drawingml/2006/chart">
            <c:chart xmlns:c="http://schemas.openxmlformats.org/drawingml/2006/chart" xmlns:r="http://schemas.openxmlformats.org/officeDocument/2006/relationships" r:id="rId3"/>
          </a:graphicData>
        </a:graphic>
      </p:graphicFrame>
      <p:sp>
        <p:nvSpPr>
          <p:cNvPr id="5" name="Action Button: Return 4">
            <a:hlinkClick r:id="" action="ppaction://hlinkshowjump?jump=lastslideviewed" highlightClick="1"/>
            <a:extLst>
              <a:ext uri="{FF2B5EF4-FFF2-40B4-BE49-F238E27FC236}">
                <a16:creationId xmlns:a16="http://schemas.microsoft.com/office/drawing/2014/main" id="{3402E65D-7F3B-4FBC-A78F-BC5856399D7E}"/>
              </a:ext>
            </a:extLst>
          </p:cNvPr>
          <p:cNvSpPr/>
          <p:nvPr/>
        </p:nvSpPr>
        <p:spPr>
          <a:xfrm>
            <a:off x="8196146" y="5769378"/>
            <a:ext cx="773360" cy="484749"/>
          </a:xfrm>
          <a:prstGeom prst="actionButtonRetur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3" name="TextBox 2">
            <a:extLst>
              <a:ext uri="{FF2B5EF4-FFF2-40B4-BE49-F238E27FC236}">
                <a16:creationId xmlns:a16="http://schemas.microsoft.com/office/drawing/2014/main" id="{079BC150-139B-452B-AA57-998D48CD665C}"/>
              </a:ext>
            </a:extLst>
          </p:cNvPr>
          <p:cNvSpPr txBox="1"/>
          <p:nvPr/>
        </p:nvSpPr>
        <p:spPr>
          <a:xfrm>
            <a:off x="1223158" y="4399209"/>
            <a:ext cx="700644" cy="369332"/>
          </a:xfrm>
          <a:prstGeom prst="rect">
            <a:avLst/>
          </a:prstGeom>
          <a:noFill/>
        </p:spPr>
        <p:txBody>
          <a:bodyPr wrap="square" rtlCol="0">
            <a:spAutoFit/>
          </a:bodyPr>
          <a:lstStyle/>
          <a:p>
            <a:r>
              <a:rPr lang="es-MX" dirty="0"/>
              <a:t>6%</a:t>
            </a:r>
          </a:p>
        </p:txBody>
      </p:sp>
      <p:sp>
        <p:nvSpPr>
          <p:cNvPr id="7" name="TextBox 6">
            <a:extLst>
              <a:ext uri="{FF2B5EF4-FFF2-40B4-BE49-F238E27FC236}">
                <a16:creationId xmlns:a16="http://schemas.microsoft.com/office/drawing/2014/main" id="{A468139B-DD24-4E88-847D-7382A25AB11C}"/>
              </a:ext>
            </a:extLst>
          </p:cNvPr>
          <p:cNvSpPr txBox="1"/>
          <p:nvPr/>
        </p:nvSpPr>
        <p:spPr>
          <a:xfrm>
            <a:off x="628649" y="5899508"/>
            <a:ext cx="3230831" cy="369332"/>
          </a:xfrm>
          <a:prstGeom prst="rect">
            <a:avLst/>
          </a:prstGeom>
          <a:noFill/>
        </p:spPr>
        <p:txBody>
          <a:bodyPr wrap="square" rtlCol="0">
            <a:spAutoFit/>
          </a:bodyPr>
          <a:lstStyle/>
          <a:p>
            <a:r>
              <a:rPr lang="es-MX" dirty="0"/>
              <a:t>185 horas menos que 6%</a:t>
            </a:r>
          </a:p>
        </p:txBody>
      </p:sp>
    </p:spTree>
    <p:extLst>
      <p:ext uri="{BB962C8B-B14F-4D97-AF65-F5344CB8AC3E}">
        <p14:creationId xmlns:p14="http://schemas.microsoft.com/office/powerpoint/2010/main" val="24256362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59692-FB22-4F85-888D-47D384466F4A}"/>
              </a:ext>
            </a:extLst>
          </p:cNvPr>
          <p:cNvSpPr>
            <a:spLocks noGrp="1"/>
          </p:cNvSpPr>
          <p:nvPr>
            <p:ph type="title"/>
          </p:nvPr>
        </p:nvSpPr>
        <p:spPr/>
        <p:txBody>
          <a:bodyPr>
            <a:normAutofit/>
          </a:bodyPr>
          <a:lstStyle/>
          <a:p>
            <a:r>
              <a:rPr lang="es-MX" sz="3600" dirty="0"/>
              <a:t>Diferencias de definiciones y de práctica</a:t>
            </a:r>
          </a:p>
        </p:txBody>
      </p:sp>
      <p:graphicFrame>
        <p:nvGraphicFramePr>
          <p:cNvPr id="5" name="Content Placeholder 4">
            <a:extLst>
              <a:ext uri="{FF2B5EF4-FFF2-40B4-BE49-F238E27FC236}">
                <a16:creationId xmlns:a16="http://schemas.microsoft.com/office/drawing/2014/main" id="{47099C9A-D22A-4EB6-AE2F-AFBAD5773079}"/>
              </a:ext>
            </a:extLst>
          </p:cNvPr>
          <p:cNvGraphicFramePr>
            <a:graphicFrameLocks noGrp="1"/>
          </p:cNvGraphicFramePr>
          <p:nvPr>
            <p:ph idx="1"/>
            <p:extLst>
              <p:ext uri="{D42A27DB-BD31-4B8C-83A1-F6EECF244321}">
                <p14:modId xmlns:p14="http://schemas.microsoft.com/office/powerpoint/2010/main" val="344792260"/>
              </p:ext>
            </p:extLst>
          </p:nvPr>
        </p:nvGraphicFramePr>
        <p:xfrm>
          <a:off x="201705" y="1878948"/>
          <a:ext cx="8740588" cy="4419600"/>
        </p:xfrm>
        <a:graphic>
          <a:graphicData uri="http://schemas.openxmlformats.org/drawingml/2006/table">
            <a:tbl>
              <a:tblPr firstRow="1" bandRow="1">
                <a:tableStyleId>{E8B1032C-EA38-4F05-BA0D-38AFFFC7BED3}</a:tableStyleId>
              </a:tblPr>
              <a:tblGrid>
                <a:gridCol w="3749462">
                  <a:extLst>
                    <a:ext uri="{9D8B030D-6E8A-4147-A177-3AD203B41FA5}">
                      <a16:colId xmlns:a16="http://schemas.microsoft.com/office/drawing/2014/main" val="2283133257"/>
                    </a:ext>
                  </a:extLst>
                </a:gridCol>
                <a:gridCol w="2284855">
                  <a:extLst>
                    <a:ext uri="{9D8B030D-6E8A-4147-A177-3AD203B41FA5}">
                      <a16:colId xmlns:a16="http://schemas.microsoft.com/office/drawing/2014/main" val="68184925"/>
                    </a:ext>
                  </a:extLst>
                </a:gridCol>
                <a:gridCol w="1459829">
                  <a:extLst>
                    <a:ext uri="{9D8B030D-6E8A-4147-A177-3AD203B41FA5}">
                      <a16:colId xmlns:a16="http://schemas.microsoft.com/office/drawing/2014/main" val="4151171674"/>
                    </a:ext>
                  </a:extLst>
                </a:gridCol>
                <a:gridCol w="1246442">
                  <a:extLst>
                    <a:ext uri="{9D8B030D-6E8A-4147-A177-3AD203B41FA5}">
                      <a16:colId xmlns:a16="http://schemas.microsoft.com/office/drawing/2014/main" val="95594781"/>
                    </a:ext>
                  </a:extLst>
                </a:gridCol>
              </a:tblGrid>
              <a:tr h="370840">
                <a:tc>
                  <a:txBody>
                    <a:bodyPr/>
                    <a:lstStyle/>
                    <a:p>
                      <a:r>
                        <a:rPr lang="es-MX" sz="1800" dirty="0"/>
                        <a:t>Concepto de reserva</a:t>
                      </a:r>
                    </a:p>
                  </a:txBody>
                  <a:tcPr/>
                </a:tc>
                <a:tc>
                  <a:txBody>
                    <a:bodyPr/>
                    <a:lstStyle/>
                    <a:p>
                      <a:r>
                        <a:rPr lang="es-MX" sz="1800" dirty="0"/>
                        <a:t>Manual de Mercado Corto Plazo y Código de Red</a:t>
                      </a:r>
                    </a:p>
                  </a:txBody>
                  <a:tcPr/>
                </a:tc>
                <a:tc>
                  <a:txBody>
                    <a:bodyPr/>
                    <a:lstStyle/>
                    <a:p>
                      <a:r>
                        <a:rPr lang="es-MX" sz="1800" dirty="0"/>
                        <a:t>Práctica en operación tiempo real</a:t>
                      </a:r>
                    </a:p>
                  </a:txBody>
                  <a:tcPr/>
                </a:tc>
                <a:tc>
                  <a:txBody>
                    <a:bodyPr/>
                    <a:lstStyle/>
                    <a:p>
                      <a:r>
                        <a:rPr lang="es-MX" sz="1800" dirty="0"/>
                        <a:t>Mercado Balance de Potencia</a:t>
                      </a:r>
                    </a:p>
                  </a:txBody>
                  <a:tcPr/>
                </a:tc>
                <a:extLst>
                  <a:ext uri="{0D108BD9-81ED-4DB2-BD59-A6C34878D82A}">
                    <a16:rowId xmlns:a16="http://schemas.microsoft.com/office/drawing/2014/main" val="1809929363"/>
                  </a:ext>
                </a:extLst>
              </a:tr>
              <a:tr h="370840">
                <a:tc>
                  <a:txBody>
                    <a:bodyPr/>
                    <a:lstStyle/>
                    <a:p>
                      <a:r>
                        <a:rPr lang="es-MX" sz="1800" dirty="0"/>
                        <a:t>Reserva de Regulación Secundaria</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2080146188"/>
                  </a:ext>
                </a:extLst>
              </a:tr>
              <a:tr h="370840">
                <a:tc>
                  <a:txBody>
                    <a:bodyPr/>
                    <a:lstStyle/>
                    <a:p>
                      <a:r>
                        <a:rPr lang="es-MX" sz="1800" dirty="0"/>
                        <a:t>Reserva Rodante (tiempo no especificado)</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1753456100"/>
                  </a:ext>
                </a:extLst>
              </a:tr>
              <a:tr h="370840">
                <a:tc>
                  <a:txBody>
                    <a:bodyPr/>
                    <a:lstStyle/>
                    <a:p>
                      <a:r>
                        <a:rPr lang="es-MX" sz="1800" dirty="0"/>
                        <a:t>Reserva Operativa de 60 minutos</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2324634922"/>
                  </a:ext>
                </a:extLst>
              </a:tr>
              <a:tr h="370840">
                <a:tc>
                  <a:txBody>
                    <a:bodyPr/>
                    <a:lstStyle/>
                    <a:p>
                      <a:r>
                        <a:rPr lang="es-MX" sz="1800" dirty="0"/>
                        <a:t>Reserva Rodante de 10 minutos</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840110725"/>
                  </a:ext>
                </a:extLst>
              </a:tr>
              <a:tr h="370840">
                <a:tc>
                  <a:txBody>
                    <a:bodyPr/>
                    <a:lstStyle/>
                    <a:p>
                      <a:r>
                        <a:rPr lang="es-MX" sz="1800" dirty="0"/>
                        <a:t>Reserva total de 10 minutos</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algn="ct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2097714998"/>
                  </a:ext>
                </a:extLst>
              </a:tr>
              <a:tr h="370840">
                <a:tc>
                  <a:txBody>
                    <a:bodyPr/>
                    <a:lstStyle/>
                    <a:p>
                      <a:r>
                        <a:rPr lang="es-MX" sz="1800" dirty="0"/>
                        <a:t>Reserva suplementaria de 30 minutos</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MX" sz="1800" b="0" i="0" u="none" strike="noStrike" kern="1200" cap="none" spc="0" normalizeH="0" baseline="0" noProof="0">
                          <a:ln>
                            <a:noFill/>
                          </a:ln>
                          <a:solidFill>
                            <a:prstClr val="black"/>
                          </a:solidFill>
                          <a:effectLst/>
                          <a:uLnTx/>
                          <a:uFillTx/>
                          <a:latin typeface="Calibri" panose="020F0502020204030204"/>
                          <a:ea typeface="+mn-ea"/>
                          <a:cs typeface="+mn-cs"/>
                          <a:sym typeface="Wingdings 2" panose="05020102010507070707" pitchFamily="18" charset="2"/>
                        </a:rPr>
                        <a:t></a:t>
                      </a:r>
                      <a:endParaRPr lang="es-MX" sz="1800" dirty="0"/>
                    </a:p>
                  </a:txBody>
                  <a:tcPr/>
                </a:tc>
                <a:extLst>
                  <a:ext uri="{0D108BD9-81ED-4DB2-BD59-A6C34878D82A}">
                    <a16:rowId xmlns:a16="http://schemas.microsoft.com/office/drawing/2014/main" val="1246030883"/>
                  </a:ext>
                </a:extLst>
              </a:tr>
              <a:tr h="370840">
                <a:tc>
                  <a:txBody>
                    <a:bodyPr/>
                    <a:lstStyle/>
                    <a:p>
                      <a:r>
                        <a:rPr lang="es-MX" sz="1800" dirty="0"/>
                        <a:t>Requerimientos zonales para reservas</a:t>
                      </a:r>
                    </a:p>
                  </a:txBody>
                  <a:tcPr/>
                </a:tc>
                <a:tc>
                  <a:txBody>
                    <a:bodyPr/>
                    <a:lstStyle/>
                    <a:p>
                      <a:pPr algn="ct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tc>
                  <a:txBody>
                    <a:bodyPr/>
                    <a:lstStyle/>
                    <a:p>
                      <a:pPr algn="ctr"/>
                      <a:r>
                        <a:rPr lang="es-MX" sz="1800" dirty="0">
                          <a:sym typeface="Wingdings 2" panose="05020102010507070707" pitchFamily="18" charset="2"/>
                        </a:rPr>
                        <a:t></a:t>
                      </a:r>
                      <a:endParaRPr lang="es-MX" sz="1800" dirty="0"/>
                    </a:p>
                  </a:txBody>
                  <a:tcPr/>
                </a:tc>
                <a:extLst>
                  <a:ext uri="{0D108BD9-81ED-4DB2-BD59-A6C34878D82A}">
                    <a16:rowId xmlns:a16="http://schemas.microsoft.com/office/drawing/2014/main" val="2599014681"/>
                  </a:ext>
                </a:extLst>
              </a:tr>
              <a:tr h="370840">
                <a:tc>
                  <a:txBody>
                    <a:bodyPr/>
                    <a:lstStyle/>
                    <a:p>
                      <a:r>
                        <a:rPr lang="es-MX" sz="1800" dirty="0"/>
                        <a:t>Reserva de 2 horas (Disponibilidad de Producción Física para UCE firmes)</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s-MX" sz="1800" dirty="0">
                          <a:sym typeface="Wingdings 2" panose="05020102010507070707" pitchFamily="18" charset="2"/>
                        </a:rPr>
                        <a:t></a:t>
                      </a:r>
                      <a:endParaRPr lang="es-MX" sz="1800" dirty="0"/>
                    </a:p>
                  </a:txBody>
                  <a:tcPr/>
                </a:tc>
                <a:extLst>
                  <a:ext uri="{0D108BD9-81ED-4DB2-BD59-A6C34878D82A}">
                    <a16:rowId xmlns:a16="http://schemas.microsoft.com/office/drawing/2014/main" val="2236818209"/>
                  </a:ext>
                </a:extLst>
              </a:tr>
            </a:tbl>
          </a:graphicData>
        </a:graphic>
      </p:graphicFrame>
      <p:sp>
        <p:nvSpPr>
          <p:cNvPr id="4" name="Slide Number Placeholder 3">
            <a:extLst>
              <a:ext uri="{FF2B5EF4-FFF2-40B4-BE49-F238E27FC236}">
                <a16:creationId xmlns:a16="http://schemas.microsoft.com/office/drawing/2014/main" id="{781F807D-401A-4B57-87BC-C1C1D0B9B75A}"/>
              </a:ext>
            </a:extLst>
          </p:cNvPr>
          <p:cNvSpPr>
            <a:spLocks noGrp="1"/>
          </p:cNvSpPr>
          <p:nvPr>
            <p:ph type="sldNum" sz="quarter" idx="12"/>
          </p:nvPr>
        </p:nvSpPr>
        <p:spPr/>
        <p:txBody>
          <a:bodyPr/>
          <a:lstStyle/>
          <a:p>
            <a:fld id="{BE57F115-1BF1-4834-A61D-14B00AFCBFE9}" type="slidenum">
              <a:rPr lang="es-MX" smtClean="0"/>
              <a:pPr/>
              <a:t>28</a:t>
            </a:fld>
            <a:endParaRPr lang="es-MX" dirty="0"/>
          </a:p>
        </p:txBody>
      </p:sp>
    </p:spTree>
    <p:extLst>
      <p:ext uri="{BB962C8B-B14F-4D97-AF65-F5344CB8AC3E}">
        <p14:creationId xmlns:p14="http://schemas.microsoft.com/office/powerpoint/2010/main" val="10701951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DC4BD1-659F-4B6F-9B1C-62C1FC68A1AA}"/>
              </a:ext>
            </a:extLst>
          </p:cNvPr>
          <p:cNvSpPr>
            <a:spLocks noGrp="1"/>
          </p:cNvSpPr>
          <p:nvPr>
            <p:ph type="title"/>
          </p:nvPr>
        </p:nvSpPr>
        <p:spPr/>
        <p:txBody>
          <a:bodyPr/>
          <a:lstStyle/>
          <a:p>
            <a:r>
              <a:rPr lang="es-MX" dirty="0"/>
              <a:t>Observaciones</a:t>
            </a:r>
          </a:p>
        </p:txBody>
      </p:sp>
      <p:sp>
        <p:nvSpPr>
          <p:cNvPr id="3" name="Content Placeholder 2">
            <a:extLst>
              <a:ext uri="{FF2B5EF4-FFF2-40B4-BE49-F238E27FC236}">
                <a16:creationId xmlns:a16="http://schemas.microsoft.com/office/drawing/2014/main" id="{994C8182-83CE-41CE-8A43-FB6A19B65BA4}"/>
              </a:ext>
            </a:extLst>
          </p:cNvPr>
          <p:cNvSpPr>
            <a:spLocks noGrp="1"/>
          </p:cNvSpPr>
          <p:nvPr>
            <p:ph idx="1"/>
          </p:nvPr>
        </p:nvSpPr>
        <p:spPr/>
        <p:txBody>
          <a:bodyPr>
            <a:normAutofit fontScale="92500" lnSpcReduction="10000"/>
          </a:bodyPr>
          <a:lstStyle/>
          <a:p>
            <a:pPr algn="just"/>
            <a:r>
              <a:rPr lang="es-MX" dirty="0"/>
              <a:t>El CENACE </a:t>
            </a:r>
            <a:r>
              <a:rPr lang="es-MX" b="1" dirty="0"/>
              <a:t>no cumple con los requerimientos de reserva </a:t>
            </a:r>
            <a:r>
              <a:rPr lang="es-MX" dirty="0"/>
              <a:t>zonales en el SIN con alta frecuencia</a:t>
            </a:r>
          </a:p>
          <a:p>
            <a:pPr algn="just"/>
            <a:r>
              <a:rPr lang="es-MX" dirty="0"/>
              <a:t>El CENACE </a:t>
            </a:r>
            <a:r>
              <a:rPr lang="es-MX" b="1" dirty="0"/>
              <a:t>reduce los requerimientos de reserva en el MDA y MTR Ex-post cuando no se puede cumplir con los requerimientos</a:t>
            </a:r>
            <a:endParaRPr lang="es-MX" dirty="0"/>
          </a:p>
          <a:p>
            <a:pPr algn="just"/>
            <a:r>
              <a:rPr lang="es-MX" dirty="0"/>
              <a:t>La operación en tiempo real </a:t>
            </a:r>
            <a:r>
              <a:rPr lang="es-MX" b="1" dirty="0"/>
              <a:t>no se apega a las definiciones de reserva en el Código de Red </a:t>
            </a:r>
            <a:r>
              <a:rPr lang="es-MX" dirty="0"/>
              <a:t>ni a los requerimientos del Manual de Mercado de Corto Plazo</a:t>
            </a:r>
          </a:p>
          <a:p>
            <a:pPr algn="just"/>
            <a:r>
              <a:rPr lang="es-MX" dirty="0"/>
              <a:t>Operación en tiempo real puede mantener un margen de reservas por arriba del 6% mandado por el Código de Red menos que en 185 horas (2.11% del total de las horas)</a:t>
            </a:r>
          </a:p>
          <a:p>
            <a:endParaRPr lang="es-MX" dirty="0"/>
          </a:p>
        </p:txBody>
      </p:sp>
      <p:sp>
        <p:nvSpPr>
          <p:cNvPr id="4" name="Slide Number Placeholder 3">
            <a:extLst>
              <a:ext uri="{FF2B5EF4-FFF2-40B4-BE49-F238E27FC236}">
                <a16:creationId xmlns:a16="http://schemas.microsoft.com/office/drawing/2014/main" id="{061546C5-34E5-4B4C-ABEB-A2AE96940E33}"/>
              </a:ext>
            </a:extLst>
          </p:cNvPr>
          <p:cNvSpPr>
            <a:spLocks noGrp="1"/>
          </p:cNvSpPr>
          <p:nvPr>
            <p:ph type="sldNum" sz="quarter" idx="12"/>
          </p:nvPr>
        </p:nvSpPr>
        <p:spPr/>
        <p:txBody>
          <a:bodyPr/>
          <a:lstStyle/>
          <a:p>
            <a:fld id="{BE57F115-1BF1-4834-A61D-14B00AFCBFE9}" type="slidenum">
              <a:rPr lang="es-MX" smtClean="0"/>
              <a:pPr/>
              <a:t>29</a:t>
            </a:fld>
            <a:endParaRPr lang="es-MX"/>
          </a:p>
        </p:txBody>
      </p:sp>
    </p:spTree>
    <p:extLst>
      <p:ext uri="{BB962C8B-B14F-4D97-AF65-F5344CB8AC3E}">
        <p14:creationId xmlns:p14="http://schemas.microsoft.com/office/powerpoint/2010/main" val="17040541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4B7573D-92AB-4E2C-BD95-F85D0C4F9C22}"/>
              </a:ext>
            </a:extLst>
          </p:cNvPr>
          <p:cNvSpPr>
            <a:spLocks noGrp="1"/>
          </p:cNvSpPr>
          <p:nvPr>
            <p:ph type="title"/>
          </p:nvPr>
        </p:nvSpPr>
        <p:spPr/>
        <p:txBody>
          <a:bodyPr/>
          <a:lstStyle/>
          <a:p>
            <a:r>
              <a:rPr lang="es-MX" noProof="0" dirty="0"/>
              <a:t>Estatus de Competencia</a:t>
            </a:r>
          </a:p>
        </p:txBody>
      </p:sp>
      <p:sp>
        <p:nvSpPr>
          <p:cNvPr id="6" name="Text Placeholder 5">
            <a:extLst>
              <a:ext uri="{FF2B5EF4-FFF2-40B4-BE49-F238E27FC236}">
                <a16:creationId xmlns:a16="http://schemas.microsoft.com/office/drawing/2014/main" id="{32DACF56-ED91-4411-AF5C-CEE72FB04F4D}"/>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09BB56BD-E2BF-4119-B72D-FD5BDEBE5AA5}"/>
              </a:ext>
            </a:extLst>
          </p:cNvPr>
          <p:cNvSpPr>
            <a:spLocks noGrp="1"/>
          </p:cNvSpPr>
          <p:nvPr>
            <p:ph type="sldNum" sz="quarter" idx="12"/>
          </p:nvPr>
        </p:nvSpPr>
        <p:spPr/>
        <p:txBody>
          <a:bodyPr/>
          <a:lstStyle/>
          <a:p>
            <a:fld id="{BE57F115-1BF1-4834-A61D-14B00AFCBFE9}" type="slidenum">
              <a:rPr lang="es-MX" smtClean="0"/>
              <a:pPr/>
              <a:t>3</a:t>
            </a:fld>
            <a:endParaRPr lang="es-MX"/>
          </a:p>
        </p:txBody>
      </p:sp>
    </p:spTree>
    <p:extLst>
      <p:ext uri="{BB962C8B-B14F-4D97-AF65-F5344CB8AC3E}">
        <p14:creationId xmlns:p14="http://schemas.microsoft.com/office/powerpoint/2010/main" val="15612610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E9D988-7F68-408D-A57C-A0F3D80A5841}"/>
              </a:ext>
            </a:extLst>
          </p:cNvPr>
          <p:cNvSpPr>
            <a:spLocks noGrp="1"/>
          </p:cNvSpPr>
          <p:nvPr>
            <p:ph type="title"/>
          </p:nvPr>
        </p:nvSpPr>
        <p:spPr/>
        <p:txBody>
          <a:bodyPr/>
          <a:lstStyle/>
          <a:p>
            <a:r>
              <a:rPr lang="es-MX" dirty="0"/>
              <a:t>Recomendaciones</a:t>
            </a:r>
          </a:p>
        </p:txBody>
      </p:sp>
      <p:sp>
        <p:nvSpPr>
          <p:cNvPr id="3" name="Content Placeholder 2">
            <a:extLst>
              <a:ext uri="{FF2B5EF4-FFF2-40B4-BE49-F238E27FC236}">
                <a16:creationId xmlns:a16="http://schemas.microsoft.com/office/drawing/2014/main" id="{0742B685-A1CE-48C2-AECB-92BC6B3C8DCA}"/>
              </a:ext>
            </a:extLst>
          </p:cNvPr>
          <p:cNvSpPr>
            <a:spLocks noGrp="1"/>
          </p:cNvSpPr>
          <p:nvPr>
            <p:ph idx="1"/>
          </p:nvPr>
        </p:nvSpPr>
        <p:spPr>
          <a:xfrm>
            <a:off x="628650" y="1812178"/>
            <a:ext cx="7886700" cy="4351338"/>
          </a:xfrm>
        </p:spPr>
        <p:txBody>
          <a:bodyPr>
            <a:normAutofit fontScale="85000" lnSpcReduction="20000"/>
          </a:bodyPr>
          <a:lstStyle/>
          <a:p>
            <a:pPr lvl="0" algn="just"/>
            <a:r>
              <a:rPr lang="es-MX" dirty="0"/>
              <a:t>El CENACE realice </a:t>
            </a:r>
            <a:r>
              <a:rPr lang="es-MX" b="1" dirty="0"/>
              <a:t>el seguimiento de las reservas durante la operación en tiempo real por zonas y tipos de reserva </a:t>
            </a:r>
            <a:r>
              <a:rPr lang="es-MX" dirty="0"/>
              <a:t>de conformidad con lo establecido en las Bases del Mercado Eléctrico.</a:t>
            </a:r>
          </a:p>
          <a:p>
            <a:pPr lvl="0" algn="just"/>
            <a:r>
              <a:rPr lang="es-MX" dirty="0"/>
              <a:t>El CENACE </a:t>
            </a:r>
            <a:r>
              <a:rPr lang="es-MX" b="1" dirty="0"/>
              <a:t>emita el Manual de Instrucciones de Despacho y Servicios Conexos</a:t>
            </a:r>
            <a:r>
              <a:rPr lang="es-MX" dirty="0"/>
              <a:t> para fundamentar la metodología para el cálculo del requerimiento de reservas.</a:t>
            </a:r>
          </a:p>
          <a:p>
            <a:pPr lvl="0" algn="just"/>
            <a:r>
              <a:rPr lang="es-MX" dirty="0"/>
              <a:t>El CENACE </a:t>
            </a:r>
            <a:r>
              <a:rPr lang="es-MX" b="1" dirty="0"/>
              <a:t>estandarice las Zonas de Potencia empleadas en el MBP respecto a las zonas de reserva utilizadas en el Mercado de Energía de Corto Plazo. </a:t>
            </a:r>
            <a:endParaRPr lang="es-MX" dirty="0"/>
          </a:p>
          <a:p>
            <a:pPr lvl="0" algn="just"/>
            <a:r>
              <a:rPr lang="es-MX" dirty="0"/>
              <a:t>Se homologue el concepto utilizado para Entrega de Capacidad en el Mercado para el Balance de Potencia con el concepto de reservas utilizadas en el Manual del Mercado de Energía de Corto Plazo.</a:t>
            </a:r>
          </a:p>
          <a:p>
            <a:endParaRPr lang="es-MX" dirty="0"/>
          </a:p>
        </p:txBody>
      </p:sp>
      <p:sp>
        <p:nvSpPr>
          <p:cNvPr id="4" name="Slide Number Placeholder 3">
            <a:extLst>
              <a:ext uri="{FF2B5EF4-FFF2-40B4-BE49-F238E27FC236}">
                <a16:creationId xmlns:a16="http://schemas.microsoft.com/office/drawing/2014/main" id="{68CBD90F-FAC3-440A-9302-D70D8A2FBB2C}"/>
              </a:ext>
            </a:extLst>
          </p:cNvPr>
          <p:cNvSpPr>
            <a:spLocks noGrp="1"/>
          </p:cNvSpPr>
          <p:nvPr>
            <p:ph type="sldNum" sz="quarter" idx="12"/>
          </p:nvPr>
        </p:nvSpPr>
        <p:spPr/>
        <p:txBody>
          <a:bodyPr/>
          <a:lstStyle/>
          <a:p>
            <a:fld id="{BE57F115-1BF1-4834-A61D-14B00AFCBFE9}" type="slidenum">
              <a:rPr lang="es-MX" smtClean="0"/>
              <a:pPr/>
              <a:t>30</a:t>
            </a:fld>
            <a:endParaRPr lang="es-MX"/>
          </a:p>
        </p:txBody>
      </p:sp>
      <p:sp>
        <p:nvSpPr>
          <p:cNvPr id="5" name="Action Button: Go Home 4">
            <a:hlinkClick r:id="rId2" action="ppaction://hlinksldjump" highlightClick="1"/>
            <a:extLst>
              <a:ext uri="{FF2B5EF4-FFF2-40B4-BE49-F238E27FC236}">
                <a16:creationId xmlns:a16="http://schemas.microsoft.com/office/drawing/2014/main" id="{6FA9C0FD-8D4D-4F89-9CFE-3E648AD1F01B}"/>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7250615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00683-2079-4383-8ADD-7807C8913AC3}"/>
              </a:ext>
            </a:extLst>
          </p:cNvPr>
          <p:cNvSpPr>
            <a:spLocks noGrp="1"/>
          </p:cNvSpPr>
          <p:nvPr>
            <p:ph type="title"/>
          </p:nvPr>
        </p:nvSpPr>
        <p:spPr/>
        <p:txBody>
          <a:bodyPr/>
          <a:lstStyle/>
          <a:p>
            <a:r>
              <a:rPr lang="es-MX" dirty="0"/>
              <a:t>Garantía de Suficiencia de Ingresos</a:t>
            </a:r>
          </a:p>
        </p:txBody>
      </p:sp>
      <p:sp>
        <p:nvSpPr>
          <p:cNvPr id="3" name="Text Placeholder 2">
            <a:extLst>
              <a:ext uri="{FF2B5EF4-FFF2-40B4-BE49-F238E27FC236}">
                <a16:creationId xmlns:a16="http://schemas.microsoft.com/office/drawing/2014/main" id="{79A98A1E-F4A6-4B3B-BD5F-C3BAAB5CAC11}"/>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C9B79280-7621-4968-9C85-0AB074D8E95F}"/>
              </a:ext>
            </a:extLst>
          </p:cNvPr>
          <p:cNvSpPr>
            <a:spLocks noGrp="1"/>
          </p:cNvSpPr>
          <p:nvPr>
            <p:ph type="sldNum" sz="quarter" idx="12"/>
          </p:nvPr>
        </p:nvSpPr>
        <p:spPr/>
        <p:txBody>
          <a:bodyPr/>
          <a:lstStyle/>
          <a:p>
            <a:fld id="{BE57F115-1BF1-4834-A61D-14B00AFCBFE9}" type="slidenum">
              <a:rPr lang="es-MX" smtClean="0"/>
              <a:pPr/>
              <a:t>31</a:t>
            </a:fld>
            <a:endParaRPr lang="es-MX"/>
          </a:p>
        </p:txBody>
      </p:sp>
    </p:spTree>
    <p:extLst>
      <p:ext uri="{BB962C8B-B14F-4D97-AF65-F5344CB8AC3E}">
        <p14:creationId xmlns:p14="http://schemas.microsoft.com/office/powerpoint/2010/main" val="11569885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2A0B2100-517F-4B6A-AB56-76B71D1A4B5F}"/>
              </a:ext>
            </a:extLst>
          </p:cNvPr>
          <p:cNvSpPr>
            <a:spLocks noGrp="1"/>
          </p:cNvSpPr>
          <p:nvPr>
            <p:ph type="title"/>
          </p:nvPr>
        </p:nvSpPr>
        <p:spPr/>
        <p:txBody>
          <a:bodyPr/>
          <a:lstStyle/>
          <a:p>
            <a:r>
              <a:rPr lang="en-US" dirty="0"/>
              <a:t>Pago de GSI </a:t>
            </a:r>
            <a:r>
              <a:rPr lang="en-US" dirty="0" err="1"/>
              <a:t>durante</a:t>
            </a:r>
            <a:r>
              <a:rPr lang="en-US" dirty="0"/>
              <a:t> 2017, 1-2</a:t>
            </a:r>
            <a:endParaRPr lang="es-MX" dirty="0"/>
          </a:p>
        </p:txBody>
      </p:sp>
      <p:sp>
        <p:nvSpPr>
          <p:cNvPr id="6" name="Content Placeholder 5">
            <a:extLst>
              <a:ext uri="{FF2B5EF4-FFF2-40B4-BE49-F238E27FC236}">
                <a16:creationId xmlns:a16="http://schemas.microsoft.com/office/drawing/2014/main" id="{06DEA12E-117C-43BB-ABCA-867B86DBA3E1}"/>
              </a:ext>
            </a:extLst>
          </p:cNvPr>
          <p:cNvSpPr>
            <a:spLocks noGrp="1"/>
          </p:cNvSpPr>
          <p:nvPr>
            <p:ph idx="1"/>
          </p:nvPr>
        </p:nvSpPr>
        <p:spPr/>
        <p:txBody>
          <a:bodyPr>
            <a:normAutofit fontScale="92500" lnSpcReduction="20000"/>
          </a:bodyPr>
          <a:lstStyle/>
          <a:p>
            <a:r>
              <a:rPr lang="es-MX" dirty="0"/>
              <a:t>El abono de pago de GSI será anulado cuando la UCE no haya seguido las instrucciones de asignación y despacho en el Día de Operación</a:t>
            </a:r>
          </a:p>
          <a:p>
            <a:pPr lvl="1"/>
            <a:r>
              <a:rPr lang="en-US" dirty="0"/>
              <a:t>D</a:t>
            </a:r>
            <a:r>
              <a:rPr lang="es-MX" dirty="0" err="1"/>
              <a:t>urante</a:t>
            </a:r>
            <a:r>
              <a:rPr lang="es-MX" dirty="0"/>
              <a:t> 2017 el CENACE considera que todas las UCE siguen las instrucciones de despacho por falta de implementaciones de sistemas adecuadas</a:t>
            </a:r>
          </a:p>
          <a:p>
            <a:r>
              <a:rPr lang="es-MX" dirty="0"/>
              <a:t>El abono de pago de GSI será anulado cuando el Generador haya declarado estatus de Operación Obligada</a:t>
            </a:r>
          </a:p>
          <a:p>
            <a:pPr lvl="1"/>
            <a:r>
              <a:rPr lang="en-US" dirty="0"/>
              <a:t>E</a:t>
            </a:r>
            <a:r>
              <a:rPr lang="es-MX" dirty="0"/>
              <a:t>l CENACE interpreta operación con Límite Eco. Despacho Mín. = Límite Eco. Despacho Máx. como “Operación Obligada”</a:t>
            </a:r>
          </a:p>
          <a:p>
            <a:pPr lvl="1"/>
            <a:r>
              <a:rPr lang="es-MX" dirty="0"/>
              <a:t>“Operación Obligada” está definida en los Bases del Mercado Eléctrico como auto-asignación</a:t>
            </a:r>
          </a:p>
          <a:p>
            <a:pPr lvl="1"/>
            <a:r>
              <a:rPr lang="en-US" dirty="0"/>
              <a:t>E</a:t>
            </a:r>
            <a:r>
              <a:rPr lang="es-MX" dirty="0"/>
              <a:t>l CENACE anuló el pago GSI a unidades que deben recibirla</a:t>
            </a:r>
          </a:p>
        </p:txBody>
      </p:sp>
      <p:sp>
        <p:nvSpPr>
          <p:cNvPr id="4" name="Slide Number Placeholder 3">
            <a:extLst>
              <a:ext uri="{FF2B5EF4-FFF2-40B4-BE49-F238E27FC236}">
                <a16:creationId xmlns:a16="http://schemas.microsoft.com/office/drawing/2014/main" id="{8858CE3B-A98A-49C3-9817-ED95DAD5935B}"/>
              </a:ext>
            </a:extLst>
          </p:cNvPr>
          <p:cNvSpPr>
            <a:spLocks noGrp="1"/>
          </p:cNvSpPr>
          <p:nvPr>
            <p:ph type="sldNum" sz="quarter" idx="12"/>
          </p:nvPr>
        </p:nvSpPr>
        <p:spPr/>
        <p:txBody>
          <a:bodyPr/>
          <a:lstStyle/>
          <a:p>
            <a:fld id="{BE57F115-1BF1-4834-A61D-14B00AFCBFE9}" type="slidenum">
              <a:rPr lang="es-MX" smtClean="0"/>
              <a:pPr/>
              <a:t>32</a:t>
            </a:fld>
            <a:endParaRPr lang="es-MX"/>
          </a:p>
        </p:txBody>
      </p:sp>
    </p:spTree>
    <p:extLst>
      <p:ext uri="{BB962C8B-B14F-4D97-AF65-F5344CB8AC3E}">
        <p14:creationId xmlns:p14="http://schemas.microsoft.com/office/powerpoint/2010/main" val="4215193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9CB74-F808-4778-991C-CB1921F8B399}"/>
              </a:ext>
            </a:extLst>
          </p:cNvPr>
          <p:cNvSpPr>
            <a:spLocks noGrp="1"/>
          </p:cNvSpPr>
          <p:nvPr>
            <p:ph type="title"/>
          </p:nvPr>
        </p:nvSpPr>
        <p:spPr/>
        <p:txBody>
          <a:bodyPr/>
          <a:lstStyle/>
          <a:p>
            <a:r>
              <a:rPr lang="en-US" dirty="0"/>
              <a:t>Pago de GSI </a:t>
            </a:r>
            <a:r>
              <a:rPr lang="en-US" dirty="0" err="1"/>
              <a:t>durante</a:t>
            </a:r>
            <a:r>
              <a:rPr lang="en-US" dirty="0"/>
              <a:t> 2017, 2-2</a:t>
            </a:r>
            <a:endParaRPr lang="es-MX" dirty="0"/>
          </a:p>
        </p:txBody>
      </p:sp>
      <p:sp>
        <p:nvSpPr>
          <p:cNvPr id="3" name="Content Placeholder 2">
            <a:extLst>
              <a:ext uri="{FF2B5EF4-FFF2-40B4-BE49-F238E27FC236}">
                <a16:creationId xmlns:a16="http://schemas.microsoft.com/office/drawing/2014/main" id="{2C7D707B-60D5-4CE2-9F52-5E43C8E7679C}"/>
              </a:ext>
            </a:extLst>
          </p:cNvPr>
          <p:cNvSpPr>
            <a:spLocks noGrp="1"/>
          </p:cNvSpPr>
          <p:nvPr>
            <p:ph idx="1"/>
          </p:nvPr>
        </p:nvSpPr>
        <p:spPr/>
        <p:txBody>
          <a:bodyPr>
            <a:normAutofit/>
          </a:bodyPr>
          <a:lstStyle/>
          <a:p>
            <a:r>
              <a:rPr lang="es-MX" dirty="0"/>
              <a:t>El pago de la GSI para el MTR en la Primera Etapa del Mercado no se ha llevado a cabo en 2017</a:t>
            </a:r>
          </a:p>
          <a:p>
            <a:pPr lvl="1"/>
            <a:r>
              <a:rPr lang="es-MX" dirty="0"/>
              <a:t>El 10 de septiembre de 2017 se registró una contingencia provocó una pérdida de carga en la Zona Metropolitana de Monterrey. Se arrancó UCE de </a:t>
            </a:r>
            <a:r>
              <a:rPr lang="es-MX" dirty="0" err="1"/>
              <a:t>túrbogas</a:t>
            </a:r>
            <a:r>
              <a:rPr lang="es-MX" dirty="0"/>
              <a:t> para reestablecer un estado operativo, pero el CENACE no pagó GSI del MTR y los UCE no recuperaron sus costos de operación.</a:t>
            </a:r>
          </a:p>
          <a:p>
            <a:pPr lvl="1"/>
            <a:r>
              <a:rPr lang="x-none" dirty="0"/>
              <a:t>A partir del día 1 de enero de 2018, el CENACE empezó a realizar el pago de GSI para el MTR, además de permitir a los Generadores solicitar el pago de GSI en el MTR para las fechas anteriores al 1 de enero de 2018.</a:t>
            </a:r>
            <a:endParaRPr lang="es-MX" dirty="0"/>
          </a:p>
        </p:txBody>
      </p:sp>
      <p:sp>
        <p:nvSpPr>
          <p:cNvPr id="4" name="Slide Number Placeholder 3">
            <a:extLst>
              <a:ext uri="{FF2B5EF4-FFF2-40B4-BE49-F238E27FC236}">
                <a16:creationId xmlns:a16="http://schemas.microsoft.com/office/drawing/2014/main" id="{7DD5ACEF-F1A6-4F16-92E7-FC9AF3841FDE}"/>
              </a:ext>
            </a:extLst>
          </p:cNvPr>
          <p:cNvSpPr>
            <a:spLocks noGrp="1"/>
          </p:cNvSpPr>
          <p:nvPr>
            <p:ph type="sldNum" sz="quarter" idx="12"/>
          </p:nvPr>
        </p:nvSpPr>
        <p:spPr/>
        <p:txBody>
          <a:bodyPr/>
          <a:lstStyle/>
          <a:p>
            <a:fld id="{BE57F115-1BF1-4834-A61D-14B00AFCBFE9}" type="slidenum">
              <a:rPr lang="es-MX" smtClean="0"/>
              <a:pPr/>
              <a:t>33</a:t>
            </a:fld>
            <a:endParaRPr lang="es-MX"/>
          </a:p>
        </p:txBody>
      </p:sp>
    </p:spTree>
    <p:extLst>
      <p:ext uri="{BB962C8B-B14F-4D97-AF65-F5344CB8AC3E}">
        <p14:creationId xmlns:p14="http://schemas.microsoft.com/office/powerpoint/2010/main" val="1567758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360502-D8DD-4120-8815-61BE3F7984CB}"/>
              </a:ext>
            </a:extLst>
          </p:cNvPr>
          <p:cNvSpPr>
            <a:spLocks noGrp="1"/>
          </p:cNvSpPr>
          <p:nvPr>
            <p:ph type="title"/>
          </p:nvPr>
        </p:nvSpPr>
        <p:spPr/>
        <p:txBody>
          <a:bodyPr/>
          <a:lstStyle/>
          <a:p>
            <a:r>
              <a:rPr lang="en-US" dirty="0" err="1"/>
              <a:t>Documentación</a:t>
            </a:r>
            <a:r>
              <a:rPr lang="en-US" dirty="0"/>
              <a:t> de </a:t>
            </a:r>
            <a:r>
              <a:rPr lang="en-US" dirty="0" err="1"/>
              <a:t>causas</a:t>
            </a:r>
            <a:r>
              <a:rPr lang="en-US" dirty="0"/>
              <a:t> de GSI</a:t>
            </a:r>
            <a:endParaRPr lang="es-MX" dirty="0"/>
          </a:p>
        </p:txBody>
      </p:sp>
      <p:sp>
        <p:nvSpPr>
          <p:cNvPr id="3" name="Content Placeholder 2">
            <a:extLst>
              <a:ext uri="{FF2B5EF4-FFF2-40B4-BE49-F238E27FC236}">
                <a16:creationId xmlns:a16="http://schemas.microsoft.com/office/drawing/2014/main" id="{3FF67D9B-2855-4791-BC4E-8D12AE081F38}"/>
              </a:ext>
            </a:extLst>
          </p:cNvPr>
          <p:cNvSpPr>
            <a:spLocks noGrp="1"/>
          </p:cNvSpPr>
          <p:nvPr>
            <p:ph idx="1"/>
          </p:nvPr>
        </p:nvSpPr>
        <p:spPr/>
        <p:txBody>
          <a:bodyPr/>
          <a:lstStyle/>
          <a:p>
            <a:r>
              <a:rPr lang="es-ES" dirty="0"/>
              <a:t>El CENACE no provee en su documentación de la </a:t>
            </a:r>
            <a:r>
              <a:rPr lang="es-MX" dirty="0"/>
              <a:t>liquidaciones causales de pago por unidad. Tampoco registra las causas operativas que lleva a asignación y operación fuera de mérito. </a:t>
            </a:r>
          </a:p>
          <a:p>
            <a:pPr lvl="1"/>
            <a:r>
              <a:rPr lang="es-MX" dirty="0"/>
              <a:t>Voltaje</a:t>
            </a:r>
          </a:p>
          <a:p>
            <a:pPr lvl="1"/>
            <a:r>
              <a:rPr lang="es-MX" dirty="0"/>
              <a:t>Reserva local</a:t>
            </a:r>
          </a:p>
          <a:p>
            <a:pPr lvl="1"/>
            <a:r>
              <a:rPr lang="es-MX" dirty="0"/>
              <a:t>Evento climático</a:t>
            </a:r>
          </a:p>
          <a:p>
            <a:r>
              <a:rPr lang="es-MX" dirty="0"/>
              <a:t>Evita que terceros verifique la justificación de los pagos</a:t>
            </a:r>
          </a:p>
        </p:txBody>
      </p:sp>
      <p:sp>
        <p:nvSpPr>
          <p:cNvPr id="4" name="Slide Number Placeholder 3">
            <a:extLst>
              <a:ext uri="{FF2B5EF4-FFF2-40B4-BE49-F238E27FC236}">
                <a16:creationId xmlns:a16="http://schemas.microsoft.com/office/drawing/2014/main" id="{937E04E9-26DD-46A9-893D-064299A5DE45}"/>
              </a:ext>
            </a:extLst>
          </p:cNvPr>
          <p:cNvSpPr>
            <a:spLocks noGrp="1"/>
          </p:cNvSpPr>
          <p:nvPr>
            <p:ph type="sldNum" sz="quarter" idx="12"/>
          </p:nvPr>
        </p:nvSpPr>
        <p:spPr/>
        <p:txBody>
          <a:bodyPr/>
          <a:lstStyle/>
          <a:p>
            <a:fld id="{BE57F115-1BF1-4834-A61D-14B00AFCBFE9}" type="slidenum">
              <a:rPr lang="es-MX" smtClean="0"/>
              <a:pPr/>
              <a:t>34</a:t>
            </a:fld>
            <a:endParaRPr lang="es-MX" dirty="0"/>
          </a:p>
        </p:txBody>
      </p:sp>
    </p:spTree>
    <p:extLst>
      <p:ext uri="{BB962C8B-B14F-4D97-AF65-F5344CB8AC3E}">
        <p14:creationId xmlns:p14="http://schemas.microsoft.com/office/powerpoint/2010/main" val="2267576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D068C-1758-4DC1-BD07-92AB8CC733DD}"/>
              </a:ext>
            </a:extLst>
          </p:cNvPr>
          <p:cNvSpPr>
            <a:spLocks noGrp="1"/>
          </p:cNvSpPr>
          <p:nvPr>
            <p:ph type="title"/>
          </p:nvPr>
        </p:nvSpPr>
        <p:spPr/>
        <p:txBody>
          <a:bodyPr/>
          <a:lstStyle/>
          <a:p>
            <a:r>
              <a:rPr lang="en-US" dirty="0" err="1"/>
              <a:t>Recomendaciones</a:t>
            </a:r>
            <a:endParaRPr lang="es-MX" dirty="0"/>
          </a:p>
        </p:txBody>
      </p:sp>
      <p:sp>
        <p:nvSpPr>
          <p:cNvPr id="3" name="Content Placeholder 2">
            <a:extLst>
              <a:ext uri="{FF2B5EF4-FFF2-40B4-BE49-F238E27FC236}">
                <a16:creationId xmlns:a16="http://schemas.microsoft.com/office/drawing/2014/main" id="{6DC962DD-B61E-4EFF-8C9B-D7FFD2AC4870}"/>
              </a:ext>
            </a:extLst>
          </p:cNvPr>
          <p:cNvSpPr>
            <a:spLocks noGrp="1"/>
          </p:cNvSpPr>
          <p:nvPr>
            <p:ph idx="1"/>
          </p:nvPr>
        </p:nvSpPr>
        <p:spPr/>
        <p:txBody>
          <a:bodyPr>
            <a:normAutofit fontScale="85000" lnSpcReduction="10000"/>
          </a:bodyPr>
          <a:lstStyle/>
          <a:p>
            <a:r>
              <a:rPr lang="es-MX" dirty="0"/>
              <a:t>Se realice al CENACE una </a:t>
            </a:r>
            <a:r>
              <a:rPr lang="es-MX" b="1" dirty="0"/>
              <a:t>auditoría independiente </a:t>
            </a:r>
            <a:r>
              <a:rPr lang="es-MX" dirty="0"/>
              <a:t>de los procesos para organizaciones proveedoras de servicios tales como el </a:t>
            </a:r>
            <a:r>
              <a:rPr lang="es-MX" i="1" dirty="0" err="1"/>
              <a:t>Statement</a:t>
            </a:r>
            <a:r>
              <a:rPr lang="es-MX" i="1" dirty="0"/>
              <a:t> </a:t>
            </a:r>
            <a:r>
              <a:rPr lang="es-MX" i="1" dirty="0" err="1"/>
              <a:t>on</a:t>
            </a:r>
            <a:r>
              <a:rPr lang="es-MX" i="1" dirty="0"/>
              <a:t> </a:t>
            </a:r>
            <a:r>
              <a:rPr lang="es-MX" i="1" dirty="0" err="1"/>
              <a:t>Standards</a:t>
            </a:r>
            <a:r>
              <a:rPr lang="es-MX" i="1" dirty="0"/>
              <a:t> </a:t>
            </a:r>
            <a:r>
              <a:rPr lang="es-MX" i="1" dirty="0" err="1"/>
              <a:t>for</a:t>
            </a:r>
            <a:r>
              <a:rPr lang="es-MX" i="1" dirty="0"/>
              <a:t> </a:t>
            </a:r>
            <a:r>
              <a:rPr lang="es-MX" i="1" dirty="0" err="1"/>
              <a:t>Attestation</a:t>
            </a:r>
            <a:r>
              <a:rPr lang="es-MX" i="1" dirty="0"/>
              <a:t> </a:t>
            </a:r>
            <a:r>
              <a:rPr lang="es-MX" i="1" dirty="0" err="1"/>
              <a:t>Engagements</a:t>
            </a:r>
            <a:r>
              <a:rPr lang="es-MX" i="1" dirty="0"/>
              <a:t> (SSAE) No. 16</a:t>
            </a:r>
            <a:r>
              <a:rPr lang="es-MX" dirty="0"/>
              <a:t> (sucesora de SAS70)</a:t>
            </a:r>
          </a:p>
          <a:p>
            <a:r>
              <a:rPr lang="es-MX" dirty="0"/>
              <a:t>El CENACE </a:t>
            </a:r>
            <a:r>
              <a:rPr lang="es-MX" b="1" dirty="0"/>
              <a:t>integre</a:t>
            </a:r>
            <a:r>
              <a:rPr lang="es-MX" dirty="0"/>
              <a:t> a la información de liquidaciones la </a:t>
            </a:r>
            <a:r>
              <a:rPr lang="es-MX" b="1" dirty="0"/>
              <a:t>causa de la asignación de las UCE </a:t>
            </a:r>
            <a:r>
              <a:rPr lang="es-MX" dirty="0"/>
              <a:t>que están sujetas al pago de GSI</a:t>
            </a:r>
          </a:p>
          <a:p>
            <a:r>
              <a:rPr lang="es-MX" dirty="0"/>
              <a:t>El CENACE realice el cálculo de la GSI para aquellas </a:t>
            </a:r>
            <a:r>
              <a:rPr lang="es-MX" b="1" dirty="0"/>
              <a:t>unidades identificadas erróneamente </a:t>
            </a:r>
            <a:r>
              <a:rPr lang="es-MX" dirty="0"/>
              <a:t>como Operación Obligada y determinar si requieren el pago por GSI</a:t>
            </a:r>
          </a:p>
          <a:p>
            <a:r>
              <a:rPr lang="es-MX" dirty="0"/>
              <a:t>El </a:t>
            </a:r>
            <a:r>
              <a:rPr lang="es-CO" dirty="0"/>
              <a:t>CENACE realice el pago de GSI en MTR a las Unidades de Central Eléctrica. </a:t>
            </a:r>
            <a:endParaRPr lang="es-MX" dirty="0"/>
          </a:p>
        </p:txBody>
      </p:sp>
      <p:sp>
        <p:nvSpPr>
          <p:cNvPr id="4" name="Slide Number Placeholder 3">
            <a:extLst>
              <a:ext uri="{FF2B5EF4-FFF2-40B4-BE49-F238E27FC236}">
                <a16:creationId xmlns:a16="http://schemas.microsoft.com/office/drawing/2014/main" id="{C03AAEEF-E71F-4A1C-B8E6-ABC2D4368716}"/>
              </a:ext>
            </a:extLst>
          </p:cNvPr>
          <p:cNvSpPr>
            <a:spLocks noGrp="1"/>
          </p:cNvSpPr>
          <p:nvPr>
            <p:ph type="sldNum" sz="quarter" idx="12"/>
          </p:nvPr>
        </p:nvSpPr>
        <p:spPr/>
        <p:txBody>
          <a:bodyPr/>
          <a:lstStyle/>
          <a:p>
            <a:fld id="{BE57F115-1BF1-4834-A61D-14B00AFCBFE9}" type="slidenum">
              <a:rPr lang="es-MX" smtClean="0"/>
              <a:pPr/>
              <a:t>35</a:t>
            </a:fld>
            <a:endParaRPr lang="es-MX"/>
          </a:p>
        </p:txBody>
      </p:sp>
      <p:sp>
        <p:nvSpPr>
          <p:cNvPr id="5" name="Action Button: Go Home 4">
            <a:hlinkClick r:id="rId2" action="ppaction://hlinksldjump" highlightClick="1"/>
            <a:extLst>
              <a:ext uri="{FF2B5EF4-FFF2-40B4-BE49-F238E27FC236}">
                <a16:creationId xmlns:a16="http://schemas.microsoft.com/office/drawing/2014/main" id="{B0A76E96-CE60-4C9F-B7FD-461C28AAB2D3}"/>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979333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C04DB-7DAA-4D40-8B1D-03903731495D}"/>
              </a:ext>
            </a:extLst>
          </p:cNvPr>
          <p:cNvSpPr>
            <a:spLocks noGrp="1"/>
          </p:cNvSpPr>
          <p:nvPr>
            <p:ph type="title"/>
          </p:nvPr>
        </p:nvSpPr>
        <p:spPr/>
        <p:txBody>
          <a:bodyPr/>
          <a:lstStyle/>
          <a:p>
            <a:r>
              <a:rPr lang="es-MX" dirty="0"/>
              <a:t>Mercado de Balance de Potencia</a:t>
            </a:r>
          </a:p>
        </p:txBody>
      </p:sp>
      <p:sp>
        <p:nvSpPr>
          <p:cNvPr id="3" name="Text Placeholder 2">
            <a:extLst>
              <a:ext uri="{FF2B5EF4-FFF2-40B4-BE49-F238E27FC236}">
                <a16:creationId xmlns:a16="http://schemas.microsoft.com/office/drawing/2014/main" id="{F6006E39-1382-4343-BE73-6A062AF159FC}"/>
              </a:ext>
            </a:extLst>
          </p:cNvPr>
          <p:cNvSpPr>
            <a:spLocks noGrp="1"/>
          </p:cNvSpPr>
          <p:nvPr>
            <p:ph type="body" idx="1"/>
          </p:nvPr>
        </p:nvSpPr>
        <p:spPr/>
        <p:txBody>
          <a:bodyPr/>
          <a:lstStyle/>
          <a:p>
            <a:endParaRPr lang="es-MX" dirty="0"/>
          </a:p>
        </p:txBody>
      </p:sp>
      <p:sp>
        <p:nvSpPr>
          <p:cNvPr id="4" name="Slide Number Placeholder 3">
            <a:extLst>
              <a:ext uri="{FF2B5EF4-FFF2-40B4-BE49-F238E27FC236}">
                <a16:creationId xmlns:a16="http://schemas.microsoft.com/office/drawing/2014/main" id="{895211EB-3D33-4657-83B3-D0FD6CDBD6F7}"/>
              </a:ext>
            </a:extLst>
          </p:cNvPr>
          <p:cNvSpPr>
            <a:spLocks noGrp="1"/>
          </p:cNvSpPr>
          <p:nvPr>
            <p:ph type="sldNum" sz="quarter" idx="12"/>
          </p:nvPr>
        </p:nvSpPr>
        <p:spPr/>
        <p:txBody>
          <a:bodyPr/>
          <a:lstStyle/>
          <a:p>
            <a:fld id="{BE57F115-1BF1-4834-A61D-14B00AFCBFE9}" type="slidenum">
              <a:rPr lang="es-MX" smtClean="0"/>
              <a:pPr/>
              <a:t>36</a:t>
            </a:fld>
            <a:endParaRPr lang="es-MX"/>
          </a:p>
        </p:txBody>
      </p:sp>
    </p:spTree>
    <p:extLst>
      <p:ext uri="{BB962C8B-B14F-4D97-AF65-F5344CB8AC3E}">
        <p14:creationId xmlns:p14="http://schemas.microsoft.com/office/powerpoint/2010/main" val="37972222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72A86D-E5E9-48DE-AC79-9F2C054F3717}"/>
              </a:ext>
            </a:extLst>
          </p:cNvPr>
          <p:cNvSpPr>
            <a:spLocks noGrp="1"/>
          </p:cNvSpPr>
          <p:nvPr>
            <p:ph type="title"/>
          </p:nvPr>
        </p:nvSpPr>
        <p:spPr>
          <a:xfrm>
            <a:off x="269862" y="365126"/>
            <a:ext cx="8724850" cy="1429468"/>
          </a:xfrm>
        </p:spPr>
        <p:txBody>
          <a:bodyPr>
            <a:normAutofit/>
          </a:bodyPr>
          <a:lstStyle/>
          <a:p>
            <a:r>
              <a:rPr lang="es-MX" sz="3600" dirty="0"/>
              <a:t>Precios de potencia y niveles de reserva: mismo precio, menos confiabilidad</a:t>
            </a:r>
          </a:p>
        </p:txBody>
      </p:sp>
      <p:graphicFrame>
        <p:nvGraphicFramePr>
          <p:cNvPr id="23" name="Content Placeholder 22">
            <a:extLst>
              <a:ext uri="{FF2B5EF4-FFF2-40B4-BE49-F238E27FC236}">
                <a16:creationId xmlns:a16="http://schemas.microsoft.com/office/drawing/2014/main" id="{96654903-3EF3-4DA7-A284-271D1423A7CB}"/>
              </a:ext>
            </a:extLst>
          </p:cNvPr>
          <p:cNvGraphicFramePr>
            <a:graphicFrameLocks noGrp="1"/>
          </p:cNvGraphicFramePr>
          <p:nvPr>
            <p:ph idx="1"/>
            <p:extLst>
              <p:ext uri="{D42A27DB-BD31-4B8C-83A1-F6EECF244321}">
                <p14:modId xmlns:p14="http://schemas.microsoft.com/office/powerpoint/2010/main" val="81788574"/>
              </p:ext>
            </p:extLst>
          </p:nvPr>
        </p:nvGraphicFramePr>
        <p:xfrm>
          <a:off x="786789" y="4492110"/>
          <a:ext cx="4006658" cy="1842809"/>
        </p:xfrm>
        <a:graphic>
          <a:graphicData uri="http://schemas.openxmlformats.org/drawingml/2006/table">
            <a:tbl>
              <a:tblPr firstRow="1" firstCol="1" bandRow="1"/>
              <a:tblGrid>
                <a:gridCol w="1433703">
                  <a:extLst>
                    <a:ext uri="{9D8B030D-6E8A-4147-A177-3AD203B41FA5}">
                      <a16:colId xmlns:a16="http://schemas.microsoft.com/office/drawing/2014/main" val="1660476304"/>
                    </a:ext>
                  </a:extLst>
                </a:gridCol>
                <a:gridCol w="2572955">
                  <a:extLst>
                    <a:ext uri="{9D8B030D-6E8A-4147-A177-3AD203B41FA5}">
                      <a16:colId xmlns:a16="http://schemas.microsoft.com/office/drawing/2014/main" val="2341211388"/>
                    </a:ext>
                  </a:extLst>
                </a:gridCol>
              </a:tblGrid>
              <a:tr h="605105">
                <a:tc>
                  <a:txBody>
                    <a:bodyPr/>
                    <a:lstStyle/>
                    <a:p>
                      <a:pPr marL="0" marR="0" algn="l">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Mercados </a:t>
                      </a:r>
                      <a:r>
                        <a:rPr lang="en-US" sz="1800" b="1" dirty="0">
                          <a:effectLst/>
                          <a:latin typeface="Arial Narrow" panose="020B0606020202030204" pitchFamily="34" charset="0"/>
                          <a:ea typeface="Cambria" panose="02040503050406030204" pitchFamily="18" charset="0"/>
                          <a:cs typeface="Times New Roman" panose="02020603050405020304" pitchFamily="18" charset="0"/>
                        </a:rPr>
                        <a:t>(</a:t>
                      </a: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2016 o 2017)</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Precio final de Potencia </a:t>
                      </a:r>
                      <a:br>
                        <a:rPr lang="es-MX" sz="1800" b="1" dirty="0">
                          <a:effectLst/>
                          <a:latin typeface="Arial Narrow" panose="020B0606020202030204" pitchFamily="34" charset="0"/>
                          <a:ea typeface="Cambria" panose="02040503050406030204" pitchFamily="18" charset="0"/>
                          <a:cs typeface="Times New Roman" panose="02020603050405020304" pitchFamily="18" charset="0"/>
                        </a:rPr>
                      </a:b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MW-añ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2186118259"/>
                  </a:ext>
                </a:extLst>
              </a:tr>
              <a:tr h="309426">
                <a:tc>
                  <a:txBody>
                    <a:bodyPr/>
                    <a:lstStyle/>
                    <a:p>
                      <a:pPr marL="0" marR="0" algn="l">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Times New Roman" panose="02020603050405020304" pitchFamily="18" charset="0"/>
                        </a:rPr>
                        <a:t>México – SIN</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Times New Roman" panose="02020603050405020304" pitchFamily="18" charset="0"/>
                        </a:rPr>
                        <a:t>1,207,324</a:t>
                      </a: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3362438114"/>
                  </a:ext>
                </a:extLst>
              </a:tr>
              <a:tr h="309426">
                <a:tc>
                  <a:txBody>
                    <a:bodyPr/>
                    <a:lstStyle/>
                    <a:p>
                      <a:pPr marL="0" marR="0" algn="l">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PJM</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Times New Roman" panose="02020603050405020304" pitchFamily="18" charset="0"/>
                        </a:rPr>
                        <a:t>919,213</a:t>
                      </a: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4178683559"/>
                  </a:ext>
                </a:extLst>
              </a:tr>
              <a:tr h="309426">
                <a:tc>
                  <a:txBody>
                    <a:bodyPr/>
                    <a:lstStyle/>
                    <a:p>
                      <a:pPr marL="0" marR="0" algn="l">
                        <a:lnSpc>
                          <a:spcPct val="115000"/>
                        </a:lnSpc>
                        <a:spcBef>
                          <a:spcPts val="600"/>
                        </a:spcBef>
                        <a:spcAft>
                          <a:spcPts val="600"/>
                        </a:spcAft>
                      </a:pPr>
                      <a:r>
                        <a:rPr lang="fr-FR" sz="1800" b="1" dirty="0">
                          <a:effectLst/>
                          <a:latin typeface="Arial Narrow" panose="020B0606020202030204" pitchFamily="34" charset="0"/>
                          <a:ea typeface="Cambria" panose="02040503050406030204" pitchFamily="18" charset="0"/>
                          <a:cs typeface="Times New Roman" panose="02020603050405020304" pitchFamily="18" charset="0"/>
                        </a:rPr>
                        <a:t>ISO-NE</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Times New Roman" panose="02020603050405020304" pitchFamily="18" charset="0"/>
                        </a:rPr>
                        <a:t>1,200,151</a:t>
                      </a: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1528766790"/>
                  </a:ext>
                </a:extLst>
              </a:tr>
              <a:tr h="309426">
                <a:tc>
                  <a:txBody>
                    <a:bodyPr/>
                    <a:lstStyle/>
                    <a:p>
                      <a:pPr marL="0" marR="0" algn="l">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Times New Roman" panose="02020603050405020304" pitchFamily="18" charset="0"/>
                        </a:rPr>
                        <a:t>NYIS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Times New Roman" panose="02020603050405020304" pitchFamily="18" charset="0"/>
                        </a:rPr>
                        <a:t>736,359</a:t>
                      </a: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2933202302"/>
                  </a:ext>
                </a:extLst>
              </a:tr>
            </a:tbl>
          </a:graphicData>
        </a:graphic>
      </p:graphicFrame>
      <p:sp>
        <p:nvSpPr>
          <p:cNvPr id="4" name="Slide Number Placeholder 3">
            <a:extLst>
              <a:ext uri="{FF2B5EF4-FFF2-40B4-BE49-F238E27FC236}">
                <a16:creationId xmlns:a16="http://schemas.microsoft.com/office/drawing/2014/main" id="{7C14E54C-2921-44C3-8459-D5F9FFC35D9E}"/>
              </a:ext>
            </a:extLst>
          </p:cNvPr>
          <p:cNvSpPr>
            <a:spLocks noGrp="1"/>
          </p:cNvSpPr>
          <p:nvPr>
            <p:ph type="sldNum" sz="quarter" idx="12"/>
          </p:nvPr>
        </p:nvSpPr>
        <p:spPr/>
        <p:txBody>
          <a:bodyPr/>
          <a:lstStyle/>
          <a:p>
            <a:fld id="{BE57F115-1BF1-4834-A61D-14B00AFCBFE9}" type="slidenum">
              <a:rPr lang="es-MX" smtClean="0"/>
              <a:pPr/>
              <a:t>37</a:t>
            </a:fld>
            <a:endParaRPr lang="es-MX"/>
          </a:p>
        </p:txBody>
      </p:sp>
      <p:graphicFrame>
        <p:nvGraphicFramePr>
          <p:cNvPr id="27" name="Table 26">
            <a:extLst>
              <a:ext uri="{FF2B5EF4-FFF2-40B4-BE49-F238E27FC236}">
                <a16:creationId xmlns:a16="http://schemas.microsoft.com/office/drawing/2014/main" id="{F3F9DB36-937B-4F8F-868F-FD1A71716605}"/>
              </a:ext>
            </a:extLst>
          </p:cNvPr>
          <p:cNvGraphicFramePr>
            <a:graphicFrameLocks noGrp="1"/>
          </p:cNvGraphicFramePr>
          <p:nvPr>
            <p:extLst>
              <p:ext uri="{D42A27DB-BD31-4B8C-83A1-F6EECF244321}">
                <p14:modId xmlns:p14="http://schemas.microsoft.com/office/powerpoint/2010/main" val="1390624978"/>
              </p:ext>
            </p:extLst>
          </p:nvPr>
        </p:nvGraphicFramePr>
        <p:xfrm>
          <a:off x="523045" y="2163927"/>
          <a:ext cx="4534147" cy="2043454"/>
        </p:xfrm>
        <a:graphic>
          <a:graphicData uri="http://schemas.openxmlformats.org/drawingml/2006/table">
            <a:tbl>
              <a:tblPr firstRow="1" firstCol="1" bandRow="1"/>
              <a:tblGrid>
                <a:gridCol w="608648">
                  <a:extLst>
                    <a:ext uri="{9D8B030D-6E8A-4147-A177-3AD203B41FA5}">
                      <a16:colId xmlns:a16="http://schemas.microsoft.com/office/drawing/2014/main" val="4232790381"/>
                    </a:ext>
                  </a:extLst>
                </a:gridCol>
                <a:gridCol w="835660">
                  <a:extLst>
                    <a:ext uri="{9D8B030D-6E8A-4147-A177-3AD203B41FA5}">
                      <a16:colId xmlns:a16="http://schemas.microsoft.com/office/drawing/2014/main" val="2649409228"/>
                    </a:ext>
                  </a:extLst>
                </a:gridCol>
                <a:gridCol w="773748">
                  <a:extLst>
                    <a:ext uri="{9D8B030D-6E8A-4147-A177-3AD203B41FA5}">
                      <a16:colId xmlns:a16="http://schemas.microsoft.com/office/drawing/2014/main" val="3949261348"/>
                    </a:ext>
                  </a:extLst>
                </a:gridCol>
                <a:gridCol w="661035">
                  <a:extLst>
                    <a:ext uri="{9D8B030D-6E8A-4147-A177-3AD203B41FA5}">
                      <a16:colId xmlns:a16="http://schemas.microsoft.com/office/drawing/2014/main" val="2366318202"/>
                    </a:ext>
                  </a:extLst>
                </a:gridCol>
                <a:gridCol w="668972">
                  <a:extLst>
                    <a:ext uri="{9D8B030D-6E8A-4147-A177-3AD203B41FA5}">
                      <a16:colId xmlns:a16="http://schemas.microsoft.com/office/drawing/2014/main" val="323896704"/>
                    </a:ext>
                  </a:extLst>
                </a:gridCol>
                <a:gridCol w="986084">
                  <a:extLst>
                    <a:ext uri="{9D8B030D-6E8A-4147-A177-3AD203B41FA5}">
                      <a16:colId xmlns:a16="http://schemas.microsoft.com/office/drawing/2014/main" val="1201103975"/>
                    </a:ext>
                  </a:extLst>
                </a:gridCol>
              </a:tblGrid>
              <a:tr h="340464">
                <a:tc>
                  <a:txBody>
                    <a:bodyPr/>
                    <a:lstStyle/>
                    <a:p>
                      <a:pPr marL="0" marR="0" algn="ctr">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Añ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ISO-NE</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NYIS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PJM</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MISO</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CAIS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3254171756"/>
                  </a:ext>
                </a:extLst>
              </a:tr>
              <a:tr h="340598">
                <a:tc>
                  <a:txBody>
                    <a:bodyPr/>
                    <a:lstStyle/>
                    <a:p>
                      <a:pPr marL="0" marR="0" algn="just">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2010</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N/A</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N/A</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N/A</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7.5</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3846245397"/>
                  </a:ext>
                </a:extLst>
              </a:tr>
              <a:tr h="340598">
                <a:tc>
                  <a:txBody>
                    <a:bodyPr/>
                    <a:lstStyle/>
                    <a:p>
                      <a:pPr marL="0" marR="0" algn="just">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2011</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0.00</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50.75</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7.00</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533675482"/>
                  </a:ext>
                </a:extLst>
              </a:tr>
              <a:tr h="340598">
                <a:tc>
                  <a:txBody>
                    <a:bodyPr/>
                    <a:lstStyle/>
                    <a:p>
                      <a:pPr marL="0" marR="0" algn="just">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2012</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1.00</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0.00</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4.58</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0.25</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3324441920"/>
                  </a:ext>
                </a:extLst>
              </a:tr>
              <a:tr h="340598">
                <a:tc>
                  <a:txBody>
                    <a:bodyPr/>
                    <a:lstStyle/>
                    <a:p>
                      <a:pPr marL="0" marR="0" algn="just">
                        <a:lnSpc>
                          <a:spcPct val="115000"/>
                        </a:lnSpc>
                        <a:spcBef>
                          <a:spcPts val="600"/>
                        </a:spcBef>
                        <a:spcAft>
                          <a:spcPts val="600"/>
                        </a:spcAft>
                      </a:pPr>
                      <a:r>
                        <a:rPr lang="es-MX" sz="1800" b="1">
                          <a:effectLst/>
                          <a:latin typeface="Arial Narrow" panose="020B0606020202030204" pitchFamily="34" charset="0"/>
                          <a:ea typeface="Cambria" panose="02040503050406030204" pitchFamily="18" charset="0"/>
                          <a:cs typeface="Arial" panose="020B0604020202020204" pitchFamily="34" charset="0"/>
                        </a:rPr>
                        <a:t>2013</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19.75</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112.42</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21.00</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3.08</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0.75</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937213616"/>
                  </a:ext>
                </a:extLst>
              </a:tr>
              <a:tr h="340598">
                <a:tc>
                  <a:txBody>
                    <a:bodyPr/>
                    <a:lstStyle/>
                    <a:p>
                      <a:pPr marL="0" marR="0" algn="just">
                        <a:lnSpc>
                          <a:spcPct val="115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2014</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3.75</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a:effectLst/>
                          <a:latin typeface="Arial Narrow" panose="020B0606020202030204" pitchFamily="34" charset="0"/>
                          <a:ea typeface="Cambria" panose="02040503050406030204" pitchFamily="18" charset="0"/>
                          <a:cs typeface="Arial" panose="020B0604020202020204" pitchFamily="34" charset="0"/>
                        </a:rPr>
                        <a:t>N/A</a:t>
                      </a:r>
                      <a:endParaRPr lang="es-MX" sz="18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N/A</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N/A</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1232914289"/>
                  </a:ext>
                </a:extLst>
              </a:tr>
            </a:tbl>
          </a:graphicData>
        </a:graphic>
      </p:graphicFrame>
      <p:sp>
        <p:nvSpPr>
          <p:cNvPr id="28" name="Rectangle 27">
            <a:extLst>
              <a:ext uri="{FF2B5EF4-FFF2-40B4-BE49-F238E27FC236}">
                <a16:creationId xmlns:a16="http://schemas.microsoft.com/office/drawing/2014/main" id="{0F0820F8-0B5A-49C0-B10A-FE7FD2EB2EB5}"/>
              </a:ext>
            </a:extLst>
          </p:cNvPr>
          <p:cNvSpPr/>
          <p:nvPr/>
        </p:nvSpPr>
        <p:spPr>
          <a:xfrm>
            <a:off x="269862" y="1744987"/>
            <a:ext cx="4899468" cy="369332"/>
          </a:xfrm>
          <a:prstGeom prst="rect">
            <a:avLst/>
          </a:prstGeom>
        </p:spPr>
        <p:txBody>
          <a:bodyPr wrap="square">
            <a:spAutoFit/>
          </a:bodyPr>
          <a:lstStyle/>
          <a:p>
            <a:pPr algn="ctr"/>
            <a:r>
              <a:rPr lang="es-MX" b="1" dirty="0">
                <a:latin typeface="Arial Narrow" panose="020B0606020202030204" pitchFamily="34" charset="0"/>
                <a:ea typeface="Cambria" panose="02040503050406030204" pitchFamily="18" charset="0"/>
                <a:cs typeface="Times New Roman" panose="02020603050405020304" pitchFamily="18" charset="0"/>
              </a:rPr>
              <a:t>Total de horas por año con escasez de reservas</a:t>
            </a:r>
            <a:endParaRPr lang="es-MX" b="1" dirty="0"/>
          </a:p>
        </p:txBody>
      </p:sp>
      <p:graphicFrame>
        <p:nvGraphicFramePr>
          <p:cNvPr id="29" name="Table 28">
            <a:extLst>
              <a:ext uri="{FF2B5EF4-FFF2-40B4-BE49-F238E27FC236}">
                <a16:creationId xmlns:a16="http://schemas.microsoft.com/office/drawing/2014/main" id="{6768A351-3776-4A67-8638-EDE05B01BEA5}"/>
              </a:ext>
            </a:extLst>
          </p:cNvPr>
          <p:cNvGraphicFramePr>
            <a:graphicFrameLocks noGrp="1"/>
          </p:cNvGraphicFramePr>
          <p:nvPr>
            <p:extLst>
              <p:ext uri="{D42A27DB-BD31-4B8C-83A1-F6EECF244321}">
                <p14:modId xmlns:p14="http://schemas.microsoft.com/office/powerpoint/2010/main" val="868140169"/>
              </p:ext>
            </p:extLst>
          </p:nvPr>
        </p:nvGraphicFramePr>
        <p:xfrm>
          <a:off x="5461973" y="2163926"/>
          <a:ext cx="2841042" cy="1137096"/>
        </p:xfrm>
        <a:graphic>
          <a:graphicData uri="http://schemas.openxmlformats.org/drawingml/2006/table">
            <a:tbl>
              <a:tblPr firstRow="1" firstCol="1" bandRow="1"/>
              <a:tblGrid>
                <a:gridCol w="868978">
                  <a:extLst>
                    <a:ext uri="{9D8B030D-6E8A-4147-A177-3AD203B41FA5}">
                      <a16:colId xmlns:a16="http://schemas.microsoft.com/office/drawing/2014/main" val="3933150595"/>
                    </a:ext>
                  </a:extLst>
                </a:gridCol>
                <a:gridCol w="1972064">
                  <a:extLst>
                    <a:ext uri="{9D8B030D-6E8A-4147-A177-3AD203B41FA5}">
                      <a16:colId xmlns:a16="http://schemas.microsoft.com/office/drawing/2014/main" val="4012523050"/>
                    </a:ext>
                  </a:extLst>
                </a:gridCol>
              </a:tblGrid>
              <a:tr h="0">
                <a:tc>
                  <a:txBody>
                    <a:bodyPr/>
                    <a:lstStyle/>
                    <a:p>
                      <a:pPr marL="0" marR="0" algn="ctr">
                        <a:lnSpc>
                          <a:spcPct val="100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Año</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00000"/>
                        </a:lnSpc>
                        <a:spcBef>
                          <a:spcPts val="600"/>
                        </a:spcBef>
                        <a:spcAft>
                          <a:spcPts val="600"/>
                        </a:spcAft>
                      </a:pPr>
                      <a:r>
                        <a:rPr lang="es-MX" sz="1800" b="1" dirty="0">
                          <a:effectLst/>
                          <a:latin typeface="Arial Narrow" panose="020B0606020202030204" pitchFamily="34" charset="0"/>
                          <a:ea typeface="Cambria" panose="02040503050406030204" pitchFamily="18" charset="0"/>
                          <a:cs typeface="Arial" panose="020B0604020202020204" pitchFamily="34" charset="0"/>
                        </a:rPr>
                        <a:t>Número de eventos</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1546616789"/>
                  </a:ext>
                </a:extLst>
              </a:tr>
              <a:tr h="0">
                <a:tc>
                  <a:txBody>
                    <a:bodyPr/>
                    <a:lstStyle/>
                    <a:p>
                      <a:pPr marL="0" marR="0" algn="l">
                        <a:lnSpc>
                          <a:spcPct val="115000"/>
                        </a:lnSpc>
                        <a:spcBef>
                          <a:spcPts val="600"/>
                        </a:spcBef>
                        <a:spcAft>
                          <a:spcPts val="600"/>
                        </a:spcAft>
                      </a:pPr>
                      <a:r>
                        <a:rPr lang="en-US" sz="1800" b="1" dirty="0">
                          <a:effectLst/>
                          <a:latin typeface="Arial Narrow" panose="020B0606020202030204" pitchFamily="34" charset="0"/>
                          <a:ea typeface="Cambria" panose="02040503050406030204" pitchFamily="18" charset="0"/>
                          <a:cs typeface="Times New Roman" panose="02020603050405020304" pitchFamily="18" charset="0"/>
                        </a:rPr>
                        <a:t>2015</a:t>
                      </a:r>
                      <a:endParaRPr lang="es-MX" sz="1800" b="1"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n-US" sz="1800" dirty="0">
                          <a:effectLst/>
                          <a:latin typeface="Arial Narrow" panose="020B0606020202030204" pitchFamily="34" charset="0"/>
                          <a:ea typeface="Cambria" panose="02040503050406030204" pitchFamily="18" charset="0"/>
                          <a:cs typeface="Arial" panose="020B0604020202020204" pitchFamily="34" charset="0"/>
                        </a:rPr>
                        <a:t>1</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2231753815"/>
                  </a:ext>
                </a:extLst>
              </a:tr>
              <a:tr h="0">
                <a:tc>
                  <a:txBody>
                    <a:bodyPr/>
                    <a:lstStyle/>
                    <a:p>
                      <a:pPr marL="0" marR="0" algn="just">
                        <a:lnSpc>
                          <a:spcPct val="115000"/>
                        </a:lnSpc>
                        <a:spcBef>
                          <a:spcPts val="600"/>
                        </a:spcBef>
                        <a:spcAft>
                          <a:spcPts val="600"/>
                        </a:spcAft>
                      </a:pPr>
                      <a:r>
                        <a:rPr lang="en-US" sz="1800" b="1" dirty="0">
                          <a:effectLst/>
                          <a:latin typeface="Arial Narrow" panose="020B0606020202030204" pitchFamily="34" charset="0"/>
                          <a:ea typeface="Cambria" panose="02040503050406030204" pitchFamily="18" charset="0"/>
                          <a:cs typeface="Times New Roman" panose="02020603050405020304" pitchFamily="18" charset="0"/>
                        </a:rPr>
                        <a:t>2016</a:t>
                      </a:r>
                      <a:endParaRPr lang="es-MX" sz="1800" b="1"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tc>
                  <a:txBody>
                    <a:bodyPr/>
                    <a:lstStyle/>
                    <a:p>
                      <a:pPr marL="0" marR="0" algn="ctr">
                        <a:lnSpc>
                          <a:spcPct val="115000"/>
                        </a:lnSpc>
                        <a:spcBef>
                          <a:spcPts val="600"/>
                        </a:spcBef>
                        <a:spcAft>
                          <a:spcPts val="600"/>
                        </a:spcAft>
                      </a:pPr>
                      <a:r>
                        <a:rPr lang="es-MX" sz="1800" dirty="0">
                          <a:effectLst/>
                          <a:latin typeface="Arial Narrow" panose="020B0606020202030204" pitchFamily="34" charset="0"/>
                          <a:ea typeface="Cambria" panose="02040503050406030204" pitchFamily="18" charset="0"/>
                          <a:cs typeface="Arial" panose="020B0604020202020204" pitchFamily="34" charset="0"/>
                        </a:rPr>
                        <a:t>0</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642541439"/>
                  </a:ext>
                </a:extLst>
              </a:tr>
              <a:tr h="0">
                <a:tc>
                  <a:txBody>
                    <a:bodyPr/>
                    <a:lstStyle/>
                    <a:p>
                      <a:pPr marL="0" marR="0" algn="just">
                        <a:lnSpc>
                          <a:spcPct val="115000"/>
                        </a:lnSpc>
                        <a:spcBef>
                          <a:spcPts val="600"/>
                        </a:spcBef>
                        <a:spcAft>
                          <a:spcPts val="600"/>
                        </a:spcAft>
                      </a:pPr>
                      <a:r>
                        <a:rPr lang="en-US" sz="1800" b="1" dirty="0">
                          <a:effectLst/>
                          <a:latin typeface="Arial Narrow" panose="020B0606020202030204" pitchFamily="34" charset="0"/>
                          <a:ea typeface="Cambria" panose="02040503050406030204" pitchFamily="18" charset="0"/>
                          <a:cs typeface="Times New Roman" panose="02020603050405020304" pitchFamily="18" charset="0"/>
                        </a:rPr>
                        <a:t>2017</a:t>
                      </a:r>
                      <a:endParaRPr lang="es-MX" sz="1800" b="1"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marL="0" marR="0" algn="ctr">
                        <a:lnSpc>
                          <a:spcPct val="115000"/>
                        </a:lnSpc>
                        <a:spcBef>
                          <a:spcPts val="600"/>
                        </a:spcBef>
                        <a:spcAft>
                          <a:spcPts val="600"/>
                        </a:spcAft>
                      </a:pPr>
                      <a:r>
                        <a:rPr lang="en-US" sz="1800" dirty="0">
                          <a:effectLst/>
                          <a:latin typeface="Arial Narrow" panose="020B0606020202030204" pitchFamily="34" charset="0"/>
                          <a:ea typeface="Cambria" panose="02040503050406030204" pitchFamily="18" charset="0"/>
                          <a:cs typeface="Arial" panose="020B0604020202020204" pitchFamily="34" charset="0"/>
                        </a:rPr>
                        <a:t>0</a:t>
                      </a:r>
                      <a:endParaRPr lang="es-MX" sz="18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2753637816"/>
                  </a:ext>
                </a:extLst>
              </a:tr>
            </a:tbl>
          </a:graphicData>
        </a:graphic>
      </p:graphicFrame>
      <p:sp>
        <p:nvSpPr>
          <p:cNvPr id="33" name="Rectangle 32">
            <a:extLst>
              <a:ext uri="{FF2B5EF4-FFF2-40B4-BE49-F238E27FC236}">
                <a16:creationId xmlns:a16="http://schemas.microsoft.com/office/drawing/2014/main" id="{21E7385A-E14E-46AA-B5A1-BF16BA806A97}"/>
              </a:ext>
            </a:extLst>
          </p:cNvPr>
          <p:cNvSpPr/>
          <p:nvPr/>
        </p:nvSpPr>
        <p:spPr>
          <a:xfrm>
            <a:off x="5169330" y="1794595"/>
            <a:ext cx="3825382" cy="369332"/>
          </a:xfrm>
          <a:prstGeom prst="rect">
            <a:avLst/>
          </a:prstGeom>
        </p:spPr>
        <p:txBody>
          <a:bodyPr wrap="square">
            <a:spAutoFit/>
          </a:bodyPr>
          <a:lstStyle/>
          <a:p>
            <a:pPr algn="ctr"/>
            <a:r>
              <a:rPr lang="es-MX" b="1" dirty="0">
                <a:latin typeface="Arial Narrow" panose="020B0606020202030204" pitchFamily="34" charset="0"/>
                <a:ea typeface="Cambria" panose="02040503050406030204" pitchFamily="18" charset="0"/>
                <a:cs typeface="Times New Roman" panose="02020603050405020304" pitchFamily="18" charset="0"/>
              </a:rPr>
              <a:t>ISO-NE Escasez de reserva &gt; 30 minutos</a:t>
            </a:r>
            <a:endParaRPr lang="es-MX" b="1" dirty="0"/>
          </a:p>
        </p:txBody>
      </p:sp>
      <p:graphicFrame>
        <p:nvGraphicFramePr>
          <p:cNvPr id="35" name="Table 34">
            <a:extLst>
              <a:ext uri="{FF2B5EF4-FFF2-40B4-BE49-F238E27FC236}">
                <a16:creationId xmlns:a16="http://schemas.microsoft.com/office/drawing/2014/main" id="{2AD8F8CF-8D18-48A3-B16C-30D799F2D962}"/>
              </a:ext>
            </a:extLst>
          </p:cNvPr>
          <p:cNvGraphicFramePr>
            <a:graphicFrameLocks noGrp="1"/>
          </p:cNvGraphicFramePr>
          <p:nvPr>
            <p:extLst>
              <p:ext uri="{D42A27DB-BD31-4B8C-83A1-F6EECF244321}">
                <p14:modId xmlns:p14="http://schemas.microsoft.com/office/powerpoint/2010/main" val="492141922"/>
              </p:ext>
            </p:extLst>
          </p:nvPr>
        </p:nvGraphicFramePr>
        <p:xfrm>
          <a:off x="5318618" y="4122514"/>
          <a:ext cx="3676094" cy="1943475"/>
        </p:xfrm>
        <a:graphic>
          <a:graphicData uri="http://schemas.openxmlformats.org/drawingml/2006/table">
            <a:tbl>
              <a:tblPr firstRow="1" firstCol="1" bandRow="1"/>
              <a:tblGrid>
                <a:gridCol w="3676094">
                  <a:extLst>
                    <a:ext uri="{9D8B030D-6E8A-4147-A177-3AD203B41FA5}">
                      <a16:colId xmlns:a16="http://schemas.microsoft.com/office/drawing/2014/main" val="4012523050"/>
                    </a:ext>
                  </a:extLst>
                </a:gridCol>
              </a:tblGrid>
              <a:tr h="360119">
                <a:tc>
                  <a:txBody>
                    <a:bodyPr/>
                    <a:lstStyle/>
                    <a:p>
                      <a:pPr marL="0" marR="0" algn="l">
                        <a:lnSpc>
                          <a:spcPct val="100000"/>
                        </a:lnSpc>
                        <a:spcBef>
                          <a:spcPts val="600"/>
                        </a:spcBef>
                        <a:spcAft>
                          <a:spcPts val="600"/>
                        </a:spcAft>
                      </a:pPr>
                      <a:r>
                        <a:rPr lang="es-MX" sz="1800" noProof="0" dirty="0">
                          <a:effectLst/>
                          <a:latin typeface="Arial Narrow" panose="020B0606020202030204" pitchFamily="34" charset="0"/>
                          <a:ea typeface="Cambria" panose="02040503050406030204" pitchFamily="18" charset="0"/>
                          <a:cs typeface="Times New Roman" panose="02020603050405020304" pitchFamily="18" charset="0"/>
                        </a:rPr>
                        <a:t>Incumplimiento con el 6%: 185 horas</a:t>
                      </a:r>
                    </a:p>
                  </a:txBody>
                  <a:tcPr marL="68580" marR="68580" marT="0" marB="0" anchor="ctr">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1546616789"/>
                  </a:ext>
                </a:extLst>
              </a:tr>
              <a:tr h="791678">
                <a:tc>
                  <a:txBody>
                    <a:bodyPr/>
                    <a:lstStyle/>
                    <a:p>
                      <a:pPr marL="0" marR="0" algn="l">
                        <a:lnSpc>
                          <a:spcPct val="115000"/>
                        </a:lnSpc>
                        <a:spcBef>
                          <a:spcPts val="600"/>
                        </a:spcBef>
                        <a:spcAft>
                          <a:spcPts val="600"/>
                        </a:spcAft>
                      </a:pPr>
                      <a:r>
                        <a:rPr lang="es-MX" sz="1800" b="0" noProof="0" dirty="0">
                          <a:effectLst/>
                          <a:latin typeface="Arial Narrow" panose="020B0606020202030204" pitchFamily="34" charset="0"/>
                          <a:ea typeface="Cambria" panose="02040503050406030204" pitchFamily="18" charset="0"/>
                          <a:cs typeface="Times New Roman" panose="02020603050405020304" pitchFamily="18" charset="0"/>
                        </a:rPr>
                        <a:t>Incumplimiento con requerimientos zonales RR10: 96 días – 281 días</a:t>
                      </a: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extLst>
                  <a:ext uri="{0D108BD9-81ED-4DB2-BD59-A6C34878D82A}">
                    <a16:rowId xmlns:a16="http://schemas.microsoft.com/office/drawing/2014/main" val="2231753815"/>
                  </a:ext>
                </a:extLst>
              </a:tr>
              <a:tr h="791678">
                <a:tc>
                  <a:txBody>
                    <a:bodyPr/>
                    <a:lstStyle/>
                    <a:p>
                      <a:pPr marL="0" marR="0" algn="l">
                        <a:lnSpc>
                          <a:spcPct val="115000"/>
                        </a:lnSpc>
                        <a:spcBef>
                          <a:spcPts val="600"/>
                        </a:spcBef>
                        <a:spcAft>
                          <a:spcPts val="600"/>
                        </a:spcAft>
                      </a:pPr>
                      <a:r>
                        <a:rPr lang="es-MX" sz="1800" b="0" noProof="0" dirty="0">
                          <a:effectLst/>
                          <a:latin typeface="Arial Narrow" panose="020B0606020202030204" pitchFamily="34" charset="0"/>
                          <a:ea typeface="Cambria" panose="02040503050406030204" pitchFamily="18" charset="0"/>
                          <a:cs typeface="Times New Roman" panose="02020603050405020304" pitchFamily="18" charset="0"/>
                        </a:rPr>
                        <a:t>Incumplimiento con requerimientos zonales </a:t>
                      </a:r>
                      <a:r>
                        <a:rPr lang="es-MX" sz="1800" b="0" noProof="0" dirty="0" err="1">
                          <a:effectLst/>
                          <a:latin typeface="Arial Narrow" panose="020B0606020202030204" pitchFamily="34" charset="0"/>
                          <a:ea typeface="Cambria" panose="02040503050406030204" pitchFamily="18" charset="0"/>
                          <a:cs typeface="Times New Roman" panose="02020603050405020304" pitchFamily="18" charset="0"/>
                        </a:rPr>
                        <a:t>Rsup</a:t>
                      </a:r>
                      <a:r>
                        <a:rPr lang="es-MX" sz="1800" b="0" noProof="0" dirty="0">
                          <a:effectLst/>
                          <a:latin typeface="Arial Narrow" panose="020B0606020202030204" pitchFamily="34" charset="0"/>
                          <a:ea typeface="Cambria" panose="02040503050406030204" pitchFamily="18" charset="0"/>
                          <a:cs typeface="Times New Roman" panose="02020603050405020304" pitchFamily="18" charset="0"/>
                        </a:rPr>
                        <a:t>: </a:t>
                      </a:r>
                      <a:r>
                        <a:rPr lang="es-MX" sz="1800" b="0" noProof="0" dirty="0">
                          <a:effectLst/>
                          <a:latin typeface="Arial Narrow" panose="020B0606020202030204" pitchFamily="34" charset="0"/>
                          <a:ea typeface="Cambria" panose="02040503050406030204" pitchFamily="18" charset="0"/>
                          <a:cs typeface="Times New Roman" panose="02020603050405020304" pitchFamily="18" charset="0"/>
                          <a:hlinkClick r:id="rId2" action="ppaction://hlinksldjump"/>
                        </a:rPr>
                        <a:t>96 días – 280 días</a:t>
                      </a:r>
                      <a:endParaRPr lang="es-MX" sz="1800" b="0" noProof="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tcPr>
                </a:tc>
                <a:extLst>
                  <a:ext uri="{0D108BD9-81ED-4DB2-BD59-A6C34878D82A}">
                    <a16:rowId xmlns:a16="http://schemas.microsoft.com/office/drawing/2014/main" val="642541439"/>
                  </a:ext>
                </a:extLst>
              </a:tr>
            </a:tbl>
          </a:graphicData>
        </a:graphic>
      </p:graphicFrame>
      <p:sp>
        <p:nvSpPr>
          <p:cNvPr id="36" name="Rectangle 35">
            <a:extLst>
              <a:ext uri="{FF2B5EF4-FFF2-40B4-BE49-F238E27FC236}">
                <a16:creationId xmlns:a16="http://schemas.microsoft.com/office/drawing/2014/main" id="{DC07003E-8D57-4DFF-A22C-73FC3461C8C2}"/>
              </a:ext>
            </a:extLst>
          </p:cNvPr>
          <p:cNvSpPr/>
          <p:nvPr/>
        </p:nvSpPr>
        <p:spPr>
          <a:xfrm>
            <a:off x="5169330" y="3626265"/>
            <a:ext cx="3825382" cy="369332"/>
          </a:xfrm>
          <a:prstGeom prst="rect">
            <a:avLst/>
          </a:prstGeom>
        </p:spPr>
        <p:txBody>
          <a:bodyPr wrap="square">
            <a:spAutoFit/>
          </a:bodyPr>
          <a:lstStyle/>
          <a:p>
            <a:pPr algn="ctr"/>
            <a:r>
              <a:rPr lang="es-MX" b="1" dirty="0">
                <a:latin typeface="Arial Narrow" panose="020B0606020202030204" pitchFamily="34" charset="0"/>
                <a:ea typeface="Cambria" panose="02040503050406030204" pitchFamily="18" charset="0"/>
                <a:cs typeface="Times New Roman" panose="02020603050405020304" pitchFamily="18" charset="0"/>
              </a:rPr>
              <a:t>Escasez de reservas en México (SIN)</a:t>
            </a:r>
            <a:endParaRPr lang="es-MX" b="1" dirty="0"/>
          </a:p>
        </p:txBody>
      </p:sp>
    </p:spTree>
    <p:extLst>
      <p:ext uri="{BB962C8B-B14F-4D97-AF65-F5344CB8AC3E}">
        <p14:creationId xmlns:p14="http://schemas.microsoft.com/office/powerpoint/2010/main" val="27656883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BB52E4-0272-4CED-B251-9C7B5241A451}"/>
              </a:ext>
            </a:extLst>
          </p:cNvPr>
          <p:cNvSpPr>
            <a:spLocks noGrp="1"/>
          </p:cNvSpPr>
          <p:nvPr>
            <p:ph type="title"/>
          </p:nvPr>
        </p:nvSpPr>
        <p:spPr/>
        <p:txBody>
          <a:bodyPr/>
          <a:lstStyle/>
          <a:p>
            <a:r>
              <a:rPr lang="es-MX" dirty="0"/>
              <a:t>Diseño: Baja el precio cuando aumenta demanda y escasez</a:t>
            </a:r>
          </a:p>
        </p:txBody>
      </p:sp>
      <p:graphicFrame>
        <p:nvGraphicFramePr>
          <p:cNvPr id="9" name="Content Placeholder 8">
            <a:extLst>
              <a:ext uri="{FF2B5EF4-FFF2-40B4-BE49-F238E27FC236}">
                <a16:creationId xmlns:a16="http://schemas.microsoft.com/office/drawing/2014/main" id="{D9EFD1F3-24AE-4AD6-8D3B-2EC216238202}"/>
              </a:ext>
            </a:extLst>
          </p:cNvPr>
          <p:cNvGraphicFramePr>
            <a:graphicFrameLocks noGrp="1"/>
          </p:cNvGraphicFramePr>
          <p:nvPr>
            <p:ph idx="1"/>
            <p:extLst>
              <p:ext uri="{D42A27DB-BD31-4B8C-83A1-F6EECF244321}">
                <p14:modId xmlns:p14="http://schemas.microsoft.com/office/powerpoint/2010/main" val="580648542"/>
              </p:ext>
            </p:extLst>
          </p:nvPr>
        </p:nvGraphicFramePr>
        <p:xfrm>
          <a:off x="1031032" y="1536567"/>
          <a:ext cx="7081934" cy="3384284"/>
        </p:xfrm>
        <a:graphic>
          <a:graphicData uri="http://schemas.openxmlformats.org/drawingml/2006/table">
            <a:tbl>
              <a:tblPr firstRow="1" firstCol="1" bandRow="1"/>
              <a:tblGrid>
                <a:gridCol w="4898571">
                  <a:extLst>
                    <a:ext uri="{9D8B030D-6E8A-4147-A177-3AD203B41FA5}">
                      <a16:colId xmlns:a16="http://schemas.microsoft.com/office/drawing/2014/main" val="42504986"/>
                    </a:ext>
                  </a:extLst>
                </a:gridCol>
                <a:gridCol w="2183363">
                  <a:extLst>
                    <a:ext uri="{9D8B030D-6E8A-4147-A177-3AD203B41FA5}">
                      <a16:colId xmlns:a16="http://schemas.microsoft.com/office/drawing/2014/main" val="708401156"/>
                    </a:ext>
                  </a:extLst>
                </a:gridCol>
              </a:tblGrid>
              <a:tr h="464874">
                <a:tc>
                  <a:txBody>
                    <a:bodyPr/>
                    <a:lstStyle/>
                    <a:p>
                      <a:pPr marL="0" marR="0" algn="ctr">
                        <a:lnSpc>
                          <a:spcPct val="115000"/>
                        </a:lnSpc>
                        <a:spcBef>
                          <a:spcPts val="600"/>
                        </a:spcBef>
                        <a:spcAft>
                          <a:spcPts val="0"/>
                        </a:spcAft>
                      </a:pPr>
                      <a:r>
                        <a:rPr lang="es-MX" sz="2000" dirty="0">
                          <a:solidFill>
                            <a:srgbClr val="262626"/>
                          </a:solidFill>
                          <a:effectLst/>
                          <a:latin typeface="Arial Narrow" panose="020B0606020202030204" pitchFamily="34" charset="0"/>
                          <a:ea typeface="Calibri" panose="020F0502020204030204" pitchFamily="34" charset="0"/>
                          <a:cs typeface="Calibri" panose="020F0502020204030204" pitchFamily="34" charset="0"/>
                        </a:rPr>
                        <a:t>Variable</a:t>
                      </a:r>
                      <a:br>
                        <a:rPr lang="es-MX" sz="2000" dirty="0">
                          <a:solidFill>
                            <a:srgbClr val="262626"/>
                          </a:solidFill>
                          <a:effectLst/>
                          <a:latin typeface="Arial Narrow" panose="020B0606020202030204" pitchFamily="34" charset="0"/>
                          <a:ea typeface="Calibri" panose="020F0502020204030204" pitchFamily="34" charset="0"/>
                          <a:cs typeface="Times New Roman" panose="02020603050405020304" pitchFamily="18" charset="0"/>
                        </a:rPr>
                      </a:br>
                      <a:r>
                        <a:rPr lang="es-MX" sz="2000" dirty="0">
                          <a:solidFill>
                            <a:srgbClr val="262626"/>
                          </a:solidFill>
                          <a:effectLst/>
                          <a:latin typeface="Arial Narrow" panose="020B0606020202030204" pitchFamily="34" charset="0"/>
                          <a:ea typeface="Calibri" panose="020F0502020204030204" pitchFamily="34" charset="0"/>
                          <a:cs typeface="Times New Roman" panose="02020603050405020304" pitchFamily="18" charset="0"/>
                        </a:rPr>
                        <a:t>(SIN) </a:t>
                      </a:r>
                      <a:endParaRPr lang="es-MX" sz="2000" dirty="0">
                        <a:solidFill>
                          <a:srgbClr val="262626"/>
                        </a:solidFill>
                        <a:effectLst/>
                        <a:latin typeface="Arial Narrow" panose="020B0606020202030204" pitchFamily="34" charset="0"/>
                        <a:ea typeface="Calibri" panose="020F0502020204030204" pitchFamily="34" charset="0"/>
                        <a:cs typeface="Calibri" panose="020F0502020204030204" pitchFamily="34"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tc>
                  <a:txBody>
                    <a:bodyPr/>
                    <a:lstStyle/>
                    <a:p>
                      <a:pPr marL="0" marR="0" algn="ctr">
                        <a:lnSpc>
                          <a:spcPct val="115000"/>
                        </a:lnSpc>
                        <a:spcBef>
                          <a:spcPts val="600"/>
                        </a:spcBef>
                        <a:spcAft>
                          <a:spcPts val="0"/>
                        </a:spcAft>
                      </a:pPr>
                      <a:r>
                        <a:rPr lang="es-MX" sz="2000" dirty="0">
                          <a:solidFill>
                            <a:srgbClr val="262626"/>
                          </a:solidFill>
                          <a:effectLst/>
                          <a:latin typeface="Arial Narrow" panose="020B0606020202030204" pitchFamily="34" charset="0"/>
                          <a:ea typeface="Calibri" panose="020F0502020204030204" pitchFamily="34" charset="0"/>
                          <a:cs typeface="Calibri" panose="020F0502020204030204" pitchFamily="34" charset="0"/>
                        </a:rPr>
                        <a:t>Variación %</a:t>
                      </a:r>
                      <a:br>
                        <a:rPr lang="es-MX" sz="2000" dirty="0">
                          <a:solidFill>
                            <a:srgbClr val="262626"/>
                          </a:solidFill>
                          <a:effectLst/>
                          <a:latin typeface="Arial Narrow" panose="020B0606020202030204" pitchFamily="34" charset="0"/>
                          <a:ea typeface="Calibri" panose="020F0502020204030204" pitchFamily="34" charset="0"/>
                          <a:cs typeface="Times New Roman" panose="02020603050405020304" pitchFamily="18" charset="0"/>
                        </a:rPr>
                      </a:br>
                      <a:r>
                        <a:rPr lang="es-MX" sz="2000" dirty="0">
                          <a:solidFill>
                            <a:srgbClr val="262626"/>
                          </a:solidFill>
                          <a:effectLst/>
                          <a:latin typeface="Arial Narrow" panose="020B0606020202030204" pitchFamily="34" charset="0"/>
                          <a:ea typeface="Calibri" panose="020F0502020204030204" pitchFamily="34" charset="0"/>
                          <a:cs typeface="Times New Roman" panose="02020603050405020304" pitchFamily="18" charset="0"/>
                        </a:rPr>
                        <a:t>(2017-2016)/2016</a:t>
                      </a:r>
                      <a:endParaRPr lang="es-MX" sz="2000" dirty="0">
                        <a:solidFill>
                          <a:srgbClr val="262626"/>
                        </a:solidFill>
                        <a:effectLst/>
                        <a:latin typeface="Arial Narrow" panose="020B0606020202030204" pitchFamily="34" charset="0"/>
                        <a:ea typeface="Calibri" panose="020F0502020204030204" pitchFamily="34" charset="0"/>
                        <a:cs typeface="Calibri" panose="020F0502020204030204" pitchFamily="34"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extLst>
                  <a:ext uri="{0D108BD9-81ED-4DB2-BD59-A6C34878D82A}">
                    <a16:rowId xmlns:a16="http://schemas.microsoft.com/office/drawing/2014/main" val="4092282355"/>
                  </a:ext>
                </a:extLst>
              </a:tr>
              <a:tr h="452372">
                <a:tc>
                  <a:txBody>
                    <a:bodyPr/>
                    <a:lstStyle/>
                    <a:p>
                      <a:pPr marL="0" marR="0" algn="just">
                        <a:lnSpc>
                          <a:spcPct val="115000"/>
                        </a:lnSpc>
                        <a:spcBef>
                          <a:spcPts val="600"/>
                        </a:spcBef>
                        <a:spcAft>
                          <a:spcPts val="0"/>
                        </a:spcAft>
                      </a:pPr>
                      <a:r>
                        <a:rPr lang="es-MX" sz="2000">
                          <a:solidFill>
                            <a:srgbClr val="262626"/>
                          </a:solidFill>
                          <a:effectLst/>
                          <a:latin typeface="Arial Narrow" panose="020B0606020202030204" pitchFamily="34" charset="0"/>
                          <a:ea typeface="Calibri" panose="020F0502020204030204" pitchFamily="34" charset="0"/>
                          <a:cs typeface="Calibri" panose="020F0502020204030204" pitchFamily="34" charset="0"/>
                        </a:rPr>
                        <a:t>Requisito Anual de Potencia (MW-año)</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tc>
                  <a:txBody>
                    <a:bodyPr/>
                    <a:lstStyle/>
                    <a:p>
                      <a:pPr marL="0" marR="0" algn="ctr">
                        <a:lnSpc>
                          <a:spcPct val="115000"/>
                        </a:lnSpc>
                        <a:spcBef>
                          <a:spcPts val="600"/>
                        </a:spcBef>
                        <a:spcAft>
                          <a:spcPts val="0"/>
                        </a:spcAft>
                      </a:pPr>
                      <a:r>
                        <a:rPr lang="es-MX" sz="2000">
                          <a:solidFill>
                            <a:srgbClr val="262626"/>
                          </a:solidFill>
                          <a:effectLst/>
                          <a:latin typeface="Arial Narrow" panose="020B0606020202030204" pitchFamily="34" charset="0"/>
                          <a:ea typeface="Calibri" panose="020F0502020204030204" pitchFamily="34" charset="0"/>
                          <a:cs typeface="Calibri" panose="020F0502020204030204" pitchFamily="34" charset="0"/>
                        </a:rPr>
                        <a:t>4.04%</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extLst>
                  <a:ext uri="{0D108BD9-81ED-4DB2-BD59-A6C34878D82A}">
                    <a16:rowId xmlns:a16="http://schemas.microsoft.com/office/drawing/2014/main" val="1274079765"/>
                  </a:ext>
                </a:extLst>
              </a:tr>
              <a:tr h="452372">
                <a:tc>
                  <a:txBody>
                    <a:bodyPr/>
                    <a:lstStyle/>
                    <a:p>
                      <a:pPr marL="0" marR="0" algn="just">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Oferta de Venta de Potencia (MW-año)</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tc>
                  <a:txBody>
                    <a:bodyPr/>
                    <a:lstStyle/>
                    <a:p>
                      <a:pPr marL="0" marR="0" algn="ctr">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0.64%</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extLst>
                  <a:ext uri="{0D108BD9-81ED-4DB2-BD59-A6C34878D82A}">
                    <a16:rowId xmlns:a16="http://schemas.microsoft.com/office/drawing/2014/main" val="2720198066"/>
                  </a:ext>
                </a:extLst>
              </a:tr>
              <a:tr h="452372">
                <a:tc>
                  <a:txBody>
                    <a:bodyPr/>
                    <a:lstStyle/>
                    <a:p>
                      <a:pPr marL="0" marR="0" algn="just">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Costos Fijos Nivelados de la TGR ($/MW-año)</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tc>
                  <a:txBody>
                    <a:bodyPr/>
                    <a:lstStyle/>
                    <a:p>
                      <a:pPr marL="0" marR="0" algn="ctr">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12.32%</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extLst>
                  <a:ext uri="{0D108BD9-81ED-4DB2-BD59-A6C34878D82A}">
                    <a16:rowId xmlns:a16="http://schemas.microsoft.com/office/drawing/2014/main" val="1879283014"/>
                  </a:ext>
                </a:extLst>
              </a:tr>
              <a:tr h="452372">
                <a:tc>
                  <a:txBody>
                    <a:bodyPr/>
                    <a:lstStyle/>
                    <a:p>
                      <a:pPr marL="0" marR="0" algn="just">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Precio de Cierre de Potencia ($/MW-año)</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tc>
                  <a:txBody>
                    <a:bodyPr/>
                    <a:lstStyle/>
                    <a:p>
                      <a:pPr marL="0" marR="0" algn="ctr">
                        <a:lnSpc>
                          <a:spcPct val="115000"/>
                        </a:lnSpc>
                        <a:spcBef>
                          <a:spcPts val="600"/>
                        </a:spcBef>
                        <a:spcAft>
                          <a:spcPts val="0"/>
                        </a:spcAft>
                      </a:pPr>
                      <a:r>
                        <a:rPr lang="es-MX" sz="2000" dirty="0">
                          <a:effectLst/>
                          <a:latin typeface="Arial Narrow" panose="020B0606020202030204" pitchFamily="34" charset="0"/>
                          <a:ea typeface="Calibri" panose="020F0502020204030204" pitchFamily="34" charset="0"/>
                          <a:cs typeface="Calibri" panose="020F0502020204030204" pitchFamily="34" charset="0"/>
                        </a:rPr>
                        <a:t>20.35%</a:t>
                      </a:r>
                      <a:endParaRPr lang="es-MX" sz="20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extLst>
                  <a:ext uri="{0D108BD9-81ED-4DB2-BD59-A6C34878D82A}">
                    <a16:rowId xmlns:a16="http://schemas.microsoft.com/office/drawing/2014/main" val="3222791781"/>
                  </a:ext>
                </a:extLst>
              </a:tr>
              <a:tr h="452372">
                <a:tc>
                  <a:txBody>
                    <a:bodyPr/>
                    <a:lstStyle/>
                    <a:p>
                      <a:pPr marL="0" marR="0" algn="just">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Ingresos del Mercado por TGR ($/MW-año)</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tc>
                  <a:txBody>
                    <a:bodyPr/>
                    <a:lstStyle/>
                    <a:p>
                      <a:pPr marL="0" marR="0" algn="ctr">
                        <a:lnSpc>
                          <a:spcPct val="115000"/>
                        </a:lnSpc>
                        <a:spcBef>
                          <a:spcPts val="600"/>
                        </a:spcBef>
                        <a:spcAft>
                          <a:spcPts val="0"/>
                        </a:spcAft>
                      </a:pPr>
                      <a:r>
                        <a:rPr lang="es-MX" sz="2000">
                          <a:effectLst/>
                          <a:latin typeface="Arial Narrow" panose="020B0606020202030204" pitchFamily="34" charset="0"/>
                          <a:ea typeface="Calibri" panose="020F0502020204030204" pitchFamily="34" charset="0"/>
                          <a:cs typeface="Calibri" panose="020F0502020204030204" pitchFamily="34" charset="0"/>
                        </a:rPr>
                        <a:t>72.07%</a:t>
                      </a:r>
                      <a:endParaRPr lang="es-MX" sz="200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solidFill>
                      <a:srgbClr val="E2EFD9"/>
                    </a:solidFill>
                  </a:tcPr>
                </a:tc>
                <a:extLst>
                  <a:ext uri="{0D108BD9-81ED-4DB2-BD59-A6C34878D82A}">
                    <a16:rowId xmlns:a16="http://schemas.microsoft.com/office/drawing/2014/main" val="2417072451"/>
                  </a:ext>
                </a:extLst>
              </a:tr>
              <a:tr h="452372">
                <a:tc>
                  <a:txBody>
                    <a:bodyPr/>
                    <a:lstStyle/>
                    <a:p>
                      <a:pPr marL="0" marR="0" algn="just">
                        <a:lnSpc>
                          <a:spcPct val="115000"/>
                        </a:lnSpc>
                        <a:spcBef>
                          <a:spcPts val="600"/>
                        </a:spcBef>
                        <a:spcAft>
                          <a:spcPts val="0"/>
                        </a:spcAft>
                      </a:pPr>
                      <a:r>
                        <a:rPr lang="es-MX" sz="2000">
                          <a:solidFill>
                            <a:srgbClr val="262626"/>
                          </a:solidFill>
                          <a:effectLst/>
                          <a:latin typeface="Arial Narrow" panose="020B0606020202030204" pitchFamily="34" charset="0"/>
                          <a:ea typeface="Calibri" panose="020F0502020204030204" pitchFamily="34" charset="0"/>
                          <a:cs typeface="Calibri" panose="020F0502020204030204" pitchFamily="34" charset="0"/>
                        </a:rPr>
                        <a:t>Precio Neto Máximo de Potencia ($/MW-año)</a:t>
                      </a:r>
                      <a:endParaRPr lang="es-MX" sz="20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tc>
                  <a:txBody>
                    <a:bodyPr/>
                    <a:lstStyle/>
                    <a:p>
                      <a:pPr marL="0" marR="0" algn="ctr">
                        <a:lnSpc>
                          <a:spcPct val="115000"/>
                        </a:lnSpc>
                        <a:spcBef>
                          <a:spcPts val="600"/>
                        </a:spcBef>
                        <a:spcAft>
                          <a:spcPts val="0"/>
                        </a:spcAft>
                      </a:pPr>
                      <a:r>
                        <a:rPr lang="es-MX" sz="2000" dirty="0">
                          <a:solidFill>
                            <a:srgbClr val="262626"/>
                          </a:solidFill>
                          <a:effectLst/>
                          <a:latin typeface="Arial Narrow" panose="020B0606020202030204" pitchFamily="34" charset="0"/>
                          <a:ea typeface="Calibri" panose="020F0502020204030204" pitchFamily="34" charset="0"/>
                          <a:cs typeface="Calibri" panose="020F0502020204030204" pitchFamily="34" charset="0"/>
                        </a:rPr>
                        <a:t>-41.22%</a:t>
                      </a:r>
                      <a:endParaRPr lang="es-MX" sz="20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68580" marR="68580" marT="0" marB="0">
                    <a:lnL>
                      <a:noFill/>
                    </a:lnL>
                    <a:lnR>
                      <a:noFill/>
                    </a:lnR>
                    <a:lnT w="12700" cap="flat" cmpd="sng" algn="ctr">
                      <a:solidFill>
                        <a:srgbClr val="A8D08D"/>
                      </a:solidFill>
                      <a:prstDash val="solid"/>
                      <a:round/>
                      <a:headEnd type="none" w="med" len="med"/>
                      <a:tailEnd type="none" w="med" len="med"/>
                    </a:lnT>
                    <a:lnB w="12700" cap="flat" cmpd="sng" algn="ctr">
                      <a:solidFill>
                        <a:srgbClr val="A8D08D"/>
                      </a:solidFill>
                      <a:prstDash val="solid"/>
                      <a:round/>
                      <a:headEnd type="none" w="med" len="med"/>
                      <a:tailEnd type="none" w="med" len="med"/>
                    </a:lnB>
                  </a:tcPr>
                </a:tc>
                <a:extLst>
                  <a:ext uri="{0D108BD9-81ED-4DB2-BD59-A6C34878D82A}">
                    <a16:rowId xmlns:a16="http://schemas.microsoft.com/office/drawing/2014/main" val="422047759"/>
                  </a:ext>
                </a:extLst>
              </a:tr>
            </a:tbl>
          </a:graphicData>
        </a:graphic>
      </p:graphicFrame>
      <p:sp>
        <p:nvSpPr>
          <p:cNvPr id="4" name="Slide Number Placeholder 3">
            <a:extLst>
              <a:ext uri="{FF2B5EF4-FFF2-40B4-BE49-F238E27FC236}">
                <a16:creationId xmlns:a16="http://schemas.microsoft.com/office/drawing/2014/main" id="{21B4AD92-6F59-4BCD-9409-4B047BBF2230}"/>
              </a:ext>
            </a:extLst>
          </p:cNvPr>
          <p:cNvSpPr>
            <a:spLocks noGrp="1"/>
          </p:cNvSpPr>
          <p:nvPr>
            <p:ph type="sldNum" sz="quarter" idx="12"/>
          </p:nvPr>
        </p:nvSpPr>
        <p:spPr/>
        <p:txBody>
          <a:bodyPr/>
          <a:lstStyle/>
          <a:p>
            <a:fld id="{BE57F115-1BF1-4834-A61D-14B00AFCBFE9}" type="slidenum">
              <a:rPr lang="es-MX" smtClean="0"/>
              <a:pPr/>
              <a:t>38</a:t>
            </a:fld>
            <a:endParaRPr lang="es-MX"/>
          </a:p>
        </p:txBody>
      </p:sp>
      <p:sp>
        <p:nvSpPr>
          <p:cNvPr id="10" name="Rectangle 4">
            <a:extLst>
              <a:ext uri="{FF2B5EF4-FFF2-40B4-BE49-F238E27FC236}">
                <a16:creationId xmlns:a16="http://schemas.microsoft.com/office/drawing/2014/main" id="{3B3B63B9-0D52-4531-BC8D-F58AC8E117BA}"/>
              </a:ext>
            </a:extLst>
          </p:cNvPr>
          <p:cNvSpPr>
            <a:spLocks noChangeArrowheads="1"/>
          </p:cNvSpPr>
          <p:nvPr/>
        </p:nvSpPr>
        <p:spPr bwMode="auto">
          <a:xfrm>
            <a:off x="466725" y="17289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s-MX" altLang="es-MX" sz="1800" b="0" i="0" u="none" strike="noStrike" cap="none" normalizeH="0" baseline="0">
                <a:ln>
                  <a:noFill/>
                </a:ln>
                <a:solidFill>
                  <a:schemeClr val="tx1"/>
                </a:solidFill>
                <a:effectLst/>
                <a:latin typeface="Arial" panose="020B0604020202020204" pitchFamily="34" charset="0"/>
              </a:rPr>
            </a:br>
            <a:endParaRPr kumimoji="0" lang="es-MX" altLang="es-MX" sz="1800" b="0" i="0" u="none" strike="noStrike" cap="none" normalizeH="0" baseline="0">
              <a:ln>
                <a:noFill/>
              </a:ln>
              <a:solidFill>
                <a:schemeClr val="tx1"/>
              </a:solidFill>
              <a:effectLst/>
              <a:latin typeface="Arial" panose="020B0604020202020204" pitchFamily="34" charset="0"/>
            </a:endParaRPr>
          </a:p>
        </p:txBody>
      </p:sp>
      <p:sp>
        <p:nvSpPr>
          <p:cNvPr id="14" name="Content Placeholder 2">
            <a:extLst>
              <a:ext uri="{FF2B5EF4-FFF2-40B4-BE49-F238E27FC236}">
                <a16:creationId xmlns:a16="http://schemas.microsoft.com/office/drawing/2014/main" id="{905764BE-EC9D-471C-8922-4ACD685CD37C}"/>
              </a:ext>
            </a:extLst>
          </p:cNvPr>
          <p:cNvSpPr txBox="1">
            <a:spLocks/>
          </p:cNvSpPr>
          <p:nvPr/>
        </p:nvSpPr>
        <p:spPr>
          <a:xfrm>
            <a:off x="628650" y="5078808"/>
            <a:ext cx="7886700" cy="1256111"/>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6">
                    <a:lumMod val="75000"/>
                  </a:schemeClr>
                </a:solidFill>
                <a:latin typeface="Corbel" charset="0"/>
                <a:ea typeface="Corbel" charset="0"/>
                <a:cs typeface="Corbel"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6">
                    <a:lumMod val="75000"/>
                  </a:schemeClr>
                </a:solidFill>
                <a:latin typeface="Corbel" charset="0"/>
                <a:ea typeface="Corbel" charset="0"/>
                <a:cs typeface="Corbel"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lumMod val="75000"/>
                  </a:schemeClr>
                </a:solidFill>
                <a:latin typeface="Corbel" charset="0"/>
                <a:ea typeface="Corbel" charset="0"/>
                <a:cs typeface="Corbel"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Corbel" charset="0"/>
                <a:ea typeface="Corbel" charset="0"/>
                <a:cs typeface="Corbe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Corbel" charset="0"/>
                <a:ea typeface="Corbel" charset="0"/>
                <a:cs typeface="Corbe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MX" dirty="0"/>
              <a:t>Subió la demanda para energía, bajo el margen de capacidad, subió el Requisito </a:t>
            </a:r>
            <a:r>
              <a:rPr lang="es-MX" dirty="0" err="1"/>
              <a:t>Annual</a:t>
            </a:r>
            <a:r>
              <a:rPr lang="es-MX" dirty="0"/>
              <a:t> de Potencia</a:t>
            </a:r>
          </a:p>
          <a:p>
            <a:r>
              <a:rPr lang="es-MX" dirty="0"/>
              <a:t>Precio de potencia bajó por los Ingresos del Mercado y los Costos Fijos Nivelados </a:t>
            </a:r>
          </a:p>
        </p:txBody>
      </p:sp>
    </p:spTree>
    <p:extLst>
      <p:ext uri="{BB962C8B-B14F-4D97-AF65-F5344CB8AC3E}">
        <p14:creationId xmlns:p14="http://schemas.microsoft.com/office/powerpoint/2010/main" val="16503251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71924A-F51A-4AA6-A649-CD67EB41168D}"/>
              </a:ext>
            </a:extLst>
          </p:cNvPr>
          <p:cNvSpPr>
            <a:spLocks noGrp="1"/>
          </p:cNvSpPr>
          <p:nvPr>
            <p:ph type="title"/>
          </p:nvPr>
        </p:nvSpPr>
        <p:spPr/>
        <p:txBody>
          <a:bodyPr/>
          <a:lstStyle/>
          <a:p>
            <a:r>
              <a:rPr lang="es-MX"/>
              <a:t>Observaciones</a:t>
            </a:r>
          </a:p>
        </p:txBody>
      </p:sp>
      <p:sp>
        <p:nvSpPr>
          <p:cNvPr id="3" name="Content Placeholder 2">
            <a:extLst>
              <a:ext uri="{FF2B5EF4-FFF2-40B4-BE49-F238E27FC236}">
                <a16:creationId xmlns:a16="http://schemas.microsoft.com/office/drawing/2014/main" id="{95D2B703-E6D6-4481-A3E7-61CD3EF18EA1}"/>
              </a:ext>
            </a:extLst>
          </p:cNvPr>
          <p:cNvSpPr>
            <a:spLocks noGrp="1"/>
          </p:cNvSpPr>
          <p:nvPr>
            <p:ph idx="1"/>
          </p:nvPr>
        </p:nvSpPr>
        <p:spPr/>
        <p:txBody>
          <a:bodyPr/>
          <a:lstStyle/>
          <a:p>
            <a:r>
              <a:rPr lang="es-MX" dirty="0"/>
              <a:t>Los precios reflejan un sistema de alta confiabilidad</a:t>
            </a:r>
          </a:p>
          <a:p>
            <a:r>
              <a:rPr lang="es-MX" dirty="0"/>
              <a:t>Hay una diferencia entre los productos adquiridos por el MBP (reservas de 2 horas no-zonales) y los productos requeridos de conformidad con el Mercado de Energía de Corto Plazo</a:t>
            </a:r>
          </a:p>
          <a:p>
            <a:r>
              <a:rPr lang="es-MX" dirty="0"/>
              <a:t>Los métodos de estimar Ingresos del Mercado del TGR y los Costos Nivelados del TGR </a:t>
            </a:r>
            <a:r>
              <a:rPr lang="es-MX" dirty="0" err="1"/>
              <a:t>reducierion</a:t>
            </a:r>
            <a:r>
              <a:rPr lang="es-MX" dirty="0"/>
              <a:t> el Precio Neto en año de escasez</a:t>
            </a:r>
          </a:p>
          <a:p>
            <a:endParaRPr lang="es-MX" dirty="0"/>
          </a:p>
        </p:txBody>
      </p:sp>
      <p:sp>
        <p:nvSpPr>
          <p:cNvPr id="4" name="Slide Number Placeholder 3">
            <a:extLst>
              <a:ext uri="{FF2B5EF4-FFF2-40B4-BE49-F238E27FC236}">
                <a16:creationId xmlns:a16="http://schemas.microsoft.com/office/drawing/2014/main" id="{1CA1317B-3F95-4924-B31F-AD5FDFD39678}"/>
              </a:ext>
            </a:extLst>
          </p:cNvPr>
          <p:cNvSpPr>
            <a:spLocks noGrp="1"/>
          </p:cNvSpPr>
          <p:nvPr>
            <p:ph type="sldNum" sz="quarter" idx="12"/>
          </p:nvPr>
        </p:nvSpPr>
        <p:spPr/>
        <p:txBody>
          <a:bodyPr/>
          <a:lstStyle/>
          <a:p>
            <a:fld id="{BE57F115-1BF1-4834-A61D-14B00AFCBFE9}" type="slidenum">
              <a:rPr lang="es-MX" smtClean="0"/>
              <a:pPr/>
              <a:t>39</a:t>
            </a:fld>
            <a:endParaRPr lang="es-MX"/>
          </a:p>
        </p:txBody>
      </p:sp>
    </p:spTree>
    <p:extLst>
      <p:ext uri="{BB962C8B-B14F-4D97-AF65-F5344CB8AC3E}">
        <p14:creationId xmlns:p14="http://schemas.microsoft.com/office/powerpoint/2010/main" val="17747429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AA0045-CE26-4AA7-8A43-C551A691722C}"/>
              </a:ext>
            </a:extLst>
          </p:cNvPr>
          <p:cNvSpPr>
            <a:spLocks noGrp="1"/>
          </p:cNvSpPr>
          <p:nvPr>
            <p:ph type="title"/>
          </p:nvPr>
        </p:nvSpPr>
        <p:spPr>
          <a:xfrm>
            <a:off x="155448" y="552752"/>
            <a:ext cx="8988552" cy="1004779"/>
          </a:xfrm>
        </p:spPr>
        <p:txBody>
          <a:bodyPr>
            <a:noAutofit/>
          </a:bodyPr>
          <a:lstStyle/>
          <a:p>
            <a:r>
              <a:rPr lang="es-MX" sz="3200" noProof="0" dirty="0"/>
              <a:t>Competencia: Porcentaje de horas por sistema para el Participante del Mercado más esencial</a:t>
            </a:r>
          </a:p>
        </p:txBody>
      </p:sp>
      <p:graphicFrame>
        <p:nvGraphicFramePr>
          <p:cNvPr id="5" name="Content Placeholder 4">
            <a:extLst>
              <a:ext uri="{FF2B5EF4-FFF2-40B4-BE49-F238E27FC236}">
                <a16:creationId xmlns:a16="http://schemas.microsoft.com/office/drawing/2014/main" id="{5945D427-1BC3-43F8-86F3-7A53C4AD6EE7}"/>
              </a:ext>
            </a:extLst>
          </p:cNvPr>
          <p:cNvGraphicFramePr>
            <a:graphicFrameLocks noGrp="1"/>
          </p:cNvGraphicFramePr>
          <p:nvPr>
            <p:ph idx="1"/>
            <p:extLst>
              <p:ext uri="{D42A27DB-BD31-4B8C-83A1-F6EECF244321}">
                <p14:modId xmlns:p14="http://schemas.microsoft.com/office/powerpoint/2010/main" val="2728356859"/>
              </p:ext>
            </p:extLst>
          </p:nvPr>
        </p:nvGraphicFramePr>
        <p:xfrm>
          <a:off x="301751" y="1746505"/>
          <a:ext cx="8540498" cy="4106574"/>
        </p:xfrm>
        <a:graphic>
          <a:graphicData uri="http://schemas.openxmlformats.org/drawingml/2006/table">
            <a:tbl>
              <a:tblPr firstRow="1" firstCol="1" bandRow="1">
                <a:tableStyleId>{68D230F3-CF80-4859-8CE7-A43EE81993B5}</a:tableStyleId>
              </a:tblPr>
              <a:tblGrid>
                <a:gridCol w="3416740">
                  <a:extLst>
                    <a:ext uri="{9D8B030D-6E8A-4147-A177-3AD203B41FA5}">
                      <a16:colId xmlns:a16="http://schemas.microsoft.com/office/drawing/2014/main" val="2248548662"/>
                    </a:ext>
                  </a:extLst>
                </a:gridCol>
                <a:gridCol w="2561879">
                  <a:extLst>
                    <a:ext uri="{9D8B030D-6E8A-4147-A177-3AD203B41FA5}">
                      <a16:colId xmlns:a16="http://schemas.microsoft.com/office/drawing/2014/main" val="894487687"/>
                    </a:ext>
                  </a:extLst>
                </a:gridCol>
                <a:gridCol w="2561879">
                  <a:extLst>
                    <a:ext uri="{9D8B030D-6E8A-4147-A177-3AD203B41FA5}">
                      <a16:colId xmlns:a16="http://schemas.microsoft.com/office/drawing/2014/main" val="563118774"/>
                    </a:ext>
                  </a:extLst>
                </a:gridCol>
              </a:tblGrid>
              <a:tr h="1095257">
                <a:tc>
                  <a:txBody>
                    <a:bodyPr/>
                    <a:lstStyle/>
                    <a:p>
                      <a:pPr marL="0" marR="0" algn="ctr">
                        <a:lnSpc>
                          <a:spcPct val="115000"/>
                        </a:lnSpc>
                        <a:spcBef>
                          <a:spcPts val="600"/>
                        </a:spcBef>
                        <a:spcAft>
                          <a:spcPts val="600"/>
                        </a:spcAft>
                      </a:pPr>
                      <a:r>
                        <a:rPr lang="es-MX" sz="2400" dirty="0">
                          <a:effectLst/>
                        </a:rPr>
                        <a:t>Sistema</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Sin capacidad comprometida por Contratos Legados</a:t>
                      </a:r>
                      <a:endParaRPr lang="en-US" sz="2400" b="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Con capacidad comprometida por Contratos Legados</a:t>
                      </a:r>
                      <a:endParaRPr lang="en-US" sz="2400" b="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extLst>
                  <a:ext uri="{0D108BD9-81ED-4DB2-BD59-A6C34878D82A}">
                    <a16:rowId xmlns:a16="http://schemas.microsoft.com/office/drawing/2014/main" val="538198903"/>
                  </a:ext>
                </a:extLst>
              </a:tr>
              <a:tr h="529169">
                <a:tc>
                  <a:txBody>
                    <a:bodyPr/>
                    <a:lstStyle/>
                    <a:p>
                      <a:pPr marL="0" marR="0" algn="ctr">
                        <a:lnSpc>
                          <a:spcPct val="115000"/>
                        </a:lnSpc>
                        <a:spcBef>
                          <a:spcPts val="600"/>
                        </a:spcBef>
                        <a:spcAft>
                          <a:spcPts val="600"/>
                        </a:spcAft>
                      </a:pPr>
                      <a:r>
                        <a:rPr lang="es-MX" sz="2400" dirty="0">
                          <a:effectLst/>
                        </a:rPr>
                        <a:t>SIN</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52%</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3%</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extLst>
                  <a:ext uri="{0D108BD9-81ED-4DB2-BD59-A6C34878D82A}">
                    <a16:rowId xmlns:a16="http://schemas.microsoft.com/office/drawing/2014/main" val="2970738304"/>
                  </a:ext>
                </a:extLst>
              </a:tr>
              <a:tr h="860642">
                <a:tc>
                  <a:txBody>
                    <a:bodyPr/>
                    <a:lstStyle/>
                    <a:p>
                      <a:pPr marL="0" marR="0" algn="ctr">
                        <a:lnSpc>
                          <a:spcPct val="115000"/>
                        </a:lnSpc>
                        <a:spcBef>
                          <a:spcPts val="600"/>
                        </a:spcBef>
                        <a:spcAft>
                          <a:spcPts val="600"/>
                        </a:spcAft>
                      </a:pPr>
                      <a:r>
                        <a:rPr lang="es-MX" sz="2400">
                          <a:effectLst/>
                        </a:rPr>
                        <a:t>BCA con capacidad de enlaces</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7%</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0%</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extLst>
                  <a:ext uri="{0D108BD9-81ED-4DB2-BD59-A6C34878D82A}">
                    <a16:rowId xmlns:a16="http://schemas.microsoft.com/office/drawing/2014/main" val="1471596046"/>
                  </a:ext>
                </a:extLst>
              </a:tr>
              <a:tr h="817099">
                <a:tc>
                  <a:txBody>
                    <a:bodyPr/>
                    <a:lstStyle/>
                    <a:p>
                      <a:pPr marL="0" marR="0" algn="ctr">
                        <a:lnSpc>
                          <a:spcPct val="115000"/>
                        </a:lnSpc>
                        <a:spcBef>
                          <a:spcPts val="600"/>
                        </a:spcBef>
                        <a:spcAft>
                          <a:spcPts val="600"/>
                        </a:spcAft>
                      </a:pPr>
                      <a:r>
                        <a:rPr lang="es-MX" sz="2400">
                          <a:effectLst/>
                        </a:rPr>
                        <a:t>BCA con importaciones</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16%</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0%</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extLst>
                  <a:ext uri="{0D108BD9-81ED-4DB2-BD59-A6C34878D82A}">
                    <a16:rowId xmlns:a16="http://schemas.microsoft.com/office/drawing/2014/main" val="2748497258"/>
                  </a:ext>
                </a:extLst>
              </a:tr>
              <a:tr h="529169">
                <a:tc>
                  <a:txBody>
                    <a:bodyPr/>
                    <a:lstStyle/>
                    <a:p>
                      <a:pPr marL="0" marR="0" algn="ctr">
                        <a:lnSpc>
                          <a:spcPct val="115000"/>
                        </a:lnSpc>
                        <a:spcBef>
                          <a:spcPts val="600"/>
                        </a:spcBef>
                        <a:spcAft>
                          <a:spcPts val="600"/>
                        </a:spcAft>
                      </a:pPr>
                      <a:r>
                        <a:rPr lang="es-MX" sz="2400">
                          <a:effectLst/>
                        </a:rPr>
                        <a:t>BCS</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63%</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tc>
                  <a:txBody>
                    <a:bodyPr/>
                    <a:lstStyle/>
                    <a:p>
                      <a:pPr marL="0" marR="0" algn="ctr">
                        <a:lnSpc>
                          <a:spcPct val="115000"/>
                        </a:lnSpc>
                        <a:spcBef>
                          <a:spcPts val="600"/>
                        </a:spcBef>
                        <a:spcAft>
                          <a:spcPts val="600"/>
                        </a:spcAft>
                      </a:pPr>
                      <a:r>
                        <a:rPr lang="es-MX" sz="2400" dirty="0">
                          <a:effectLst/>
                        </a:rPr>
                        <a:t>33%</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45720" marR="45720" anchor="ctr"/>
                </a:tc>
                <a:extLst>
                  <a:ext uri="{0D108BD9-81ED-4DB2-BD59-A6C34878D82A}">
                    <a16:rowId xmlns:a16="http://schemas.microsoft.com/office/drawing/2014/main" val="288542766"/>
                  </a:ext>
                </a:extLst>
              </a:tr>
            </a:tbl>
          </a:graphicData>
        </a:graphic>
      </p:graphicFrame>
      <p:sp>
        <p:nvSpPr>
          <p:cNvPr id="4" name="Slide Number Placeholder 3">
            <a:extLst>
              <a:ext uri="{FF2B5EF4-FFF2-40B4-BE49-F238E27FC236}">
                <a16:creationId xmlns:a16="http://schemas.microsoft.com/office/drawing/2014/main" id="{18467864-1632-4599-87B6-82A984A08AE0}"/>
              </a:ext>
            </a:extLst>
          </p:cNvPr>
          <p:cNvSpPr>
            <a:spLocks noGrp="1"/>
          </p:cNvSpPr>
          <p:nvPr>
            <p:ph type="sldNum" sz="quarter" idx="12"/>
          </p:nvPr>
        </p:nvSpPr>
        <p:spPr/>
        <p:txBody>
          <a:bodyPr/>
          <a:lstStyle/>
          <a:p>
            <a:fld id="{BE57F115-1BF1-4834-A61D-14B00AFCBFE9}" type="slidenum">
              <a:rPr lang="es-MX" smtClean="0"/>
              <a:pPr/>
              <a:t>4</a:t>
            </a:fld>
            <a:endParaRPr lang="es-MX"/>
          </a:p>
        </p:txBody>
      </p:sp>
      <p:sp>
        <p:nvSpPr>
          <p:cNvPr id="7" name="TextBox 6">
            <a:extLst>
              <a:ext uri="{FF2B5EF4-FFF2-40B4-BE49-F238E27FC236}">
                <a16:creationId xmlns:a16="http://schemas.microsoft.com/office/drawing/2014/main" id="{ABB1728D-18A6-4650-A599-BA909B98BED7}"/>
              </a:ext>
            </a:extLst>
          </p:cNvPr>
          <p:cNvSpPr txBox="1"/>
          <p:nvPr/>
        </p:nvSpPr>
        <p:spPr>
          <a:xfrm>
            <a:off x="329184" y="5861304"/>
            <a:ext cx="8577072" cy="369332"/>
          </a:xfrm>
          <a:prstGeom prst="rect">
            <a:avLst/>
          </a:prstGeom>
          <a:noFill/>
        </p:spPr>
        <p:txBody>
          <a:bodyPr wrap="square" rtlCol="0">
            <a:spAutoFit/>
          </a:bodyPr>
          <a:lstStyle/>
          <a:p>
            <a:r>
              <a:rPr lang="es-MX" dirty="0"/>
              <a:t>Menos horas es mejor.</a:t>
            </a:r>
          </a:p>
        </p:txBody>
      </p:sp>
    </p:spTree>
    <p:extLst>
      <p:ext uri="{BB962C8B-B14F-4D97-AF65-F5344CB8AC3E}">
        <p14:creationId xmlns:p14="http://schemas.microsoft.com/office/powerpoint/2010/main" val="213530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197BC-B18F-4237-A93B-E437E4B9120C}"/>
              </a:ext>
            </a:extLst>
          </p:cNvPr>
          <p:cNvSpPr>
            <a:spLocks noGrp="1"/>
          </p:cNvSpPr>
          <p:nvPr>
            <p:ph type="title"/>
          </p:nvPr>
        </p:nvSpPr>
        <p:spPr/>
        <p:txBody>
          <a:bodyPr/>
          <a:lstStyle/>
          <a:p>
            <a:r>
              <a:rPr lang="en-US" dirty="0" err="1"/>
              <a:t>Recomendaciones</a:t>
            </a:r>
            <a:endParaRPr lang="es-MX" dirty="0"/>
          </a:p>
        </p:txBody>
      </p:sp>
      <p:sp>
        <p:nvSpPr>
          <p:cNvPr id="3" name="Content Placeholder 2">
            <a:extLst>
              <a:ext uri="{FF2B5EF4-FFF2-40B4-BE49-F238E27FC236}">
                <a16:creationId xmlns:a16="http://schemas.microsoft.com/office/drawing/2014/main" id="{A11F03FD-6AC0-4549-B447-DDDF84EAFAD8}"/>
              </a:ext>
            </a:extLst>
          </p:cNvPr>
          <p:cNvSpPr>
            <a:spLocks noGrp="1"/>
          </p:cNvSpPr>
          <p:nvPr>
            <p:ph idx="1"/>
          </p:nvPr>
        </p:nvSpPr>
        <p:spPr/>
        <p:txBody>
          <a:bodyPr>
            <a:normAutofit fontScale="92500" lnSpcReduction="20000"/>
          </a:bodyPr>
          <a:lstStyle/>
          <a:p>
            <a:pPr lvl="0"/>
            <a:r>
              <a:rPr lang="es-MX" dirty="0"/>
              <a:t>Que se homologue los requerimientos del MBP con los requerimientos del Mercado de Energía de Corto Plazo</a:t>
            </a:r>
          </a:p>
          <a:p>
            <a:pPr lvl="1"/>
            <a:r>
              <a:rPr lang="es-MX" dirty="0"/>
              <a:t>Zonas de Potencia congruentes con las zonas de reserva</a:t>
            </a:r>
          </a:p>
          <a:p>
            <a:pPr lvl="1"/>
            <a:r>
              <a:rPr lang="es-MX" dirty="0"/>
              <a:t>Capacidad Entregada y Disponibilidad de Producción Física congruentes con los productos del Mercado de Energía de Corto Plazo: Energía, Reserva Operativa de 10 minutos y Reserva Suplementaria de 30 minutos</a:t>
            </a:r>
          </a:p>
          <a:p>
            <a:pPr lvl="0"/>
            <a:r>
              <a:rPr lang="es-MX" dirty="0"/>
              <a:t>Que el CENACE revise la metodología de estimación de los parámetros de la TGR, los IMTGR y los CFNTGR</a:t>
            </a:r>
          </a:p>
          <a:p>
            <a:pPr lvl="0"/>
            <a:r>
              <a:rPr lang="es-MX" dirty="0"/>
              <a:t>Que el CENACE calcule el IMTGR con base en un valor de largo plazo a futuro. Por ejemplo, un promedio móvil de los ingresos pronosticados de un número de años en el futuro, de manera que los IMTGR reflejen un costo de largo plazo. </a:t>
            </a:r>
          </a:p>
        </p:txBody>
      </p:sp>
      <p:sp>
        <p:nvSpPr>
          <p:cNvPr id="4" name="Slide Number Placeholder 3">
            <a:extLst>
              <a:ext uri="{FF2B5EF4-FFF2-40B4-BE49-F238E27FC236}">
                <a16:creationId xmlns:a16="http://schemas.microsoft.com/office/drawing/2014/main" id="{180C795A-0848-4CFF-A0C6-52220B95F3BF}"/>
              </a:ext>
            </a:extLst>
          </p:cNvPr>
          <p:cNvSpPr>
            <a:spLocks noGrp="1"/>
          </p:cNvSpPr>
          <p:nvPr>
            <p:ph type="sldNum" sz="quarter" idx="12"/>
          </p:nvPr>
        </p:nvSpPr>
        <p:spPr/>
        <p:txBody>
          <a:bodyPr/>
          <a:lstStyle/>
          <a:p>
            <a:fld id="{BE57F115-1BF1-4834-A61D-14B00AFCBFE9}" type="slidenum">
              <a:rPr lang="es-MX" smtClean="0"/>
              <a:pPr/>
              <a:t>40</a:t>
            </a:fld>
            <a:endParaRPr lang="es-MX"/>
          </a:p>
        </p:txBody>
      </p:sp>
      <p:sp>
        <p:nvSpPr>
          <p:cNvPr id="5" name="Action Button: Go Home 4">
            <a:hlinkClick r:id="rId2" action="ppaction://hlinksldjump" highlightClick="1"/>
            <a:extLst>
              <a:ext uri="{FF2B5EF4-FFF2-40B4-BE49-F238E27FC236}">
                <a16:creationId xmlns:a16="http://schemas.microsoft.com/office/drawing/2014/main" id="{AFF9EE2C-F151-41D4-A025-4368CC3FDDF0}"/>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894763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28649" y="2587821"/>
            <a:ext cx="7886700" cy="1325563"/>
          </a:xfrm>
        </p:spPr>
        <p:txBody>
          <a:bodyPr/>
          <a:lstStyle/>
          <a:p>
            <a:r>
              <a:rPr lang="es-MX" b="1" noProof="0" dirty="0">
                <a:latin typeface="Corbel" panose="020B0503020204020204" pitchFamily="34" charset="0"/>
              </a:rPr>
              <a:t>Gracias por su atención.</a:t>
            </a:r>
            <a:endParaRPr lang="es-MX" noProof="0" dirty="0"/>
          </a:p>
        </p:txBody>
      </p:sp>
      <p:sp>
        <p:nvSpPr>
          <p:cNvPr id="4" name="Slide Number Placeholder 3"/>
          <p:cNvSpPr>
            <a:spLocks noGrp="1"/>
          </p:cNvSpPr>
          <p:nvPr>
            <p:ph type="sldNum" sz="quarter" idx="12"/>
          </p:nvPr>
        </p:nvSpPr>
        <p:spPr/>
        <p:txBody>
          <a:bodyPr/>
          <a:lstStyle/>
          <a:p>
            <a:fld id="{BE57F115-1BF1-4834-A61D-14B00AFCBFE9}" type="slidenum">
              <a:rPr lang="es-MX" smtClean="0"/>
              <a:pPr/>
              <a:t>41</a:t>
            </a:fld>
            <a:endParaRPr lang="es-MX"/>
          </a:p>
        </p:txBody>
      </p:sp>
    </p:spTree>
    <p:extLst>
      <p:ext uri="{BB962C8B-B14F-4D97-AF65-F5344CB8AC3E}">
        <p14:creationId xmlns:p14="http://schemas.microsoft.com/office/powerpoint/2010/main" val="18774346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73D5B-B555-4CFC-83B6-6879436A7662}"/>
              </a:ext>
            </a:extLst>
          </p:cNvPr>
          <p:cNvSpPr>
            <a:spLocks noGrp="1"/>
          </p:cNvSpPr>
          <p:nvPr>
            <p:ph type="title"/>
          </p:nvPr>
        </p:nvSpPr>
        <p:spPr/>
        <p:txBody>
          <a:bodyPr/>
          <a:lstStyle/>
          <a:p>
            <a:r>
              <a:rPr lang="es-MX" dirty="0"/>
              <a:t>Apéndice</a:t>
            </a:r>
          </a:p>
        </p:txBody>
      </p:sp>
      <p:sp>
        <p:nvSpPr>
          <p:cNvPr id="3" name="Text Placeholder 2">
            <a:extLst>
              <a:ext uri="{FF2B5EF4-FFF2-40B4-BE49-F238E27FC236}">
                <a16:creationId xmlns:a16="http://schemas.microsoft.com/office/drawing/2014/main" id="{E736A070-C802-4DA8-A265-3D687FA7EABE}"/>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55FA5E7A-6250-44DE-AA29-5938653501C6}"/>
              </a:ext>
            </a:extLst>
          </p:cNvPr>
          <p:cNvSpPr>
            <a:spLocks noGrp="1"/>
          </p:cNvSpPr>
          <p:nvPr>
            <p:ph type="sldNum" sz="quarter" idx="12"/>
          </p:nvPr>
        </p:nvSpPr>
        <p:spPr/>
        <p:txBody>
          <a:bodyPr/>
          <a:lstStyle/>
          <a:p>
            <a:fld id="{BE57F115-1BF1-4834-A61D-14B00AFCBFE9}" type="slidenum">
              <a:rPr lang="es-MX" smtClean="0"/>
              <a:pPr/>
              <a:t>42</a:t>
            </a:fld>
            <a:endParaRPr lang="es-MX"/>
          </a:p>
        </p:txBody>
      </p:sp>
    </p:spTree>
    <p:extLst>
      <p:ext uri="{BB962C8B-B14F-4D97-AF65-F5344CB8AC3E}">
        <p14:creationId xmlns:p14="http://schemas.microsoft.com/office/powerpoint/2010/main" val="2261527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A042AF-9127-4BA3-B42C-E80A1BA5584B}"/>
              </a:ext>
            </a:extLst>
          </p:cNvPr>
          <p:cNvSpPr>
            <a:spLocks noGrp="1"/>
          </p:cNvSpPr>
          <p:nvPr>
            <p:ph type="title"/>
          </p:nvPr>
        </p:nvSpPr>
        <p:spPr/>
        <p:txBody>
          <a:bodyPr/>
          <a:lstStyle/>
          <a:p>
            <a:r>
              <a:rPr lang="es-MX" noProof="0" dirty="0"/>
              <a:t>Energía en el SIN</a:t>
            </a:r>
          </a:p>
        </p:txBody>
      </p:sp>
      <p:sp>
        <p:nvSpPr>
          <p:cNvPr id="3" name="Text Placeholder 2">
            <a:extLst>
              <a:ext uri="{FF2B5EF4-FFF2-40B4-BE49-F238E27FC236}">
                <a16:creationId xmlns:a16="http://schemas.microsoft.com/office/drawing/2014/main" id="{870C5B16-F5FC-46AB-A095-6FD3F5E3706A}"/>
              </a:ext>
            </a:extLst>
          </p:cNvPr>
          <p:cNvSpPr>
            <a:spLocks noGrp="1"/>
          </p:cNvSpPr>
          <p:nvPr>
            <p:ph type="body" idx="1"/>
          </p:nvPr>
        </p:nvSpPr>
        <p:spPr/>
        <p:txBody>
          <a:bodyPr/>
          <a:lstStyle/>
          <a:p>
            <a:endParaRPr lang="es-MX"/>
          </a:p>
        </p:txBody>
      </p:sp>
      <p:sp>
        <p:nvSpPr>
          <p:cNvPr id="4" name="Slide Number Placeholder 3">
            <a:extLst>
              <a:ext uri="{FF2B5EF4-FFF2-40B4-BE49-F238E27FC236}">
                <a16:creationId xmlns:a16="http://schemas.microsoft.com/office/drawing/2014/main" id="{294B5002-805E-4AB9-9CBE-6CBBEDA3A95E}"/>
              </a:ext>
            </a:extLst>
          </p:cNvPr>
          <p:cNvSpPr>
            <a:spLocks noGrp="1"/>
          </p:cNvSpPr>
          <p:nvPr>
            <p:ph type="sldNum" sz="quarter" idx="12"/>
          </p:nvPr>
        </p:nvSpPr>
        <p:spPr/>
        <p:txBody>
          <a:bodyPr/>
          <a:lstStyle/>
          <a:p>
            <a:fld id="{BE57F115-1BF1-4834-A61D-14B00AFCBFE9}" type="slidenum">
              <a:rPr lang="es-MX" smtClean="0"/>
              <a:pPr/>
              <a:t>43</a:t>
            </a:fld>
            <a:endParaRPr lang="es-MX"/>
          </a:p>
        </p:txBody>
      </p:sp>
    </p:spTree>
    <p:extLst>
      <p:ext uri="{BB962C8B-B14F-4D97-AF65-F5344CB8AC3E}">
        <p14:creationId xmlns:p14="http://schemas.microsoft.com/office/powerpoint/2010/main" val="392662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b="1" noProof="0" dirty="0">
                <a:latin typeface="Corbel" panose="020B0503020204020204" pitchFamily="34" charset="0"/>
              </a:rPr>
              <a:t>Distribución geográfica de los precios</a:t>
            </a:r>
            <a:endParaRPr lang="es-MX" sz="4400" b="1" noProof="0" dirty="0">
              <a:solidFill>
                <a:schemeClr val="accent1">
                  <a:lumMod val="50000"/>
                </a:schemeClr>
              </a:solidFill>
              <a:latin typeface="Corbel" panose="020B0503020204020204" pitchFamily="34" charset="0"/>
            </a:endParaRPr>
          </a:p>
        </p:txBody>
      </p:sp>
      <p:pic>
        <p:nvPicPr>
          <p:cNvPr id="4" name="Plantilla Gabriel_1.png"/>
          <p:cNvPicPr>
            <a:picLocks noChangeAspect="1"/>
          </p:cNvPicPr>
          <p:nvPr/>
        </p:nvPicPr>
        <p:blipFill rotWithShape="1">
          <a:blip r:embed="rId3">
            <a:extLst/>
          </a:blip>
          <a:srcRect b="93917"/>
          <a:stretch/>
        </p:blipFill>
        <p:spPr>
          <a:xfrm>
            <a:off x="-1" y="-1"/>
            <a:ext cx="9144001" cy="333375"/>
          </a:xfrm>
          <a:prstGeom prst="rect">
            <a:avLst/>
          </a:prstGeom>
          <a:ln w="12700">
            <a:miter lim="400000"/>
          </a:ln>
        </p:spPr>
      </p:pic>
      <p:sp>
        <p:nvSpPr>
          <p:cNvPr id="8" name="Título 1"/>
          <p:cNvSpPr txBox="1">
            <a:spLocks/>
          </p:cNvSpPr>
          <p:nvPr/>
        </p:nvSpPr>
        <p:spPr>
          <a:xfrm>
            <a:off x="1058906" y="2025743"/>
            <a:ext cx="7814929" cy="284952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514350" indent="-514350" algn="just">
              <a:buFont typeface="+mj-lt"/>
              <a:buAutoNum type="arabicPeriod"/>
            </a:pPr>
            <a:endParaRPr lang="es-MX" sz="2800" b="1" dirty="0">
              <a:solidFill>
                <a:schemeClr val="accent6">
                  <a:lumMod val="75000"/>
                </a:schemeClr>
              </a:solidFill>
              <a:latin typeface="Corbel" panose="020B0503020204020204" pitchFamily="34" charset="0"/>
            </a:endParaRPr>
          </a:p>
          <a:p>
            <a:pPr marL="514350" indent="-514350" algn="just">
              <a:buFont typeface="+mj-lt"/>
              <a:buAutoNum type="arabicPeriod"/>
            </a:pPr>
            <a:endParaRPr lang="es-MX" sz="3200" b="1" dirty="0">
              <a:solidFill>
                <a:schemeClr val="accent6">
                  <a:lumMod val="75000"/>
                </a:schemeClr>
              </a:solidFill>
              <a:latin typeface="Corbel" panose="020B0503020204020204" pitchFamily="34" charset="0"/>
            </a:endParaRPr>
          </a:p>
        </p:txBody>
      </p:sp>
      <p:sp>
        <p:nvSpPr>
          <p:cNvPr id="6" name="Slide Number Placeholder 5"/>
          <p:cNvSpPr>
            <a:spLocks noGrp="1"/>
          </p:cNvSpPr>
          <p:nvPr>
            <p:ph type="sldNum" sz="quarter" idx="12"/>
          </p:nvPr>
        </p:nvSpPr>
        <p:spPr/>
        <p:txBody>
          <a:bodyPr/>
          <a:lstStyle/>
          <a:p>
            <a:fld id="{BE57F115-1BF1-4834-A61D-14B00AFCBFE9}" type="slidenum">
              <a:rPr lang="es-MX" smtClean="0"/>
              <a:pPr/>
              <a:t>44</a:t>
            </a:fld>
            <a:endParaRPr lang="es-MX"/>
          </a:p>
        </p:txBody>
      </p:sp>
      <p:pic>
        <p:nvPicPr>
          <p:cNvPr id="7" name="Imagen 29">
            <a:extLst>
              <a:ext uri="{FF2B5EF4-FFF2-40B4-BE49-F238E27FC236}">
                <a16:creationId xmlns:a16="http://schemas.microsoft.com/office/drawing/2014/main" id="{54211EE2-EF20-443D-ABC1-2FBBED961E6B}"/>
              </a:ext>
            </a:extLst>
          </p:cNvPr>
          <p:cNvPicPr>
            <a:picLocks noGrp="1" noChangeAspect="1"/>
          </p:cNvPicPr>
          <p:nvPr>
            <p:ph idx="1"/>
          </p:nvPr>
        </p:nvPicPr>
        <p:blipFill rotWithShape="1">
          <a:blip r:embed="rId4" cstate="print">
            <a:extLst>
              <a:ext uri="{28A0092B-C50C-407E-A947-70E740481C1C}">
                <a14:useLocalDpi xmlns:a14="http://schemas.microsoft.com/office/drawing/2010/main" val="0"/>
              </a:ext>
            </a:extLst>
          </a:blip>
          <a:srcRect l="16756" t="27503" r="25742" b="13645"/>
          <a:stretch/>
        </p:blipFill>
        <p:spPr bwMode="auto">
          <a:xfrm>
            <a:off x="922857" y="1722441"/>
            <a:ext cx="7298285" cy="4455611"/>
          </a:xfrm>
          <a:prstGeom prst="rect">
            <a:avLst/>
          </a:prstGeom>
          <a:ln>
            <a:noFill/>
          </a:ln>
          <a:extLst>
            <a:ext uri="{53640926-AAD7-44D8-BBD7-CCE9431645EC}">
              <a14:shadowObscured xmlns:a14="http://schemas.microsoft.com/office/drawing/2010/main"/>
            </a:ext>
          </a:extLst>
        </p:spPr>
      </p:pic>
      <p:pic>
        <p:nvPicPr>
          <p:cNvPr id="9" name="Imagen 34">
            <a:extLst>
              <a:ext uri="{FF2B5EF4-FFF2-40B4-BE49-F238E27FC236}">
                <a16:creationId xmlns:a16="http://schemas.microsoft.com/office/drawing/2014/main" id="{088E3110-46E7-4AC7-9F8A-E300969F52A5}"/>
              </a:ext>
            </a:extLst>
          </p:cNvPr>
          <p:cNvPicPr>
            <a:picLocks noChangeAspect="1"/>
          </p:cNvPicPr>
          <p:nvPr/>
        </p:nvPicPr>
        <p:blipFill rotWithShape="1">
          <a:blip r:embed="rId5">
            <a:extLst>
              <a:ext uri="{28A0092B-C50C-407E-A947-70E740481C1C}">
                <a14:useLocalDpi xmlns:a14="http://schemas.microsoft.com/office/drawing/2010/main" val="0"/>
              </a:ext>
            </a:extLst>
          </a:blip>
          <a:srcRect b="23409"/>
          <a:stretch/>
        </p:blipFill>
        <p:spPr bwMode="auto">
          <a:xfrm>
            <a:off x="6324600" y="1565575"/>
            <a:ext cx="2326799" cy="2483950"/>
          </a:xfrm>
          <a:prstGeom prst="rect">
            <a:avLst/>
          </a:prstGeom>
          <a:noFill/>
          <a:ln>
            <a:noFill/>
          </a:ln>
          <a:extLst>
            <a:ext uri="{53640926-AAD7-44D8-BBD7-CCE9431645EC}">
              <a14:shadowObscured xmlns:a14="http://schemas.microsoft.com/office/drawing/2010/main"/>
            </a:ext>
          </a:extLst>
        </p:spPr>
      </p:pic>
      <p:sp>
        <p:nvSpPr>
          <p:cNvPr id="5" name="TextBox 4">
            <a:extLst>
              <a:ext uri="{FF2B5EF4-FFF2-40B4-BE49-F238E27FC236}">
                <a16:creationId xmlns:a16="http://schemas.microsoft.com/office/drawing/2014/main" id="{79AEC1D6-5270-421B-BB44-6E1FA29AB30C}"/>
              </a:ext>
            </a:extLst>
          </p:cNvPr>
          <p:cNvSpPr txBox="1"/>
          <p:nvPr/>
        </p:nvSpPr>
        <p:spPr>
          <a:xfrm>
            <a:off x="270164" y="4735272"/>
            <a:ext cx="3654901" cy="1200329"/>
          </a:xfrm>
          <a:prstGeom prst="rect">
            <a:avLst/>
          </a:prstGeom>
          <a:noFill/>
        </p:spPr>
        <p:txBody>
          <a:bodyPr wrap="square" rtlCol="0">
            <a:spAutoFit/>
          </a:bodyPr>
          <a:lstStyle/>
          <a:p>
            <a:r>
              <a:rPr lang="es-MX" dirty="0">
                <a:latin typeface="Calibri" panose="020F0502020204030204" pitchFamily="34" charset="0"/>
                <a:cs typeface="Calibri" panose="020F0502020204030204" pitchFamily="34" charset="0"/>
              </a:rPr>
              <a:t>○  Componente Congestión Positiva</a:t>
            </a:r>
          </a:p>
          <a:p>
            <a:endParaRPr lang="es-MX" dirty="0">
              <a:latin typeface="Calibri" panose="020F0502020204030204" pitchFamily="34" charset="0"/>
              <a:cs typeface="Calibri" panose="020F0502020204030204" pitchFamily="34" charset="0"/>
            </a:endParaRPr>
          </a:p>
          <a:p>
            <a:r>
              <a:rPr lang="es-MX" dirty="0">
                <a:latin typeface="Calibri" panose="020F0502020204030204" pitchFamily="34" charset="0"/>
                <a:cs typeface="Calibri" panose="020F0502020204030204" pitchFamily="34" charset="0"/>
              </a:rPr>
              <a:t>     Componente Congestión Negativa</a:t>
            </a:r>
          </a:p>
          <a:p>
            <a:endParaRPr lang="es-MX" dirty="0"/>
          </a:p>
        </p:txBody>
      </p:sp>
      <p:sp>
        <p:nvSpPr>
          <p:cNvPr id="11" name="Isosceles Triangle 10">
            <a:extLst>
              <a:ext uri="{FF2B5EF4-FFF2-40B4-BE49-F238E27FC236}">
                <a16:creationId xmlns:a16="http://schemas.microsoft.com/office/drawing/2014/main" id="{87EA0FBC-1FFD-4409-8869-11AEA616CC74}"/>
              </a:ext>
            </a:extLst>
          </p:cNvPr>
          <p:cNvSpPr/>
          <p:nvPr/>
        </p:nvSpPr>
        <p:spPr>
          <a:xfrm>
            <a:off x="348655" y="5352957"/>
            <a:ext cx="152401" cy="166525"/>
          </a:xfrm>
          <a:prstGeom prst="triangl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2602465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71FFF0-87F3-40BC-B08D-2D2A85901B08}"/>
              </a:ext>
            </a:extLst>
          </p:cNvPr>
          <p:cNvSpPr>
            <a:spLocks noGrp="1"/>
          </p:cNvSpPr>
          <p:nvPr>
            <p:ph type="title"/>
          </p:nvPr>
        </p:nvSpPr>
        <p:spPr>
          <a:xfrm>
            <a:off x="177553" y="365126"/>
            <a:ext cx="8753383" cy="1325563"/>
          </a:xfrm>
        </p:spPr>
        <p:txBody>
          <a:bodyPr>
            <a:normAutofit/>
          </a:bodyPr>
          <a:lstStyle/>
          <a:p>
            <a:pPr algn="ctr"/>
            <a:r>
              <a:rPr lang="es-MX" sz="3600" noProof="0" dirty="0"/>
              <a:t>Los precios son mas altos pero son explicables</a:t>
            </a:r>
          </a:p>
        </p:txBody>
      </p:sp>
      <p:sp>
        <p:nvSpPr>
          <p:cNvPr id="4" name="Slide Number Placeholder 3">
            <a:extLst>
              <a:ext uri="{FF2B5EF4-FFF2-40B4-BE49-F238E27FC236}">
                <a16:creationId xmlns:a16="http://schemas.microsoft.com/office/drawing/2014/main" id="{4C0B7726-F7DC-418B-BB73-F80B9C164CBD}"/>
              </a:ext>
            </a:extLst>
          </p:cNvPr>
          <p:cNvSpPr>
            <a:spLocks noGrp="1"/>
          </p:cNvSpPr>
          <p:nvPr>
            <p:ph type="sldNum" sz="quarter" idx="12"/>
          </p:nvPr>
        </p:nvSpPr>
        <p:spPr/>
        <p:txBody>
          <a:bodyPr/>
          <a:lstStyle/>
          <a:p>
            <a:fld id="{BE57F115-1BF1-4834-A61D-14B00AFCBFE9}" type="slidenum">
              <a:rPr lang="es-MX" smtClean="0"/>
              <a:pPr/>
              <a:t>45</a:t>
            </a:fld>
            <a:endParaRPr lang="es-MX"/>
          </a:p>
        </p:txBody>
      </p:sp>
      <p:pic>
        <p:nvPicPr>
          <p:cNvPr id="6" name="Picture 5">
            <a:extLst>
              <a:ext uri="{FF2B5EF4-FFF2-40B4-BE49-F238E27FC236}">
                <a16:creationId xmlns:a16="http://schemas.microsoft.com/office/drawing/2014/main" id="{6147A94B-B7A1-46E1-992A-C0C442D9F5B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19" y="1486503"/>
            <a:ext cx="7197760" cy="4743926"/>
          </a:xfrm>
          <a:prstGeom prst="rect">
            <a:avLst/>
          </a:prstGeom>
          <a:noFill/>
          <a:ln>
            <a:noFill/>
          </a:ln>
        </p:spPr>
      </p:pic>
    </p:spTree>
    <p:extLst>
      <p:ext uri="{BB962C8B-B14F-4D97-AF65-F5344CB8AC3E}">
        <p14:creationId xmlns:p14="http://schemas.microsoft.com/office/powerpoint/2010/main" val="32606883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6B8AF-0DE9-426A-89E4-D79DE0C157C2}"/>
              </a:ext>
            </a:extLst>
          </p:cNvPr>
          <p:cNvSpPr>
            <a:spLocks noGrp="1"/>
          </p:cNvSpPr>
          <p:nvPr>
            <p:ph type="title"/>
          </p:nvPr>
        </p:nvSpPr>
        <p:spPr/>
        <p:txBody>
          <a:bodyPr/>
          <a:lstStyle/>
          <a:p>
            <a:pPr algn="ctr"/>
            <a:r>
              <a:rPr lang="es-MX" noProof="0" dirty="0"/>
              <a:t>Mayor demanda en 2017</a:t>
            </a:r>
          </a:p>
        </p:txBody>
      </p:sp>
      <p:sp>
        <p:nvSpPr>
          <p:cNvPr id="4" name="Slide Number Placeholder 3">
            <a:extLst>
              <a:ext uri="{FF2B5EF4-FFF2-40B4-BE49-F238E27FC236}">
                <a16:creationId xmlns:a16="http://schemas.microsoft.com/office/drawing/2014/main" id="{B09CA411-F772-4DBE-977E-A8D7DFF3A02D}"/>
              </a:ext>
            </a:extLst>
          </p:cNvPr>
          <p:cNvSpPr>
            <a:spLocks noGrp="1"/>
          </p:cNvSpPr>
          <p:nvPr>
            <p:ph type="sldNum" sz="quarter" idx="12"/>
          </p:nvPr>
        </p:nvSpPr>
        <p:spPr/>
        <p:txBody>
          <a:bodyPr/>
          <a:lstStyle/>
          <a:p>
            <a:fld id="{BE57F115-1BF1-4834-A61D-14B00AFCBFE9}" type="slidenum">
              <a:rPr lang="es-MX" smtClean="0"/>
              <a:pPr/>
              <a:t>46</a:t>
            </a:fld>
            <a:endParaRPr lang="es-MX"/>
          </a:p>
        </p:txBody>
      </p:sp>
      <p:graphicFrame>
        <p:nvGraphicFramePr>
          <p:cNvPr id="5" name="Chart 4">
            <a:extLst>
              <a:ext uri="{FF2B5EF4-FFF2-40B4-BE49-F238E27FC236}">
                <a16:creationId xmlns:a16="http://schemas.microsoft.com/office/drawing/2014/main" id="{6A63F6FB-4F86-4ECD-874E-2243D7F4F4CE}"/>
              </a:ext>
            </a:extLst>
          </p:cNvPr>
          <p:cNvGraphicFramePr>
            <a:graphicFrameLocks/>
          </p:cNvGraphicFramePr>
          <p:nvPr>
            <p:extLst/>
          </p:nvPr>
        </p:nvGraphicFramePr>
        <p:xfrm>
          <a:off x="628650" y="1594841"/>
          <a:ext cx="7579784" cy="452492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819326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858212-C30F-489F-B084-DCAC0717909B}"/>
              </a:ext>
            </a:extLst>
          </p:cNvPr>
          <p:cNvSpPr>
            <a:spLocks noGrp="1"/>
          </p:cNvSpPr>
          <p:nvPr>
            <p:ph type="title"/>
          </p:nvPr>
        </p:nvSpPr>
        <p:spPr/>
        <p:txBody>
          <a:bodyPr>
            <a:normAutofit/>
          </a:bodyPr>
          <a:lstStyle/>
          <a:p>
            <a:pPr algn="ctr">
              <a:defRPr sz="2160" b="0" i="0" u="none" strike="noStrike" baseline="0">
                <a:solidFill>
                  <a:prstClr val="black">
                    <a:lumMod val="65000"/>
                    <a:lumOff val="35000"/>
                  </a:prstClr>
                </a:solidFill>
                <a:latin typeface="+mn-lt"/>
                <a:ea typeface="+mn-ea"/>
                <a:cs typeface="+mn-cs"/>
              </a:defRPr>
            </a:pPr>
            <a:r>
              <a:rPr lang="es-MX" sz="2800" noProof="0" dirty="0">
                <a:solidFill>
                  <a:prstClr val="black">
                    <a:lumMod val="65000"/>
                    <a:lumOff val="35000"/>
                  </a:prstClr>
                </a:solidFill>
              </a:rPr>
              <a:t>Menor margen de capacidad en 2017</a:t>
            </a:r>
            <a:br>
              <a:rPr lang="es-MX" sz="2800" noProof="0" dirty="0">
                <a:solidFill>
                  <a:prstClr val="black">
                    <a:lumMod val="65000"/>
                    <a:lumOff val="35000"/>
                  </a:prstClr>
                </a:solidFill>
              </a:rPr>
            </a:br>
            <a:r>
              <a:rPr lang="es-MX" sz="2800" noProof="0" dirty="0">
                <a:solidFill>
                  <a:prstClr val="black">
                    <a:lumMod val="65000"/>
                    <a:lumOff val="35000"/>
                  </a:prstClr>
                </a:solidFill>
              </a:rPr>
              <a:t>(2016-2017)/2016</a:t>
            </a:r>
          </a:p>
        </p:txBody>
      </p:sp>
      <p:sp>
        <p:nvSpPr>
          <p:cNvPr id="4" name="Slide Number Placeholder 3">
            <a:extLst>
              <a:ext uri="{FF2B5EF4-FFF2-40B4-BE49-F238E27FC236}">
                <a16:creationId xmlns:a16="http://schemas.microsoft.com/office/drawing/2014/main" id="{02E3E71A-B709-4FCA-94A3-8A08C45D0EC3}"/>
              </a:ext>
            </a:extLst>
          </p:cNvPr>
          <p:cNvSpPr>
            <a:spLocks noGrp="1"/>
          </p:cNvSpPr>
          <p:nvPr>
            <p:ph type="sldNum" sz="quarter" idx="12"/>
          </p:nvPr>
        </p:nvSpPr>
        <p:spPr/>
        <p:txBody>
          <a:bodyPr/>
          <a:lstStyle/>
          <a:p>
            <a:fld id="{BE57F115-1BF1-4834-A61D-14B00AFCBFE9}" type="slidenum">
              <a:rPr lang="es-MX" smtClean="0"/>
              <a:pPr/>
              <a:t>47</a:t>
            </a:fld>
            <a:endParaRPr lang="es-MX"/>
          </a:p>
        </p:txBody>
      </p:sp>
      <p:graphicFrame>
        <p:nvGraphicFramePr>
          <p:cNvPr id="5" name="Content Placeholder 4">
            <a:extLst>
              <a:ext uri="{FF2B5EF4-FFF2-40B4-BE49-F238E27FC236}">
                <a16:creationId xmlns:a16="http://schemas.microsoft.com/office/drawing/2014/main" id="{2C86E526-2FF7-4700-A912-C962C6C0D824}"/>
              </a:ext>
            </a:extLst>
          </p:cNvPr>
          <p:cNvGraphicFramePr>
            <a:graphicFrameLocks noGrp="1"/>
          </p:cNvGraphicFramePr>
          <p:nvPr>
            <p:ph idx="1"/>
            <p:extLst/>
          </p:nvPr>
        </p:nvGraphicFramePr>
        <p:xfrm>
          <a:off x="628650" y="1608881"/>
          <a:ext cx="8006064" cy="4726038"/>
        </p:xfrm>
        <a:graphic>
          <a:graphicData uri="http://schemas.openxmlformats.org/drawingml/2006/chart">
            <c:chart xmlns:c="http://schemas.openxmlformats.org/drawingml/2006/chart" xmlns:r="http://schemas.openxmlformats.org/officeDocument/2006/relationships" r:id="rId3"/>
          </a:graphicData>
        </a:graphic>
      </p:graphicFrame>
      <p:sp>
        <p:nvSpPr>
          <p:cNvPr id="6" name="Action Button: Go Home 5">
            <a:hlinkClick r:id="rId4" action="ppaction://hlinksldjump" highlightClick="1"/>
            <a:extLst>
              <a:ext uri="{FF2B5EF4-FFF2-40B4-BE49-F238E27FC236}">
                <a16:creationId xmlns:a16="http://schemas.microsoft.com/office/drawing/2014/main" id="{2412D9FD-42FB-42A6-BABA-E2D90EB07B6C}"/>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2272586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E3892D3-10DB-4F47-91FA-D2144707D651}"/>
              </a:ext>
            </a:extLst>
          </p:cNvPr>
          <p:cNvSpPr>
            <a:spLocks noGrp="1"/>
          </p:cNvSpPr>
          <p:nvPr>
            <p:ph type="title"/>
          </p:nvPr>
        </p:nvSpPr>
        <p:spPr/>
        <p:txBody>
          <a:bodyPr>
            <a:normAutofit/>
          </a:bodyPr>
          <a:lstStyle/>
          <a:p>
            <a:r>
              <a:rPr lang="es-MX" dirty="0"/>
              <a:t>Nodo de referencia</a:t>
            </a:r>
          </a:p>
        </p:txBody>
      </p:sp>
      <p:sp>
        <p:nvSpPr>
          <p:cNvPr id="10" name="Text Placeholder 9">
            <a:extLst>
              <a:ext uri="{FF2B5EF4-FFF2-40B4-BE49-F238E27FC236}">
                <a16:creationId xmlns:a16="http://schemas.microsoft.com/office/drawing/2014/main" id="{A4FCEACF-D8CF-45F6-9A8A-C73973356818}"/>
              </a:ext>
            </a:extLst>
          </p:cNvPr>
          <p:cNvSpPr>
            <a:spLocks noGrp="1"/>
          </p:cNvSpPr>
          <p:nvPr>
            <p:ph type="body" idx="1"/>
          </p:nvPr>
        </p:nvSpPr>
        <p:spPr/>
        <p:txBody>
          <a:bodyPr/>
          <a:lstStyle/>
          <a:p>
            <a:endParaRPr lang="es-MX" dirty="0"/>
          </a:p>
        </p:txBody>
      </p:sp>
      <p:sp>
        <p:nvSpPr>
          <p:cNvPr id="4" name="Slide Number Placeholder 3">
            <a:extLst>
              <a:ext uri="{FF2B5EF4-FFF2-40B4-BE49-F238E27FC236}">
                <a16:creationId xmlns:a16="http://schemas.microsoft.com/office/drawing/2014/main" id="{061E3010-2266-429E-BE8A-B4065E0AB720}"/>
              </a:ext>
            </a:extLst>
          </p:cNvPr>
          <p:cNvSpPr>
            <a:spLocks noGrp="1"/>
          </p:cNvSpPr>
          <p:nvPr>
            <p:ph type="sldNum" sz="quarter" idx="12"/>
          </p:nvPr>
        </p:nvSpPr>
        <p:spPr/>
        <p:txBody>
          <a:bodyPr/>
          <a:lstStyle/>
          <a:p>
            <a:fld id="{BE57F115-1BF1-4834-A61D-14B00AFCBFE9}" type="slidenum">
              <a:rPr lang="es-MX" smtClean="0"/>
              <a:pPr/>
              <a:t>48</a:t>
            </a:fld>
            <a:endParaRPr lang="es-MX"/>
          </a:p>
        </p:txBody>
      </p:sp>
    </p:spTree>
    <p:extLst>
      <p:ext uri="{BB962C8B-B14F-4D97-AF65-F5344CB8AC3E}">
        <p14:creationId xmlns:p14="http://schemas.microsoft.com/office/powerpoint/2010/main" val="34926194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9CDE6B5-9532-4764-9E9E-A3AE612AE409}"/>
              </a:ext>
            </a:extLst>
          </p:cNvPr>
          <p:cNvSpPr>
            <a:spLocks noGrp="1"/>
          </p:cNvSpPr>
          <p:nvPr>
            <p:ph type="title"/>
          </p:nvPr>
        </p:nvSpPr>
        <p:spPr/>
        <p:txBody>
          <a:bodyPr/>
          <a:lstStyle/>
          <a:p>
            <a:r>
              <a:rPr lang="es-MX" dirty="0"/>
              <a:t>El nodo de </a:t>
            </a:r>
            <a:r>
              <a:rPr lang="es-MX" dirty="0" err="1"/>
              <a:t>slack</a:t>
            </a:r>
            <a:r>
              <a:rPr lang="es-MX" dirty="0"/>
              <a:t> determina el Componente de pérdidas</a:t>
            </a:r>
          </a:p>
        </p:txBody>
      </p:sp>
      <p:sp>
        <p:nvSpPr>
          <p:cNvPr id="4" name="Slide Number Placeholder 3">
            <a:extLst>
              <a:ext uri="{FF2B5EF4-FFF2-40B4-BE49-F238E27FC236}">
                <a16:creationId xmlns:a16="http://schemas.microsoft.com/office/drawing/2014/main" id="{3D8BEEF6-5F6B-46BF-8DDF-7950A4A2E671}"/>
              </a:ext>
            </a:extLst>
          </p:cNvPr>
          <p:cNvSpPr>
            <a:spLocks noGrp="1"/>
          </p:cNvSpPr>
          <p:nvPr>
            <p:ph type="sldNum" sz="quarter" idx="12"/>
          </p:nvPr>
        </p:nvSpPr>
        <p:spPr/>
        <p:txBody>
          <a:bodyPr/>
          <a:lstStyle/>
          <a:p>
            <a:fld id="{BE57F115-1BF1-4834-A61D-14B00AFCBFE9}" type="slidenum">
              <a:rPr lang="es-MX" smtClean="0"/>
              <a:pPr/>
              <a:t>49</a:t>
            </a:fld>
            <a:endParaRPr lang="es-MX" dirty="0"/>
          </a:p>
        </p:txBody>
      </p:sp>
      <p:pic>
        <p:nvPicPr>
          <p:cNvPr id="7" name="Picture 6">
            <a:extLst>
              <a:ext uri="{FF2B5EF4-FFF2-40B4-BE49-F238E27FC236}">
                <a16:creationId xmlns:a16="http://schemas.microsoft.com/office/drawing/2014/main" id="{931D3C10-A634-4E89-8870-6BEADF4CF676}"/>
              </a:ext>
            </a:extLst>
          </p:cNvPr>
          <p:cNvPicPr>
            <a:picLocks noChangeAspect="1"/>
          </p:cNvPicPr>
          <p:nvPr/>
        </p:nvPicPr>
        <p:blipFill>
          <a:blip r:embed="rId2"/>
          <a:stretch>
            <a:fillRect/>
          </a:stretch>
        </p:blipFill>
        <p:spPr>
          <a:xfrm>
            <a:off x="1429794" y="2180041"/>
            <a:ext cx="6436810" cy="2497917"/>
          </a:xfrm>
          <a:prstGeom prst="rect">
            <a:avLst/>
          </a:prstGeom>
        </p:spPr>
      </p:pic>
      <p:sp>
        <p:nvSpPr>
          <p:cNvPr id="10" name="Content Placeholder 2">
            <a:extLst>
              <a:ext uri="{FF2B5EF4-FFF2-40B4-BE49-F238E27FC236}">
                <a16:creationId xmlns:a16="http://schemas.microsoft.com/office/drawing/2014/main" id="{ADD5628B-D0DB-4446-9722-330A1B9686AB}"/>
              </a:ext>
            </a:extLst>
          </p:cNvPr>
          <p:cNvSpPr>
            <a:spLocks noGrp="1"/>
          </p:cNvSpPr>
          <p:nvPr>
            <p:ph idx="1"/>
          </p:nvPr>
        </p:nvSpPr>
        <p:spPr>
          <a:xfrm>
            <a:off x="628650" y="4860925"/>
            <a:ext cx="8077200" cy="1839119"/>
          </a:xfrm>
        </p:spPr>
        <p:txBody>
          <a:bodyPr>
            <a:noAutofit/>
          </a:bodyPr>
          <a:lstStyle/>
          <a:p>
            <a:pPr marL="285750" indent="-285750"/>
            <a:r>
              <a:rPr lang="es-MX" sz="2000" dirty="0"/>
              <a:t>La ubicación del Nodo de </a:t>
            </a:r>
            <a:r>
              <a:rPr lang="es-MX" sz="2000" dirty="0" err="1"/>
              <a:t>slack</a:t>
            </a:r>
            <a:r>
              <a:rPr lang="es-MX" sz="2000" dirty="0"/>
              <a:t> es una decisión administrativa sin fundamento económico o de ingeniería</a:t>
            </a:r>
          </a:p>
          <a:p>
            <a:pPr marL="285750" indent="-285750"/>
            <a:r>
              <a:rPr lang="es-MX" sz="2000" dirty="0"/>
              <a:t>El Componente de pérdidas depende de la ubicación del Nodo de </a:t>
            </a:r>
            <a:r>
              <a:rPr lang="es-MX" sz="2000" dirty="0" err="1"/>
              <a:t>slack</a:t>
            </a:r>
            <a:endParaRPr lang="es-MX" sz="2000" dirty="0"/>
          </a:p>
          <a:p>
            <a:pPr marL="285750" indent="-285750"/>
            <a:r>
              <a:rPr lang="es-MX" sz="2000" dirty="0"/>
              <a:t>Por definición el Componente de pérdidas es cero en el Nodo de </a:t>
            </a:r>
            <a:r>
              <a:rPr lang="es-MX" sz="2000" dirty="0" err="1"/>
              <a:t>slack</a:t>
            </a:r>
            <a:endParaRPr lang="es-MX" sz="2000" dirty="0"/>
          </a:p>
        </p:txBody>
      </p:sp>
    </p:spTree>
    <p:extLst>
      <p:ext uri="{BB962C8B-B14F-4D97-AF65-F5344CB8AC3E}">
        <p14:creationId xmlns:p14="http://schemas.microsoft.com/office/powerpoint/2010/main" val="268796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F0E34-6F06-4E54-8292-7BDE2702B7F8}"/>
              </a:ext>
            </a:extLst>
          </p:cNvPr>
          <p:cNvSpPr>
            <a:spLocks noGrp="1"/>
          </p:cNvSpPr>
          <p:nvPr>
            <p:ph type="title"/>
          </p:nvPr>
        </p:nvSpPr>
        <p:spPr/>
        <p:txBody>
          <a:bodyPr/>
          <a:lstStyle/>
          <a:p>
            <a:r>
              <a:rPr lang="es-MX" noProof="0" dirty="0"/>
              <a:t>Relación CFE Corporativo y EPS de Generación</a:t>
            </a:r>
          </a:p>
        </p:txBody>
      </p:sp>
      <p:sp>
        <p:nvSpPr>
          <p:cNvPr id="3" name="Content Placeholder 2">
            <a:extLst>
              <a:ext uri="{FF2B5EF4-FFF2-40B4-BE49-F238E27FC236}">
                <a16:creationId xmlns:a16="http://schemas.microsoft.com/office/drawing/2014/main" id="{B7BDF6C9-DEE2-4285-ADCC-3B6B4D2F8CD3}"/>
              </a:ext>
            </a:extLst>
          </p:cNvPr>
          <p:cNvSpPr>
            <a:spLocks noGrp="1"/>
          </p:cNvSpPr>
          <p:nvPr>
            <p:ph idx="1"/>
          </p:nvPr>
        </p:nvSpPr>
        <p:spPr/>
        <p:txBody>
          <a:bodyPr>
            <a:normAutofit/>
          </a:bodyPr>
          <a:lstStyle/>
          <a:p>
            <a:r>
              <a:rPr lang="es-MX" noProof="0" dirty="0"/>
              <a:t>CFE Corporativo mantiene control de los EPS de generación:</a:t>
            </a:r>
          </a:p>
          <a:p>
            <a:pPr lvl="1"/>
            <a:r>
              <a:rPr lang="es-MX" noProof="0" dirty="0"/>
              <a:t>Control del Consejo de Administración de la EPS</a:t>
            </a:r>
          </a:p>
          <a:p>
            <a:pPr lvl="1"/>
            <a:r>
              <a:rPr lang="es-MX" noProof="0" dirty="0"/>
              <a:t>Autoriza el presupuesto a los proyectos de inversión y el presupuesto de servicios personales</a:t>
            </a:r>
          </a:p>
          <a:p>
            <a:pPr lvl="1"/>
            <a:r>
              <a:rPr lang="es-MX" noProof="0" dirty="0"/>
              <a:t>Aprueba la contratación de obligaciones constitutivas de deuda</a:t>
            </a:r>
          </a:p>
          <a:p>
            <a:pPr lvl="1"/>
            <a:r>
              <a:rPr lang="es-MX" noProof="0" dirty="0"/>
              <a:t>Maneja los ingresos excedentes </a:t>
            </a:r>
          </a:p>
          <a:p>
            <a:pPr lvl="1"/>
            <a:r>
              <a:rPr lang="es-MX" noProof="0" dirty="0"/>
              <a:t>Realiza la facturación, cobranza y pago (2017)</a:t>
            </a:r>
          </a:p>
          <a:p>
            <a:pPr lvl="1"/>
            <a:endParaRPr lang="es-MX" noProof="0" dirty="0"/>
          </a:p>
          <a:p>
            <a:endParaRPr lang="es-MX" noProof="0" dirty="0"/>
          </a:p>
        </p:txBody>
      </p:sp>
      <p:sp>
        <p:nvSpPr>
          <p:cNvPr id="4" name="Slide Number Placeholder 3">
            <a:extLst>
              <a:ext uri="{FF2B5EF4-FFF2-40B4-BE49-F238E27FC236}">
                <a16:creationId xmlns:a16="http://schemas.microsoft.com/office/drawing/2014/main" id="{66CFBF7B-CA32-4F5D-B35A-5FF451217E1E}"/>
              </a:ext>
            </a:extLst>
          </p:cNvPr>
          <p:cNvSpPr>
            <a:spLocks noGrp="1"/>
          </p:cNvSpPr>
          <p:nvPr>
            <p:ph type="sldNum" sz="quarter" idx="12"/>
          </p:nvPr>
        </p:nvSpPr>
        <p:spPr/>
        <p:txBody>
          <a:bodyPr/>
          <a:lstStyle/>
          <a:p>
            <a:fld id="{BE57F115-1BF1-4834-A61D-14B00AFCBFE9}" type="slidenum">
              <a:rPr lang="es-MX" smtClean="0"/>
              <a:pPr/>
              <a:t>5</a:t>
            </a:fld>
            <a:endParaRPr lang="es-MX"/>
          </a:p>
        </p:txBody>
      </p:sp>
    </p:spTree>
    <p:extLst>
      <p:ext uri="{BB962C8B-B14F-4D97-AF65-F5344CB8AC3E}">
        <p14:creationId xmlns:p14="http://schemas.microsoft.com/office/powerpoint/2010/main" val="97097922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BEF938-5E31-4C93-9A9B-35B0D9B51010}"/>
              </a:ext>
            </a:extLst>
          </p:cNvPr>
          <p:cNvSpPr>
            <a:spLocks noGrp="1"/>
          </p:cNvSpPr>
          <p:nvPr>
            <p:ph type="title"/>
          </p:nvPr>
        </p:nvSpPr>
        <p:spPr>
          <a:xfrm>
            <a:off x="352425" y="365126"/>
            <a:ext cx="8458200" cy="1592264"/>
          </a:xfrm>
        </p:spPr>
        <p:txBody>
          <a:bodyPr>
            <a:normAutofit/>
          </a:bodyPr>
          <a:lstStyle/>
          <a:p>
            <a:r>
              <a:rPr lang="es-MX" dirty="0"/>
              <a:t>Un reverso en la ubicación por decisión administrativa</a:t>
            </a:r>
          </a:p>
        </p:txBody>
      </p:sp>
      <p:sp>
        <p:nvSpPr>
          <p:cNvPr id="3" name="Content Placeholder 2">
            <a:extLst>
              <a:ext uri="{FF2B5EF4-FFF2-40B4-BE49-F238E27FC236}">
                <a16:creationId xmlns:a16="http://schemas.microsoft.com/office/drawing/2014/main" id="{C6D942E0-6F1B-470F-B410-26E51D4ABFDC}"/>
              </a:ext>
            </a:extLst>
          </p:cNvPr>
          <p:cNvSpPr>
            <a:spLocks noGrp="1"/>
          </p:cNvSpPr>
          <p:nvPr>
            <p:ph idx="1"/>
          </p:nvPr>
        </p:nvSpPr>
        <p:spPr>
          <a:xfrm>
            <a:off x="628650" y="5029200"/>
            <a:ext cx="7886700" cy="1147762"/>
          </a:xfrm>
        </p:spPr>
        <p:txBody>
          <a:bodyPr>
            <a:normAutofit fontScale="85000" lnSpcReduction="20000"/>
          </a:bodyPr>
          <a:lstStyle/>
          <a:p>
            <a:r>
              <a:rPr lang="es-MX" dirty="0"/>
              <a:t>Cambia el Componente de pérdidas</a:t>
            </a:r>
          </a:p>
          <a:p>
            <a:r>
              <a:rPr lang="en-US" dirty="0"/>
              <a:t>N</a:t>
            </a:r>
            <a:r>
              <a:rPr lang="es-MX" dirty="0" err="1"/>
              <a:t>odo</a:t>
            </a:r>
            <a:r>
              <a:rPr lang="es-MX" dirty="0"/>
              <a:t> 1 tiene un valor de -0.02</a:t>
            </a:r>
          </a:p>
          <a:p>
            <a:r>
              <a:rPr lang="en-US" dirty="0" err="1"/>
              <a:t>Nodo</a:t>
            </a:r>
            <a:r>
              <a:rPr lang="en-US" dirty="0"/>
              <a:t> 2 </a:t>
            </a:r>
            <a:r>
              <a:rPr lang="en-US" dirty="0" err="1"/>
              <a:t>tiene</a:t>
            </a:r>
            <a:r>
              <a:rPr lang="en-US" dirty="0"/>
              <a:t> un valor de 0</a:t>
            </a:r>
            <a:endParaRPr lang="es-MX" dirty="0"/>
          </a:p>
        </p:txBody>
      </p:sp>
      <p:sp>
        <p:nvSpPr>
          <p:cNvPr id="4" name="Slide Number Placeholder 3">
            <a:extLst>
              <a:ext uri="{FF2B5EF4-FFF2-40B4-BE49-F238E27FC236}">
                <a16:creationId xmlns:a16="http://schemas.microsoft.com/office/drawing/2014/main" id="{9D698F0C-DFD2-4416-89B9-EA06CF8C6EF1}"/>
              </a:ext>
            </a:extLst>
          </p:cNvPr>
          <p:cNvSpPr>
            <a:spLocks noGrp="1"/>
          </p:cNvSpPr>
          <p:nvPr>
            <p:ph type="sldNum" sz="quarter" idx="12"/>
          </p:nvPr>
        </p:nvSpPr>
        <p:spPr/>
        <p:txBody>
          <a:bodyPr/>
          <a:lstStyle/>
          <a:p>
            <a:fld id="{BE57F115-1BF1-4834-A61D-14B00AFCBFE9}" type="slidenum">
              <a:rPr lang="es-MX" smtClean="0"/>
              <a:pPr/>
              <a:t>50</a:t>
            </a:fld>
            <a:endParaRPr lang="es-MX"/>
          </a:p>
        </p:txBody>
      </p:sp>
      <p:grpSp>
        <p:nvGrpSpPr>
          <p:cNvPr id="7" name="Group 6">
            <a:extLst>
              <a:ext uri="{FF2B5EF4-FFF2-40B4-BE49-F238E27FC236}">
                <a16:creationId xmlns:a16="http://schemas.microsoft.com/office/drawing/2014/main" id="{7956D452-502F-4193-B898-7791A3A80DD1}"/>
              </a:ext>
            </a:extLst>
          </p:cNvPr>
          <p:cNvGrpSpPr/>
          <p:nvPr/>
        </p:nvGrpSpPr>
        <p:grpSpPr>
          <a:xfrm>
            <a:off x="1276349" y="1957390"/>
            <a:ext cx="6638925" cy="2719386"/>
            <a:chOff x="1276349" y="1957390"/>
            <a:chExt cx="6638925" cy="2719386"/>
          </a:xfrm>
        </p:grpSpPr>
        <p:pic>
          <p:nvPicPr>
            <p:cNvPr id="5" name="Imagen 60">
              <a:extLst>
                <a:ext uri="{FF2B5EF4-FFF2-40B4-BE49-F238E27FC236}">
                  <a16:creationId xmlns:a16="http://schemas.microsoft.com/office/drawing/2014/main" id="{01A79B68-7883-4EEB-AF41-BB1A9072698A}"/>
                </a:ext>
              </a:extLst>
            </p:cNvPr>
            <p:cNvPicPr/>
            <p:nvPr/>
          </p:nvPicPr>
          <p:blipFill>
            <a:blip r:embed="rId2"/>
            <a:stretch>
              <a:fillRect/>
            </a:stretch>
          </p:blipFill>
          <p:spPr>
            <a:xfrm>
              <a:off x="1276349" y="1957390"/>
              <a:ext cx="6638925" cy="2719386"/>
            </a:xfrm>
            <a:prstGeom prst="rect">
              <a:avLst/>
            </a:prstGeom>
          </p:spPr>
        </p:pic>
        <p:sp>
          <p:nvSpPr>
            <p:cNvPr id="6" name="TextBox 5">
              <a:extLst>
                <a:ext uri="{FF2B5EF4-FFF2-40B4-BE49-F238E27FC236}">
                  <a16:creationId xmlns:a16="http://schemas.microsoft.com/office/drawing/2014/main" id="{92795113-E220-4E72-A403-82D83F794C22}"/>
                </a:ext>
              </a:extLst>
            </p:cNvPr>
            <p:cNvSpPr txBox="1"/>
            <p:nvPr/>
          </p:nvSpPr>
          <p:spPr>
            <a:xfrm>
              <a:off x="6200775" y="4432589"/>
              <a:ext cx="571500" cy="215444"/>
            </a:xfrm>
            <a:prstGeom prst="rect">
              <a:avLst/>
            </a:prstGeom>
            <a:solidFill>
              <a:schemeClr val="bg1"/>
            </a:solidFill>
          </p:spPr>
          <p:txBody>
            <a:bodyPr wrap="square" lIns="0" tIns="0" rIns="0" bIns="0" rtlCol="0">
              <a:spAutoFit/>
            </a:bodyPr>
            <a:lstStyle/>
            <a:p>
              <a:r>
                <a:rPr lang="en-US" sz="1400" i="1" dirty="0"/>
                <a:t>cero</a:t>
              </a:r>
              <a:endParaRPr lang="es-MX" sz="1200" i="1" dirty="0"/>
            </a:p>
          </p:txBody>
        </p:sp>
      </p:grpSp>
    </p:spTree>
    <p:extLst>
      <p:ext uri="{BB962C8B-B14F-4D97-AF65-F5344CB8AC3E}">
        <p14:creationId xmlns:p14="http://schemas.microsoft.com/office/powerpoint/2010/main" val="29978281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9C6A7-65C2-4ED1-A64C-FE95F2DAA66B}"/>
              </a:ext>
            </a:extLst>
          </p:cNvPr>
          <p:cNvSpPr>
            <a:spLocks noGrp="1"/>
          </p:cNvSpPr>
          <p:nvPr>
            <p:ph type="title"/>
          </p:nvPr>
        </p:nvSpPr>
        <p:spPr/>
        <p:txBody>
          <a:bodyPr/>
          <a:lstStyle/>
          <a:p>
            <a:pPr algn="ctr"/>
            <a:r>
              <a:rPr lang="en-US" dirty="0"/>
              <a:t>La decision </a:t>
            </a:r>
            <a:r>
              <a:rPr lang="es-MX" dirty="0"/>
              <a:t>administrativa</a:t>
            </a:r>
            <a:r>
              <a:rPr lang="en-US" dirty="0"/>
              <a:t> </a:t>
            </a:r>
            <a:r>
              <a:rPr lang="en-US" dirty="0" err="1"/>
              <a:t>afecta</a:t>
            </a:r>
            <a:r>
              <a:rPr lang="en-US" dirty="0"/>
              <a:t> las GCR</a:t>
            </a:r>
            <a:endParaRPr lang="es-MX" dirty="0"/>
          </a:p>
        </p:txBody>
      </p:sp>
      <p:sp>
        <p:nvSpPr>
          <p:cNvPr id="4" name="Slide Number Placeholder 3">
            <a:extLst>
              <a:ext uri="{FF2B5EF4-FFF2-40B4-BE49-F238E27FC236}">
                <a16:creationId xmlns:a16="http://schemas.microsoft.com/office/drawing/2014/main" id="{F22CA0FC-C369-4A96-9CD9-AF31BE600E88}"/>
              </a:ext>
            </a:extLst>
          </p:cNvPr>
          <p:cNvSpPr>
            <a:spLocks noGrp="1"/>
          </p:cNvSpPr>
          <p:nvPr>
            <p:ph type="sldNum" sz="quarter" idx="12"/>
          </p:nvPr>
        </p:nvSpPr>
        <p:spPr/>
        <p:txBody>
          <a:bodyPr/>
          <a:lstStyle/>
          <a:p>
            <a:fld id="{BE57F115-1BF1-4834-A61D-14B00AFCBFE9}" type="slidenum">
              <a:rPr lang="es-MX" smtClean="0"/>
              <a:pPr/>
              <a:t>51</a:t>
            </a:fld>
            <a:endParaRPr lang="es-MX"/>
          </a:p>
        </p:txBody>
      </p:sp>
      <p:pic>
        <p:nvPicPr>
          <p:cNvPr id="5" name="Imagen 66">
            <a:extLst>
              <a:ext uri="{FF2B5EF4-FFF2-40B4-BE49-F238E27FC236}">
                <a16:creationId xmlns:a16="http://schemas.microsoft.com/office/drawing/2014/main" id="{0886047A-112A-4A73-B298-8E265688086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250" y="1953894"/>
            <a:ext cx="7658100" cy="4304031"/>
          </a:xfrm>
          <a:prstGeom prst="rect">
            <a:avLst/>
          </a:prstGeom>
          <a:noFill/>
          <a:ln>
            <a:noFill/>
          </a:ln>
        </p:spPr>
      </p:pic>
    </p:spTree>
    <p:extLst>
      <p:ext uri="{BB962C8B-B14F-4D97-AF65-F5344CB8AC3E}">
        <p14:creationId xmlns:p14="http://schemas.microsoft.com/office/powerpoint/2010/main" val="23426870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13AA5-A044-4E67-8446-4E05B174D3BA}"/>
              </a:ext>
            </a:extLst>
          </p:cNvPr>
          <p:cNvSpPr>
            <a:spLocks noGrp="1"/>
          </p:cNvSpPr>
          <p:nvPr>
            <p:ph type="title"/>
          </p:nvPr>
        </p:nvSpPr>
        <p:spPr/>
        <p:txBody>
          <a:bodyPr/>
          <a:lstStyle/>
          <a:p>
            <a:r>
              <a:rPr lang="es-MX" dirty="0"/>
              <a:t>Observaciones y Recomendaciones</a:t>
            </a:r>
          </a:p>
        </p:txBody>
      </p:sp>
      <p:sp>
        <p:nvSpPr>
          <p:cNvPr id="3" name="Content Placeholder 2">
            <a:extLst>
              <a:ext uri="{FF2B5EF4-FFF2-40B4-BE49-F238E27FC236}">
                <a16:creationId xmlns:a16="http://schemas.microsoft.com/office/drawing/2014/main" id="{D0A23E03-821E-4176-89FC-69EAAFF1B701}"/>
              </a:ext>
            </a:extLst>
          </p:cNvPr>
          <p:cNvSpPr>
            <a:spLocks noGrp="1"/>
          </p:cNvSpPr>
          <p:nvPr>
            <p:ph idx="1"/>
          </p:nvPr>
        </p:nvSpPr>
        <p:spPr/>
        <p:txBody>
          <a:bodyPr>
            <a:normAutofit/>
          </a:bodyPr>
          <a:lstStyle/>
          <a:p>
            <a:r>
              <a:rPr lang="es-MX" dirty="0"/>
              <a:t>Los componentes de pérdidas marginales calculados con un nodo de </a:t>
            </a:r>
            <a:r>
              <a:rPr lang="es-MX" dirty="0" err="1"/>
              <a:t>slack</a:t>
            </a:r>
            <a:r>
              <a:rPr lang="es-MX" dirty="0"/>
              <a:t> fijo no reconocen la inyección de energía  por cada unidad para compensar pérdidas </a:t>
            </a:r>
          </a:p>
          <a:p>
            <a:r>
              <a:rPr lang="es-MX" dirty="0"/>
              <a:t>El método actual resulta en patrones no esquivitas </a:t>
            </a:r>
          </a:p>
          <a:p>
            <a:r>
              <a:rPr lang="es-MX" dirty="0"/>
              <a:t>Se recomienda que el CENACE implementa un </a:t>
            </a:r>
            <a:r>
              <a:rPr lang="es-MX" i="1" dirty="0"/>
              <a:t>bus</a:t>
            </a:r>
            <a:r>
              <a:rPr lang="es-MX" dirty="0"/>
              <a:t> de referencia distribuido que reconocería que las Centrales Eléctricas están distribuidas por toda la red y calcularía los factores de pérdidas con respecto a distintos puntos de referencia</a:t>
            </a:r>
          </a:p>
        </p:txBody>
      </p:sp>
      <p:sp>
        <p:nvSpPr>
          <p:cNvPr id="4" name="Slide Number Placeholder 3">
            <a:extLst>
              <a:ext uri="{FF2B5EF4-FFF2-40B4-BE49-F238E27FC236}">
                <a16:creationId xmlns:a16="http://schemas.microsoft.com/office/drawing/2014/main" id="{14D79EDE-88B3-4526-8974-7D10F7698356}"/>
              </a:ext>
            </a:extLst>
          </p:cNvPr>
          <p:cNvSpPr>
            <a:spLocks noGrp="1"/>
          </p:cNvSpPr>
          <p:nvPr>
            <p:ph type="sldNum" sz="quarter" idx="12"/>
          </p:nvPr>
        </p:nvSpPr>
        <p:spPr/>
        <p:txBody>
          <a:bodyPr/>
          <a:lstStyle/>
          <a:p>
            <a:fld id="{BE57F115-1BF1-4834-A61D-14B00AFCBFE9}" type="slidenum">
              <a:rPr lang="es-MX" smtClean="0"/>
              <a:pPr/>
              <a:t>52</a:t>
            </a:fld>
            <a:endParaRPr lang="es-MX"/>
          </a:p>
        </p:txBody>
      </p:sp>
      <p:sp>
        <p:nvSpPr>
          <p:cNvPr id="5" name="Action Button: Go Home 4">
            <a:hlinkClick r:id="rId2" action="ppaction://hlinksldjump" highlightClick="1"/>
            <a:extLst>
              <a:ext uri="{FF2B5EF4-FFF2-40B4-BE49-F238E27FC236}">
                <a16:creationId xmlns:a16="http://schemas.microsoft.com/office/drawing/2014/main" id="{74271333-18F8-4E3C-93B3-B773CD153B2B}"/>
              </a:ext>
            </a:extLst>
          </p:cNvPr>
          <p:cNvSpPr/>
          <p:nvPr/>
        </p:nvSpPr>
        <p:spPr>
          <a:xfrm>
            <a:off x="8244421" y="5777205"/>
            <a:ext cx="780586" cy="493518"/>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7157595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4EEC9-1AB5-4DFF-8A9B-625B95E8952E}"/>
              </a:ext>
            </a:extLst>
          </p:cNvPr>
          <p:cNvSpPr>
            <a:spLocks noGrp="1"/>
          </p:cNvSpPr>
          <p:nvPr>
            <p:ph type="title"/>
          </p:nvPr>
        </p:nvSpPr>
        <p:spPr/>
        <p:txBody>
          <a:bodyPr>
            <a:normAutofit fontScale="90000"/>
          </a:bodyPr>
          <a:lstStyle/>
          <a:p>
            <a:r>
              <a:rPr lang="es-MX" noProof="0" dirty="0"/>
              <a:t>Presupuestos autorizados a las EPS de Generación para mantenimiento</a:t>
            </a:r>
          </a:p>
        </p:txBody>
      </p:sp>
      <p:sp>
        <p:nvSpPr>
          <p:cNvPr id="4" name="Slide Number Placeholder 3">
            <a:extLst>
              <a:ext uri="{FF2B5EF4-FFF2-40B4-BE49-F238E27FC236}">
                <a16:creationId xmlns:a16="http://schemas.microsoft.com/office/drawing/2014/main" id="{1170D0CC-3411-4DC2-A473-3B967A0D096E}"/>
              </a:ext>
            </a:extLst>
          </p:cNvPr>
          <p:cNvSpPr>
            <a:spLocks noGrp="1"/>
          </p:cNvSpPr>
          <p:nvPr>
            <p:ph type="sldNum" sz="quarter" idx="12"/>
          </p:nvPr>
        </p:nvSpPr>
        <p:spPr/>
        <p:txBody>
          <a:bodyPr/>
          <a:lstStyle/>
          <a:p>
            <a:fld id="{BE57F115-1BF1-4834-A61D-14B00AFCBFE9}" type="slidenum">
              <a:rPr lang="es-MX" smtClean="0"/>
              <a:pPr/>
              <a:t>6</a:t>
            </a:fld>
            <a:endParaRPr lang="es-MX"/>
          </a:p>
        </p:txBody>
      </p:sp>
      <p:graphicFrame>
        <p:nvGraphicFramePr>
          <p:cNvPr id="6" name="Table 5">
            <a:extLst>
              <a:ext uri="{FF2B5EF4-FFF2-40B4-BE49-F238E27FC236}">
                <a16:creationId xmlns:a16="http://schemas.microsoft.com/office/drawing/2014/main" id="{D7D1BFC7-982D-4062-A391-701FE9F29DB3}"/>
              </a:ext>
            </a:extLst>
          </p:cNvPr>
          <p:cNvGraphicFramePr>
            <a:graphicFrameLocks noGrp="1"/>
          </p:cNvGraphicFramePr>
          <p:nvPr>
            <p:extLst>
              <p:ext uri="{D42A27DB-BD31-4B8C-83A1-F6EECF244321}">
                <p14:modId xmlns:p14="http://schemas.microsoft.com/office/powerpoint/2010/main" val="3844785784"/>
              </p:ext>
            </p:extLst>
          </p:nvPr>
        </p:nvGraphicFramePr>
        <p:xfrm>
          <a:off x="770124" y="1757658"/>
          <a:ext cx="7886700" cy="3684272"/>
        </p:xfrm>
        <a:graphic>
          <a:graphicData uri="http://schemas.openxmlformats.org/drawingml/2006/table">
            <a:tbl>
              <a:tblPr firstRow="1" firstCol="1" bandRow="1">
                <a:tableStyleId>{68D230F3-CF80-4859-8CE7-A43EE81993B5}</a:tableStyleId>
              </a:tblPr>
              <a:tblGrid>
                <a:gridCol w="2628900">
                  <a:extLst>
                    <a:ext uri="{9D8B030D-6E8A-4147-A177-3AD203B41FA5}">
                      <a16:colId xmlns:a16="http://schemas.microsoft.com/office/drawing/2014/main" val="971635045"/>
                    </a:ext>
                  </a:extLst>
                </a:gridCol>
                <a:gridCol w="2628900">
                  <a:extLst>
                    <a:ext uri="{9D8B030D-6E8A-4147-A177-3AD203B41FA5}">
                      <a16:colId xmlns:a16="http://schemas.microsoft.com/office/drawing/2014/main" val="2091489754"/>
                    </a:ext>
                  </a:extLst>
                </a:gridCol>
                <a:gridCol w="2628900">
                  <a:extLst>
                    <a:ext uri="{9D8B030D-6E8A-4147-A177-3AD203B41FA5}">
                      <a16:colId xmlns:a16="http://schemas.microsoft.com/office/drawing/2014/main" val="3413352708"/>
                    </a:ext>
                  </a:extLst>
                </a:gridCol>
              </a:tblGrid>
              <a:tr h="363029">
                <a:tc>
                  <a:txBody>
                    <a:bodyPr/>
                    <a:lstStyle/>
                    <a:p>
                      <a:endParaRPr lang="en-US" sz="2400" dirty="0">
                        <a:effectLst/>
                        <a:latin typeface="Arial Narrow" panose="020B0606020202030204" pitchFamily="34" charset="0"/>
                        <a:ea typeface="Calibri" panose="020F0502020204030204" pitchFamily="34" charset="0"/>
                      </a:endParaRPr>
                    </a:p>
                  </a:txBody>
                  <a:tcPr marL="27261" marR="27261" marT="0" marB="0" anchor="ctr"/>
                </a:tc>
                <a:tc>
                  <a:txBody>
                    <a:bodyPr/>
                    <a:lstStyle/>
                    <a:p>
                      <a:pPr algn="ctr"/>
                      <a:r>
                        <a:rPr lang="es-MX" sz="2400" dirty="0"/>
                        <a:t>2016</a:t>
                      </a:r>
                      <a:endParaRPr lang="es-MX" sz="2400" dirty="0">
                        <a:latin typeface="Arial Narrow" panose="020B0606020202030204" pitchFamily="34" charset="0"/>
                      </a:endParaRPr>
                    </a:p>
                  </a:txBody>
                  <a:tcPr/>
                </a:tc>
                <a:tc>
                  <a:txBody>
                    <a:bodyPr/>
                    <a:lstStyle/>
                    <a:p>
                      <a:pPr algn="ctr"/>
                      <a:r>
                        <a:rPr lang="es-MX" sz="2400" dirty="0"/>
                        <a:t>2017</a:t>
                      </a:r>
                      <a:endParaRPr lang="es-MX" sz="2400" dirty="0">
                        <a:latin typeface="Arial Narrow" panose="020B0606020202030204" pitchFamily="34" charset="0"/>
                      </a:endParaRPr>
                    </a:p>
                  </a:txBody>
                  <a:tcPr/>
                </a:tc>
                <a:extLst>
                  <a:ext uri="{0D108BD9-81ED-4DB2-BD59-A6C34878D82A}">
                    <a16:rowId xmlns:a16="http://schemas.microsoft.com/office/drawing/2014/main" val="1878072462"/>
                  </a:ext>
                </a:extLst>
              </a:tr>
              <a:tr h="680742">
                <a:tc>
                  <a:txBody>
                    <a:bodyPr/>
                    <a:lstStyle/>
                    <a:p>
                      <a:pPr marL="0" marR="0" algn="just">
                        <a:lnSpc>
                          <a:spcPct val="115000"/>
                        </a:lnSpc>
                        <a:spcBef>
                          <a:spcPts val="600"/>
                        </a:spcBef>
                        <a:spcAft>
                          <a:spcPts val="0"/>
                        </a:spcAft>
                        <a:tabLst>
                          <a:tab pos="819150" algn="l"/>
                        </a:tabLst>
                      </a:pPr>
                      <a:r>
                        <a:rPr lang="es-MX" sz="2400" dirty="0">
                          <a:effectLst/>
                        </a:rPr>
                        <a:t>Empresa</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ctr">
                        <a:lnSpc>
                          <a:spcPct val="115000"/>
                        </a:lnSpc>
                        <a:spcBef>
                          <a:spcPts val="600"/>
                        </a:spcBef>
                        <a:spcAft>
                          <a:spcPts val="0"/>
                        </a:spcAft>
                        <a:tabLst>
                          <a:tab pos="819150" algn="l"/>
                        </a:tabLst>
                      </a:pPr>
                      <a:r>
                        <a:rPr lang="es-MX" sz="2400" dirty="0">
                          <a:effectLst/>
                        </a:rPr>
                        <a:t>Porcentaje Autorizado</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ctr">
                        <a:lnSpc>
                          <a:spcPct val="115000"/>
                        </a:lnSpc>
                        <a:spcBef>
                          <a:spcPts val="600"/>
                        </a:spcBef>
                        <a:spcAft>
                          <a:spcPts val="0"/>
                        </a:spcAft>
                        <a:tabLst>
                          <a:tab pos="819150" algn="l"/>
                        </a:tabLst>
                      </a:pPr>
                      <a:r>
                        <a:rPr lang="es-MX" sz="2400" dirty="0">
                          <a:effectLst/>
                        </a:rPr>
                        <a:t>Porcentaje Autorizado</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639437254"/>
                  </a:ext>
                </a:extLst>
              </a:tr>
              <a:tr h="504984">
                <a:tc>
                  <a:txBody>
                    <a:bodyPr/>
                    <a:lstStyle/>
                    <a:p>
                      <a:pPr marL="0" marR="0" algn="just">
                        <a:lnSpc>
                          <a:spcPct val="115000"/>
                        </a:lnSpc>
                        <a:spcBef>
                          <a:spcPts val="600"/>
                        </a:spcBef>
                        <a:spcAft>
                          <a:spcPts val="0"/>
                        </a:spcAft>
                        <a:tabLst>
                          <a:tab pos="819150" algn="l"/>
                        </a:tabLst>
                      </a:pPr>
                      <a:r>
                        <a:rPr lang="es-MX" sz="2400">
                          <a:effectLst/>
                        </a:rPr>
                        <a:t>PM A</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r">
                        <a:lnSpc>
                          <a:spcPct val="115000"/>
                        </a:lnSpc>
                        <a:spcBef>
                          <a:spcPts val="600"/>
                        </a:spcBef>
                        <a:spcAft>
                          <a:spcPts val="0"/>
                        </a:spcAft>
                        <a:tabLst>
                          <a:tab pos="819150" algn="l"/>
                        </a:tabLst>
                      </a:pPr>
                      <a:r>
                        <a:rPr lang="es-MX" sz="2400" dirty="0">
                          <a:effectLst/>
                        </a:rPr>
                        <a:t>37%</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r">
                        <a:lnSpc>
                          <a:spcPct val="115000"/>
                        </a:lnSpc>
                        <a:spcBef>
                          <a:spcPts val="600"/>
                        </a:spcBef>
                        <a:spcAft>
                          <a:spcPts val="0"/>
                        </a:spcAft>
                        <a:tabLst>
                          <a:tab pos="819150" algn="l"/>
                        </a:tabLst>
                      </a:pPr>
                      <a:r>
                        <a:rPr lang="es-MX" sz="2400" dirty="0">
                          <a:effectLst/>
                        </a:rPr>
                        <a:t>Datos no disponible</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1745417232"/>
                  </a:ext>
                </a:extLst>
              </a:tr>
              <a:tr h="504984">
                <a:tc>
                  <a:txBody>
                    <a:bodyPr/>
                    <a:lstStyle/>
                    <a:p>
                      <a:pPr marL="0" marR="0" algn="just">
                        <a:lnSpc>
                          <a:spcPct val="115000"/>
                        </a:lnSpc>
                        <a:spcBef>
                          <a:spcPts val="600"/>
                        </a:spcBef>
                        <a:spcAft>
                          <a:spcPts val="0"/>
                        </a:spcAft>
                        <a:tabLst>
                          <a:tab pos="819150" algn="l"/>
                        </a:tabLst>
                      </a:pPr>
                      <a:r>
                        <a:rPr lang="es-MX" sz="2400">
                          <a:effectLst/>
                        </a:rPr>
                        <a:t>PM B</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r">
                        <a:lnSpc>
                          <a:spcPct val="115000"/>
                        </a:lnSpc>
                        <a:spcBef>
                          <a:spcPts val="600"/>
                        </a:spcBef>
                        <a:spcAft>
                          <a:spcPts val="0"/>
                        </a:spcAft>
                        <a:tabLst>
                          <a:tab pos="819150" algn="l"/>
                        </a:tabLst>
                      </a:pPr>
                      <a:r>
                        <a:rPr lang="es-MX" sz="2400" dirty="0">
                          <a:effectLst/>
                        </a:rPr>
                        <a:t>57%</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r">
                        <a:lnSpc>
                          <a:spcPct val="115000"/>
                        </a:lnSpc>
                        <a:spcBef>
                          <a:spcPts val="600"/>
                        </a:spcBef>
                        <a:spcAft>
                          <a:spcPts val="0"/>
                        </a:spcAft>
                        <a:tabLst>
                          <a:tab pos="819150" algn="l"/>
                        </a:tabLst>
                      </a:pPr>
                      <a:r>
                        <a:rPr lang="es-MX" sz="2400" dirty="0">
                          <a:effectLst/>
                        </a:rPr>
                        <a:t>36%</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1854696741"/>
                  </a:ext>
                </a:extLst>
              </a:tr>
              <a:tr h="377327">
                <a:tc>
                  <a:txBody>
                    <a:bodyPr/>
                    <a:lstStyle/>
                    <a:p>
                      <a:pPr marL="0" marR="0" algn="just">
                        <a:lnSpc>
                          <a:spcPct val="115000"/>
                        </a:lnSpc>
                        <a:spcBef>
                          <a:spcPts val="600"/>
                        </a:spcBef>
                        <a:spcAft>
                          <a:spcPts val="0"/>
                        </a:spcAft>
                        <a:tabLst>
                          <a:tab pos="819150" algn="l"/>
                        </a:tabLst>
                      </a:pPr>
                      <a:r>
                        <a:rPr lang="es-MX" sz="2400">
                          <a:effectLst/>
                        </a:rPr>
                        <a:t>PM C</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r">
                        <a:lnSpc>
                          <a:spcPct val="115000"/>
                        </a:lnSpc>
                        <a:spcBef>
                          <a:spcPts val="600"/>
                        </a:spcBef>
                        <a:spcAft>
                          <a:spcPts val="0"/>
                        </a:spcAft>
                        <a:tabLst>
                          <a:tab pos="819150" algn="l"/>
                        </a:tabLst>
                      </a:pPr>
                      <a:r>
                        <a:rPr lang="es-MX" sz="2400">
                          <a:effectLst/>
                        </a:rPr>
                        <a:t>99.41%</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r">
                        <a:lnSpc>
                          <a:spcPct val="115000"/>
                        </a:lnSpc>
                        <a:spcBef>
                          <a:spcPts val="600"/>
                        </a:spcBef>
                        <a:spcAft>
                          <a:spcPts val="0"/>
                        </a:spcAft>
                        <a:tabLst>
                          <a:tab pos="819150" algn="l"/>
                        </a:tabLst>
                      </a:pPr>
                      <a:r>
                        <a:rPr lang="es-MX" sz="2400" dirty="0">
                          <a:effectLst/>
                        </a:rPr>
                        <a:t>51.24%</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1350722485"/>
                  </a:ext>
                </a:extLst>
              </a:tr>
              <a:tr h="504984">
                <a:tc>
                  <a:txBody>
                    <a:bodyPr/>
                    <a:lstStyle/>
                    <a:p>
                      <a:pPr marL="0" marR="0" algn="just">
                        <a:lnSpc>
                          <a:spcPct val="115000"/>
                        </a:lnSpc>
                        <a:spcBef>
                          <a:spcPts val="600"/>
                        </a:spcBef>
                        <a:spcAft>
                          <a:spcPts val="0"/>
                        </a:spcAft>
                        <a:tabLst>
                          <a:tab pos="819150" algn="l"/>
                        </a:tabLst>
                      </a:pPr>
                      <a:r>
                        <a:rPr lang="es-MX" sz="2400">
                          <a:effectLst/>
                        </a:rPr>
                        <a:t>PM D</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r">
                        <a:lnSpc>
                          <a:spcPct val="115000"/>
                        </a:lnSpc>
                        <a:spcBef>
                          <a:spcPts val="600"/>
                        </a:spcBef>
                        <a:spcAft>
                          <a:spcPts val="0"/>
                        </a:spcAft>
                        <a:tabLst>
                          <a:tab pos="819150" algn="l"/>
                        </a:tabLst>
                      </a:pPr>
                      <a:r>
                        <a:rPr lang="es-MX" sz="2400">
                          <a:effectLst/>
                        </a:rPr>
                        <a:t>14%</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r">
                        <a:lnSpc>
                          <a:spcPct val="115000"/>
                        </a:lnSpc>
                        <a:spcBef>
                          <a:spcPts val="600"/>
                        </a:spcBef>
                        <a:spcAft>
                          <a:spcPts val="0"/>
                        </a:spcAft>
                        <a:tabLst>
                          <a:tab pos="819150" algn="l"/>
                        </a:tabLst>
                      </a:pPr>
                      <a:r>
                        <a:rPr lang="es-MX" sz="2400" dirty="0">
                          <a:effectLst/>
                        </a:rPr>
                        <a:t>62%</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736589772"/>
                  </a:ext>
                </a:extLst>
              </a:tr>
              <a:tr h="504984">
                <a:tc>
                  <a:txBody>
                    <a:bodyPr/>
                    <a:lstStyle/>
                    <a:p>
                      <a:pPr marL="0" marR="0" algn="just">
                        <a:lnSpc>
                          <a:spcPct val="115000"/>
                        </a:lnSpc>
                        <a:spcBef>
                          <a:spcPts val="600"/>
                        </a:spcBef>
                        <a:spcAft>
                          <a:spcPts val="0"/>
                        </a:spcAft>
                        <a:tabLst>
                          <a:tab pos="819150" algn="l"/>
                        </a:tabLst>
                      </a:pPr>
                      <a:r>
                        <a:rPr lang="es-MX" sz="2400">
                          <a:effectLst/>
                        </a:rPr>
                        <a:t>PM E</a:t>
                      </a:r>
                      <a:endParaRPr lang="en-US" sz="240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tc>
                <a:tc>
                  <a:txBody>
                    <a:bodyPr/>
                    <a:lstStyle/>
                    <a:p>
                      <a:pPr marL="0" marR="0" algn="r">
                        <a:lnSpc>
                          <a:spcPct val="115000"/>
                        </a:lnSpc>
                        <a:spcBef>
                          <a:spcPts val="600"/>
                        </a:spcBef>
                        <a:spcAft>
                          <a:spcPts val="0"/>
                        </a:spcAft>
                        <a:tabLst>
                          <a:tab pos="819150" algn="l"/>
                        </a:tabLst>
                      </a:pPr>
                      <a:r>
                        <a:rPr lang="es-MX" sz="2400" dirty="0">
                          <a:effectLst/>
                        </a:rPr>
                        <a:t>47%</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tc>
                  <a:txBody>
                    <a:bodyPr/>
                    <a:lstStyle/>
                    <a:p>
                      <a:pPr marL="0" marR="0" algn="r">
                        <a:lnSpc>
                          <a:spcPct val="115000"/>
                        </a:lnSpc>
                        <a:spcBef>
                          <a:spcPts val="600"/>
                        </a:spcBef>
                        <a:spcAft>
                          <a:spcPts val="0"/>
                        </a:spcAft>
                        <a:tabLst>
                          <a:tab pos="819150" algn="l"/>
                        </a:tabLst>
                      </a:pPr>
                      <a:r>
                        <a:rPr lang="es-MX" sz="2400" dirty="0">
                          <a:effectLst/>
                        </a:rPr>
                        <a:t>39%</a:t>
                      </a:r>
                      <a:endParaRPr lang="en-US" sz="2400" dirty="0">
                        <a:effectLst/>
                        <a:latin typeface="Arial Narrow" panose="020B0606020202030204" pitchFamily="34" charset="0"/>
                        <a:ea typeface="Cambria" panose="02040503050406030204" pitchFamily="18" charset="0"/>
                        <a:cs typeface="Times New Roman" panose="02020603050405020304" pitchFamily="18" charset="0"/>
                      </a:endParaRPr>
                    </a:p>
                  </a:txBody>
                  <a:tcPr marL="27261" marR="27261" marT="0" marB="0" anchor="ctr"/>
                </a:tc>
                <a:extLst>
                  <a:ext uri="{0D108BD9-81ED-4DB2-BD59-A6C34878D82A}">
                    <a16:rowId xmlns:a16="http://schemas.microsoft.com/office/drawing/2014/main" val="1499961011"/>
                  </a:ext>
                </a:extLst>
              </a:tr>
            </a:tbl>
          </a:graphicData>
        </a:graphic>
      </p:graphicFrame>
      <p:sp>
        <p:nvSpPr>
          <p:cNvPr id="3" name="TextBox 2">
            <a:extLst>
              <a:ext uri="{FF2B5EF4-FFF2-40B4-BE49-F238E27FC236}">
                <a16:creationId xmlns:a16="http://schemas.microsoft.com/office/drawing/2014/main" id="{0CE62DBC-2A4F-40CE-AA35-861BD31B31A1}"/>
              </a:ext>
            </a:extLst>
          </p:cNvPr>
          <p:cNvSpPr txBox="1"/>
          <p:nvPr/>
        </p:nvSpPr>
        <p:spPr>
          <a:xfrm>
            <a:off x="981307" y="5720576"/>
            <a:ext cx="7675517" cy="646331"/>
          </a:xfrm>
          <a:prstGeom prst="rect">
            <a:avLst/>
          </a:prstGeom>
          <a:noFill/>
        </p:spPr>
        <p:txBody>
          <a:bodyPr wrap="square" rtlCol="0">
            <a:spAutoFit/>
          </a:bodyPr>
          <a:lstStyle/>
          <a:p>
            <a:r>
              <a:rPr lang="es-MX" dirty="0"/>
              <a:t>Porcentaje del presupuesto para mantenimiento de generadores autorizado por CFE Corporativo</a:t>
            </a:r>
          </a:p>
        </p:txBody>
      </p:sp>
    </p:spTree>
    <p:extLst>
      <p:ext uri="{BB962C8B-B14F-4D97-AF65-F5344CB8AC3E}">
        <p14:creationId xmlns:p14="http://schemas.microsoft.com/office/powerpoint/2010/main" val="2563503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184641-F6E1-453D-83FB-91BBF92FC695}"/>
              </a:ext>
            </a:extLst>
          </p:cNvPr>
          <p:cNvSpPr>
            <a:spLocks noGrp="1"/>
          </p:cNvSpPr>
          <p:nvPr>
            <p:ph type="title"/>
          </p:nvPr>
        </p:nvSpPr>
        <p:spPr/>
        <p:txBody>
          <a:bodyPr/>
          <a:lstStyle/>
          <a:p>
            <a:r>
              <a:rPr lang="es-MX" noProof="0" dirty="0"/>
              <a:t>Relación EPS de Generación y </a:t>
            </a:r>
            <a:r>
              <a:rPr lang="es-MX" noProof="0" dirty="0" err="1"/>
              <a:t>CFEnergía</a:t>
            </a:r>
            <a:endParaRPr lang="es-MX" noProof="0" dirty="0"/>
          </a:p>
        </p:txBody>
      </p:sp>
      <p:sp>
        <p:nvSpPr>
          <p:cNvPr id="3" name="Content Placeholder 2">
            <a:extLst>
              <a:ext uri="{FF2B5EF4-FFF2-40B4-BE49-F238E27FC236}">
                <a16:creationId xmlns:a16="http://schemas.microsoft.com/office/drawing/2014/main" id="{4929E21A-8137-479E-A45D-62D147BE56C6}"/>
              </a:ext>
            </a:extLst>
          </p:cNvPr>
          <p:cNvSpPr>
            <a:spLocks noGrp="1"/>
          </p:cNvSpPr>
          <p:nvPr>
            <p:ph idx="1"/>
          </p:nvPr>
        </p:nvSpPr>
        <p:spPr/>
        <p:txBody>
          <a:bodyPr>
            <a:normAutofit/>
          </a:bodyPr>
          <a:lstStyle/>
          <a:p>
            <a:pPr algn="just"/>
            <a:r>
              <a:rPr lang="es-MX" sz="2400" noProof="0" dirty="0"/>
              <a:t>El MIM no identificó la contratación de un proveedor distinto para las EPS de generación durante 2017</a:t>
            </a:r>
          </a:p>
          <a:p>
            <a:pPr algn="just"/>
            <a:r>
              <a:rPr lang="es-MX" sz="2400" noProof="0" dirty="0"/>
              <a:t>Los servicios de </a:t>
            </a:r>
            <a:r>
              <a:rPr lang="es-MX" sz="2400" noProof="0" dirty="0" err="1"/>
              <a:t>CFEnergía</a:t>
            </a:r>
            <a:r>
              <a:rPr lang="es-MX" sz="2400" noProof="0" dirty="0"/>
              <a:t> </a:t>
            </a:r>
            <a:r>
              <a:rPr lang="es-MX" sz="2400" b="1" noProof="0" dirty="0"/>
              <a:t>pueden ser contratados mediante un proceso de adjudicación directa</a:t>
            </a:r>
            <a:r>
              <a:rPr lang="es-MX" sz="2400" noProof="0" dirty="0"/>
              <a:t>, o dentro de las relaciones </a:t>
            </a:r>
            <a:r>
              <a:rPr lang="es-MX" sz="2400" noProof="0" dirty="0" err="1"/>
              <a:t>interempresas</a:t>
            </a:r>
            <a:r>
              <a:rPr lang="es-MX" sz="2400" noProof="0" dirty="0"/>
              <a:t> a través de las Operaciones del giro ordinario o habituales  que no requieren autorización alguna, a diferencia de los servicios de un tercero que deben cumplir con un procedimiento más detallado. </a:t>
            </a:r>
          </a:p>
        </p:txBody>
      </p:sp>
      <p:sp>
        <p:nvSpPr>
          <p:cNvPr id="4" name="Slide Number Placeholder 3">
            <a:extLst>
              <a:ext uri="{FF2B5EF4-FFF2-40B4-BE49-F238E27FC236}">
                <a16:creationId xmlns:a16="http://schemas.microsoft.com/office/drawing/2014/main" id="{7879FB54-4AE3-4150-BF1D-A20EE5AB8B5B}"/>
              </a:ext>
            </a:extLst>
          </p:cNvPr>
          <p:cNvSpPr>
            <a:spLocks noGrp="1"/>
          </p:cNvSpPr>
          <p:nvPr>
            <p:ph type="sldNum" sz="quarter" idx="12"/>
          </p:nvPr>
        </p:nvSpPr>
        <p:spPr/>
        <p:txBody>
          <a:bodyPr/>
          <a:lstStyle/>
          <a:p>
            <a:fld id="{BE57F115-1BF1-4834-A61D-14B00AFCBFE9}" type="slidenum">
              <a:rPr lang="es-MX" smtClean="0"/>
              <a:pPr/>
              <a:t>7</a:t>
            </a:fld>
            <a:endParaRPr lang="es-MX"/>
          </a:p>
        </p:txBody>
      </p:sp>
    </p:spTree>
    <p:extLst>
      <p:ext uri="{BB962C8B-B14F-4D97-AF65-F5344CB8AC3E}">
        <p14:creationId xmlns:p14="http://schemas.microsoft.com/office/powerpoint/2010/main" val="39594770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AF40B3-C0DA-4E06-AC83-805EC14308E2}"/>
              </a:ext>
            </a:extLst>
          </p:cNvPr>
          <p:cNvSpPr>
            <a:spLocks noGrp="1"/>
          </p:cNvSpPr>
          <p:nvPr>
            <p:ph type="title"/>
          </p:nvPr>
        </p:nvSpPr>
        <p:spPr>
          <a:xfrm>
            <a:off x="735182" y="684722"/>
            <a:ext cx="7886700" cy="1325563"/>
          </a:xfrm>
        </p:spPr>
        <p:txBody>
          <a:bodyPr>
            <a:normAutofit/>
          </a:bodyPr>
          <a:lstStyle/>
          <a:p>
            <a:r>
              <a:rPr lang="es-MX" sz="3600" noProof="0" dirty="0"/>
              <a:t>Precios de Referencia para combustible vs. precios </a:t>
            </a:r>
            <a:r>
              <a:rPr lang="es-MX" sz="3600" noProof="0" dirty="0" err="1"/>
              <a:t>CFEnergía</a:t>
            </a:r>
            <a:endParaRPr lang="es-MX" sz="3600" noProof="0" dirty="0"/>
          </a:p>
        </p:txBody>
      </p:sp>
      <p:sp>
        <p:nvSpPr>
          <p:cNvPr id="3" name="Content Placeholder 2">
            <a:extLst>
              <a:ext uri="{FF2B5EF4-FFF2-40B4-BE49-F238E27FC236}">
                <a16:creationId xmlns:a16="http://schemas.microsoft.com/office/drawing/2014/main" id="{BCF373D2-9A9D-4C31-A57E-30D685EA0E56}"/>
              </a:ext>
            </a:extLst>
          </p:cNvPr>
          <p:cNvSpPr>
            <a:spLocks noGrp="1"/>
          </p:cNvSpPr>
          <p:nvPr>
            <p:ph idx="1"/>
          </p:nvPr>
        </p:nvSpPr>
        <p:spPr>
          <a:xfrm>
            <a:off x="628650" y="2430570"/>
            <a:ext cx="7886700" cy="3391384"/>
          </a:xfrm>
        </p:spPr>
        <p:txBody>
          <a:bodyPr>
            <a:normAutofit lnSpcReduction="10000"/>
          </a:bodyPr>
          <a:lstStyle/>
          <a:p>
            <a:pPr algn="just"/>
            <a:r>
              <a:rPr lang="es-MX" noProof="0" dirty="0"/>
              <a:t>Precios de referencia usado para la Evaluación de Consistencia de Ofertas son estimaciones de precios competitivos</a:t>
            </a:r>
          </a:p>
          <a:p>
            <a:pPr lvl="1" algn="just"/>
            <a:r>
              <a:rPr lang="es-MX" sz="2000" noProof="0" dirty="0"/>
              <a:t>Están conforme con el método determinado por Ley de Impuestos Sobre la Renta, Artículo 216 (Método de Precio Comparable No Controlado)</a:t>
            </a:r>
          </a:p>
          <a:p>
            <a:pPr algn="just"/>
            <a:r>
              <a:rPr lang="es-MX" dirty="0"/>
              <a:t>Diseñado para transacciones entre compañías afiliadas para que no transfieran fondos de una subsidiaria u otra para evitar impuestos</a:t>
            </a:r>
            <a:endParaRPr lang="es-MX" noProof="0" dirty="0"/>
          </a:p>
        </p:txBody>
      </p:sp>
      <p:sp>
        <p:nvSpPr>
          <p:cNvPr id="4" name="Slide Number Placeholder 3">
            <a:extLst>
              <a:ext uri="{FF2B5EF4-FFF2-40B4-BE49-F238E27FC236}">
                <a16:creationId xmlns:a16="http://schemas.microsoft.com/office/drawing/2014/main" id="{17B53E26-1252-4765-A280-F0CFD07E5DCE}"/>
              </a:ext>
            </a:extLst>
          </p:cNvPr>
          <p:cNvSpPr>
            <a:spLocks noGrp="1"/>
          </p:cNvSpPr>
          <p:nvPr>
            <p:ph type="sldNum" sz="quarter" idx="12"/>
          </p:nvPr>
        </p:nvSpPr>
        <p:spPr/>
        <p:txBody>
          <a:bodyPr/>
          <a:lstStyle/>
          <a:p>
            <a:fld id="{BE57F115-1BF1-4834-A61D-14B00AFCBFE9}" type="slidenum">
              <a:rPr lang="es-MX" smtClean="0"/>
              <a:pPr/>
              <a:t>8</a:t>
            </a:fld>
            <a:endParaRPr lang="es-MX"/>
          </a:p>
        </p:txBody>
      </p:sp>
    </p:spTree>
    <p:extLst>
      <p:ext uri="{BB962C8B-B14F-4D97-AF65-F5344CB8AC3E}">
        <p14:creationId xmlns:p14="http://schemas.microsoft.com/office/powerpoint/2010/main" val="19058730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186AD-775C-429A-925F-DAD898CF2D64}"/>
              </a:ext>
            </a:extLst>
          </p:cNvPr>
          <p:cNvSpPr>
            <a:spLocks noGrp="1"/>
          </p:cNvSpPr>
          <p:nvPr>
            <p:ph type="title"/>
          </p:nvPr>
        </p:nvSpPr>
        <p:spPr/>
        <p:txBody>
          <a:bodyPr>
            <a:normAutofit fontScale="90000"/>
          </a:bodyPr>
          <a:lstStyle/>
          <a:p>
            <a:r>
              <a:rPr lang="es-MX" noProof="0" dirty="0"/>
              <a:t>Comparación de precios </a:t>
            </a:r>
            <a:r>
              <a:rPr lang="es-MX" noProof="0" dirty="0" err="1"/>
              <a:t>CFEnergía</a:t>
            </a:r>
            <a:r>
              <a:rPr lang="es-MX" noProof="0" dirty="0"/>
              <a:t> vs. Precio de Referencia</a:t>
            </a:r>
          </a:p>
        </p:txBody>
      </p:sp>
      <p:sp>
        <p:nvSpPr>
          <p:cNvPr id="3" name="Content Placeholder 2">
            <a:extLst>
              <a:ext uri="{FF2B5EF4-FFF2-40B4-BE49-F238E27FC236}">
                <a16:creationId xmlns:a16="http://schemas.microsoft.com/office/drawing/2014/main" id="{823DE659-2191-4BFF-A9B8-34FD496027CF}"/>
              </a:ext>
            </a:extLst>
          </p:cNvPr>
          <p:cNvSpPr>
            <a:spLocks noGrp="1"/>
          </p:cNvSpPr>
          <p:nvPr>
            <p:ph idx="1"/>
          </p:nvPr>
        </p:nvSpPr>
        <p:spPr>
          <a:xfrm>
            <a:off x="829037" y="5615881"/>
            <a:ext cx="7886700" cy="557778"/>
          </a:xfrm>
        </p:spPr>
        <p:txBody>
          <a:bodyPr>
            <a:normAutofit fontScale="70000" lnSpcReduction="20000"/>
          </a:bodyPr>
          <a:lstStyle/>
          <a:p>
            <a:r>
              <a:rPr lang="es-MX" noProof="0" dirty="0"/>
              <a:t>Precios de </a:t>
            </a:r>
            <a:r>
              <a:rPr lang="es-MX" noProof="0" dirty="0" err="1"/>
              <a:t>CFEnergía</a:t>
            </a:r>
            <a:r>
              <a:rPr lang="es-MX" noProof="0" dirty="0"/>
              <a:t> con base en una encuesta de los EPS de  generación</a:t>
            </a:r>
          </a:p>
        </p:txBody>
      </p:sp>
      <p:sp>
        <p:nvSpPr>
          <p:cNvPr id="4" name="Slide Number Placeholder 3">
            <a:extLst>
              <a:ext uri="{FF2B5EF4-FFF2-40B4-BE49-F238E27FC236}">
                <a16:creationId xmlns:a16="http://schemas.microsoft.com/office/drawing/2014/main" id="{2E2CAF98-9EB2-483C-A750-0A98C452ECC6}"/>
              </a:ext>
            </a:extLst>
          </p:cNvPr>
          <p:cNvSpPr>
            <a:spLocks noGrp="1"/>
          </p:cNvSpPr>
          <p:nvPr>
            <p:ph type="sldNum" sz="quarter" idx="12"/>
          </p:nvPr>
        </p:nvSpPr>
        <p:spPr/>
        <p:txBody>
          <a:bodyPr/>
          <a:lstStyle/>
          <a:p>
            <a:fld id="{BE57F115-1BF1-4834-A61D-14B00AFCBFE9}" type="slidenum">
              <a:rPr lang="es-MX" smtClean="0"/>
              <a:pPr/>
              <a:t>9</a:t>
            </a:fld>
            <a:endParaRPr lang="es-MX"/>
          </a:p>
        </p:txBody>
      </p:sp>
      <p:graphicFrame>
        <p:nvGraphicFramePr>
          <p:cNvPr id="5" name="Gráfico 11">
            <a:extLst>
              <a:ext uri="{FF2B5EF4-FFF2-40B4-BE49-F238E27FC236}">
                <a16:creationId xmlns:a16="http://schemas.microsoft.com/office/drawing/2014/main" id="{1C842517-213A-4711-BBD6-30E04076F9D9}"/>
              </a:ext>
            </a:extLst>
          </p:cNvPr>
          <p:cNvGraphicFramePr/>
          <p:nvPr>
            <p:extLst>
              <p:ext uri="{D42A27DB-BD31-4B8C-83A1-F6EECF244321}">
                <p14:modId xmlns:p14="http://schemas.microsoft.com/office/powerpoint/2010/main" val="370003875"/>
              </p:ext>
            </p:extLst>
          </p:nvPr>
        </p:nvGraphicFramePr>
        <p:xfrm>
          <a:off x="368942" y="1506868"/>
          <a:ext cx="8087087" cy="410901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48341129"/>
      </p:ext>
    </p:extLst>
  </p:cSld>
  <p:clrMapOvr>
    <a:masterClrMapping/>
  </p:clrMapOvr>
</p:sld>
</file>

<file path=ppt/theme/theme1.xml><?xml version="1.0" encoding="utf-8"?>
<a:theme xmlns:a="http://schemas.openxmlformats.org/drawingml/2006/main" name="Tema de Office">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BB219AB-5E54-4C73-B632-2EB2E39872F9}" vid="{573A1AD5-48D2-45E8-BFC8-67CED2F2991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IM Present</Template>
  <TotalTime>1538</TotalTime>
  <Words>2819</Words>
  <Application>Microsoft Office PowerPoint</Application>
  <PresentationFormat>Presentación en pantalla (4:3)</PresentationFormat>
  <Paragraphs>400</Paragraphs>
  <Slides>52</Slides>
  <Notes>6</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52</vt:i4>
      </vt:variant>
    </vt:vector>
  </HeadingPairs>
  <TitlesOfParts>
    <vt:vector size="62" baseType="lpstr">
      <vt:lpstr>Apple Chancery</vt:lpstr>
      <vt:lpstr>Arial</vt:lpstr>
      <vt:lpstr>Arial Narrow</vt:lpstr>
      <vt:lpstr>Calibri</vt:lpstr>
      <vt:lpstr>Cambria</vt:lpstr>
      <vt:lpstr>Corbel</vt:lpstr>
      <vt:lpstr>Times New Roman</vt:lpstr>
      <vt:lpstr>Wingdings 2</vt:lpstr>
      <vt:lpstr>Tema de Office</vt:lpstr>
      <vt:lpstr>Visio.Drawing.15</vt:lpstr>
      <vt:lpstr>Título</vt:lpstr>
      <vt:lpstr>Índice</vt:lpstr>
      <vt:lpstr>Estatus de Competencia</vt:lpstr>
      <vt:lpstr>Competencia: Porcentaje de horas por sistema para el Participante del Mercado más esencial</vt:lpstr>
      <vt:lpstr>Relación CFE Corporativo y EPS de Generación</vt:lpstr>
      <vt:lpstr>Presupuestos autorizados a las EPS de Generación para mantenimiento</vt:lpstr>
      <vt:lpstr>Relación EPS de Generación y CFEnergía</vt:lpstr>
      <vt:lpstr>Precios de Referencia para combustible vs. precios CFEnergía</vt:lpstr>
      <vt:lpstr>Comparación de precios CFEnergía vs. Precio de Referencia</vt:lpstr>
      <vt:lpstr>Observaciones: competencia</vt:lpstr>
      <vt:lpstr>Recomendaciones: competencia</vt:lpstr>
      <vt:lpstr>Ejecución del MDA</vt:lpstr>
      <vt:lpstr>Ajustes manuales necesarios para que el modelo converja</vt:lpstr>
      <vt:lpstr>Observaciones: MDA </vt:lpstr>
      <vt:lpstr>Recomendaciones: MDA, 1-2</vt:lpstr>
      <vt:lpstr>Recomendaciones: MDA, 2-2</vt:lpstr>
      <vt:lpstr>Diferencias de precios entre el MDA y el MTR</vt:lpstr>
      <vt:lpstr>Precios MTR Ex-post mayor al  MDA (SIN)</vt:lpstr>
      <vt:lpstr>Factores que aumenta la diferencia: alta demanda y menor disponibilidad en el MTR Ex-post</vt:lpstr>
      <vt:lpstr>Factores con impacto a la diferencia, 1-2</vt:lpstr>
      <vt:lpstr>Factores con impacto a la diferencia, 2-2</vt:lpstr>
      <vt:lpstr>Observaciones</vt:lpstr>
      <vt:lpstr>Recomendaciones</vt:lpstr>
      <vt:lpstr>Tratamiento de reservas</vt:lpstr>
      <vt:lpstr>Zonas de reserva</vt:lpstr>
      <vt:lpstr>CENACE incumplimiento con requerimiento de reservas locales en el AUGC (SIN)</vt:lpstr>
      <vt:lpstr>Margen de Reserva  Operativo de 60 minutos en tiempo real (SIN)</vt:lpstr>
      <vt:lpstr>Diferencias de definiciones y de práctica</vt:lpstr>
      <vt:lpstr>Observaciones</vt:lpstr>
      <vt:lpstr>Recomendaciones</vt:lpstr>
      <vt:lpstr>Garantía de Suficiencia de Ingresos</vt:lpstr>
      <vt:lpstr>Pago de GSI durante 2017, 1-2</vt:lpstr>
      <vt:lpstr>Pago de GSI durante 2017, 2-2</vt:lpstr>
      <vt:lpstr>Documentación de causas de GSI</vt:lpstr>
      <vt:lpstr>Recomendaciones</vt:lpstr>
      <vt:lpstr>Mercado de Balance de Potencia</vt:lpstr>
      <vt:lpstr>Precios de potencia y niveles de reserva: mismo precio, menos confiabilidad</vt:lpstr>
      <vt:lpstr>Diseño: Baja el precio cuando aumenta demanda y escasez</vt:lpstr>
      <vt:lpstr>Observaciones</vt:lpstr>
      <vt:lpstr>Recomendaciones</vt:lpstr>
      <vt:lpstr>Gracias por su atención.</vt:lpstr>
      <vt:lpstr>Apéndice</vt:lpstr>
      <vt:lpstr>Energía en el SIN</vt:lpstr>
      <vt:lpstr>Distribución geográfica de los precios</vt:lpstr>
      <vt:lpstr>Los precios son mas altos pero son explicables</vt:lpstr>
      <vt:lpstr>Mayor demanda en 2017</vt:lpstr>
      <vt:lpstr>Menor margen de capacidad en 2017 (2016-2017)/2016</vt:lpstr>
      <vt:lpstr>Nodo de referencia</vt:lpstr>
      <vt:lpstr>El nodo de slack determina el Componente de pérdidas</vt:lpstr>
      <vt:lpstr>Un reverso en la ubicación por decisión administrativa</vt:lpstr>
      <vt:lpstr>La decision administrativa afecta las GCR</vt:lpstr>
      <vt:lpstr>Observaciones y Recomendacion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e Annual 2017</dc:title>
  <dc:creator>Mario.Depillis</dc:creator>
  <cp:lastModifiedBy>jonas.lopez</cp:lastModifiedBy>
  <cp:revision>116</cp:revision>
  <dcterms:created xsi:type="dcterms:W3CDTF">2018-05-12T17:29:42Z</dcterms:created>
  <dcterms:modified xsi:type="dcterms:W3CDTF">2018-05-17T21:46:24Z</dcterms:modified>
</cp:coreProperties>
</file>